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8E34C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bookmarkStart w:id="0" w:name="_Toc100256925"/>
      <w:r w:rsidRPr="0007022F">
        <w:rPr>
          <w:rFonts w:eastAsia="Arial"/>
          <w:b/>
        </w:rPr>
        <w:t>МИНИСТЕРСТВО НАУКИ И ВЫСШЕГО ОБРАЗОВАНИЯ</w:t>
      </w:r>
    </w:p>
    <w:p w14:paraId="358BEDA5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rFonts w:eastAsia="Arial"/>
          <w:b/>
        </w:rPr>
        <w:t>РОССИЙСКОЙ ФЕДЕРАЦИИ</w:t>
      </w:r>
    </w:p>
    <w:p w14:paraId="542898A0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rFonts w:eastAsia="Arial"/>
          <w:b/>
        </w:rPr>
        <w:t>ФЕДЕРАЛЬНОЕ ГОСУДАРСТВЕННОЕ АВТОНОМНОЕ ОБРАЗОВАТЕЛЬНОЕ УЧРЕЖДЕНИЕ ВЫСШЕГО ОБРАЗОВАНИЯ</w:t>
      </w:r>
    </w:p>
    <w:p w14:paraId="3474091E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rFonts w:eastAsia="Arial"/>
          <w:b/>
        </w:rPr>
        <w:t>«МУРМАНСКИЙ АРКТИЧЕСКИЙ УНИВЕРСИТЕТ»</w:t>
      </w:r>
    </w:p>
    <w:p w14:paraId="628E9951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</w:p>
    <w:p w14:paraId="139C94F7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0"/>
        </w:rPr>
      </w:pPr>
      <w:r w:rsidRPr="0007022F">
        <w:rPr>
          <w:i/>
          <w:sz w:val="28"/>
          <w:szCs w:val="20"/>
        </w:rPr>
        <w:t>Институт интеллектуальных систем и цифровых технологий</w:t>
      </w:r>
    </w:p>
    <w:p w14:paraId="790B87B7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0"/>
        </w:rPr>
      </w:pPr>
    </w:p>
    <w:p w14:paraId="4A627C5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8"/>
        </w:rPr>
      </w:pPr>
      <w:r w:rsidRPr="0007022F">
        <w:rPr>
          <w:i/>
          <w:sz w:val="28"/>
          <w:szCs w:val="28"/>
        </w:rPr>
        <w:t>Кафедра информационных технологий</w:t>
      </w:r>
    </w:p>
    <w:p w14:paraId="3F487E4E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8"/>
        </w:rPr>
      </w:pPr>
    </w:p>
    <w:tbl>
      <w:tblPr>
        <w:tblStyle w:val="22"/>
        <w:tblW w:w="0" w:type="auto"/>
        <w:jc w:val="right"/>
        <w:tblLook w:val="04A0" w:firstRow="1" w:lastRow="0" w:firstColumn="1" w:lastColumn="0" w:noHBand="0" w:noVBand="1"/>
      </w:tblPr>
      <w:tblGrid>
        <w:gridCol w:w="4926"/>
      </w:tblGrid>
      <w:tr w:rsidR="0007022F" w:rsidRPr="0007022F" w14:paraId="2A06B4D2" w14:textId="77777777" w:rsidTr="002F25B6">
        <w:trPr>
          <w:jc w:val="right"/>
        </w:trPr>
        <w:tc>
          <w:tcPr>
            <w:tcW w:w="492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</w:tcPr>
          <w:p w14:paraId="5B223D5E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b/>
                <w:i/>
                <w:sz w:val="28"/>
                <w:szCs w:val="20"/>
              </w:rPr>
            </w:pPr>
            <w:r w:rsidRPr="0007022F">
              <w:rPr>
                <w:b/>
                <w:i/>
                <w:sz w:val="28"/>
                <w:szCs w:val="20"/>
              </w:rPr>
              <w:t>"Допустить к защите"</w:t>
            </w:r>
          </w:p>
          <w:p w14:paraId="4B99207B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Зав. кафедрой, канд. пед. наук</w:t>
            </w:r>
          </w:p>
          <w:p w14:paraId="4C7FE6A6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_________ О.И. Ляш</w:t>
            </w:r>
          </w:p>
          <w:p w14:paraId="61C05195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i/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«___» июня 2024 г.</w:t>
            </w:r>
          </w:p>
        </w:tc>
      </w:tr>
    </w:tbl>
    <w:p w14:paraId="5E53A126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both"/>
        <w:rPr>
          <w:sz w:val="28"/>
          <w:szCs w:val="20"/>
        </w:rPr>
      </w:pPr>
    </w:p>
    <w:p w14:paraId="495A05DF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</w:p>
    <w:p w14:paraId="1DA01867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b/>
          <w:sz w:val="36"/>
          <w:szCs w:val="36"/>
        </w:rPr>
      </w:pPr>
      <w:r w:rsidRPr="0007022F">
        <w:rPr>
          <w:b/>
          <w:sz w:val="36"/>
          <w:szCs w:val="36"/>
        </w:rPr>
        <w:t>ВЫПУСКНАЯ КВАЛИФИКАЦИОННАЯ РАБОТА</w:t>
      </w:r>
    </w:p>
    <w:p w14:paraId="21D4D97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  <w:r w:rsidRPr="0007022F">
        <w:rPr>
          <w:sz w:val="28"/>
          <w:szCs w:val="20"/>
        </w:rPr>
        <w:t>по направлению подготовки</w:t>
      </w:r>
    </w:p>
    <w:p w14:paraId="7DA7B751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  <w:r w:rsidRPr="0007022F">
        <w:rPr>
          <w:rFonts w:eastAsia="Arial"/>
          <w:i/>
          <w:sz w:val="28"/>
          <w:szCs w:val="20"/>
        </w:rPr>
        <w:t>09.03.01 Информатика и вычислительная техника</w:t>
      </w:r>
    </w:p>
    <w:p w14:paraId="26309FC1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  <w:r w:rsidRPr="0007022F">
        <w:rPr>
          <w:rFonts w:eastAsia="Arial"/>
          <w:i/>
          <w:sz w:val="28"/>
          <w:szCs w:val="20"/>
        </w:rPr>
        <w:t>(уровень бакалавриата)</w:t>
      </w:r>
    </w:p>
    <w:p w14:paraId="326D763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</w:p>
    <w:tbl>
      <w:tblPr>
        <w:tblStyle w:val="22"/>
        <w:tblW w:w="0" w:type="auto"/>
        <w:tblBorders>
          <w:top w:val="none" w:sz="0" w:space="0" w:color="000000"/>
          <w:left w:val="none" w:sz="0" w:space="0" w:color="000000"/>
          <w:right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9572"/>
      </w:tblGrid>
      <w:tr w:rsidR="0007022F" w:rsidRPr="0007022F" w14:paraId="0D39CFCA" w14:textId="77777777" w:rsidTr="002F25B6">
        <w:tc>
          <w:tcPr>
            <w:tcW w:w="9572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2C5D2AA5" w14:textId="53633EAD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center"/>
              <w:rPr>
                <w:sz w:val="32"/>
                <w:szCs w:val="32"/>
              </w:rPr>
            </w:pPr>
            <w:r w:rsidRPr="00542487">
              <w:rPr>
                <w:sz w:val="28"/>
                <w:szCs w:val="28"/>
              </w:rPr>
              <w:t>Разработка программного средства для ведения медицинской карты</w:t>
            </w:r>
          </w:p>
        </w:tc>
      </w:tr>
      <w:tr w:rsidR="0007022F" w:rsidRPr="0007022F" w14:paraId="5D48F7A7" w14:textId="77777777" w:rsidTr="002F25B6">
        <w:tc>
          <w:tcPr>
            <w:tcW w:w="9572" w:type="dxa"/>
            <w:tcBorders>
              <w:top w:val="singl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7DE535AC" w14:textId="63ED08E4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center"/>
              <w:rPr>
                <w:sz w:val="32"/>
                <w:szCs w:val="32"/>
              </w:rPr>
            </w:pPr>
            <w:r w:rsidRPr="00542487">
              <w:rPr>
                <w:sz w:val="28"/>
                <w:szCs w:val="28"/>
              </w:rPr>
              <w:t>ребенка по установленной форме</w:t>
            </w:r>
          </w:p>
        </w:tc>
      </w:tr>
    </w:tbl>
    <w:p w14:paraId="5351985C" w14:textId="77777777" w:rsidR="0007022F" w:rsidRPr="0007022F" w:rsidRDefault="0007022F" w:rsidP="0007022F">
      <w:pPr>
        <w:spacing w:after="200" w:line="276" w:lineRule="auto"/>
        <w:jc w:val="center"/>
        <w:rPr>
          <w:rFonts w:eastAsia="Arial"/>
          <w:sz w:val="16"/>
          <w:szCs w:val="20"/>
          <w:lang w:eastAsia="en-US"/>
        </w:rPr>
      </w:pPr>
      <w:r w:rsidRPr="0007022F">
        <w:rPr>
          <w:sz w:val="16"/>
          <w:szCs w:val="22"/>
          <w:lang w:eastAsia="en-US"/>
        </w:rPr>
        <w:t>наименование темы выпускной квалификационной работы</w:t>
      </w:r>
    </w:p>
    <w:p w14:paraId="7C4EE15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both"/>
        <w:rPr>
          <w:sz w:val="28"/>
          <w:szCs w:val="20"/>
        </w:rPr>
      </w:pPr>
    </w:p>
    <w:tbl>
      <w:tblPr>
        <w:tblStyle w:val="22"/>
        <w:tblW w:w="960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2292"/>
        <w:gridCol w:w="5046"/>
        <w:gridCol w:w="2268"/>
      </w:tblGrid>
      <w:tr w:rsidR="0007022F" w:rsidRPr="0007022F" w14:paraId="2FFAB420" w14:textId="77777777" w:rsidTr="002F25B6">
        <w:tc>
          <w:tcPr>
            <w:tcW w:w="2292" w:type="dxa"/>
          </w:tcPr>
          <w:p w14:paraId="79274088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Обучающийся:</w:t>
            </w:r>
          </w:p>
        </w:tc>
        <w:tc>
          <w:tcPr>
            <w:tcW w:w="5046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71E3ACB2" w14:textId="5294487E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Мансуров Алишер Набижонович</w:t>
            </w:r>
          </w:p>
        </w:tc>
        <w:tc>
          <w:tcPr>
            <w:tcW w:w="2268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46651C47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</w:p>
        </w:tc>
      </w:tr>
    </w:tbl>
    <w:p w14:paraId="3FDCEB6B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544"/>
        </w:tabs>
        <w:rPr>
          <w:sz w:val="28"/>
          <w:szCs w:val="20"/>
        </w:rPr>
      </w:pPr>
      <w:r w:rsidRPr="0007022F">
        <w:rPr>
          <w:vertAlign w:val="superscript"/>
        </w:rPr>
        <w:tab/>
        <w:t>(Фамилия, имя, отчество)</w:t>
      </w:r>
      <w:r w:rsidRPr="0007022F">
        <w:rPr>
          <w:vertAlign w:val="superscript"/>
        </w:rPr>
        <w:tab/>
      </w:r>
      <w:r w:rsidRPr="0007022F">
        <w:rPr>
          <w:vertAlign w:val="superscript"/>
        </w:rPr>
        <w:tab/>
      </w:r>
      <w:r w:rsidRPr="0007022F">
        <w:rPr>
          <w:vertAlign w:val="superscript"/>
        </w:rPr>
        <w:tab/>
      </w:r>
      <w:proofErr w:type="gramStart"/>
      <w:r w:rsidRPr="0007022F">
        <w:rPr>
          <w:vertAlign w:val="superscript"/>
        </w:rPr>
        <w:tab/>
        <w:t>( подпись</w:t>
      </w:r>
      <w:proofErr w:type="gramEnd"/>
      <w:r w:rsidRPr="0007022F">
        <w:rPr>
          <w:vertAlign w:val="superscript"/>
        </w:rPr>
        <w:t>)</w:t>
      </w:r>
    </w:p>
    <w:tbl>
      <w:tblPr>
        <w:tblStyle w:val="22"/>
        <w:tblW w:w="960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2320"/>
        <w:gridCol w:w="3779"/>
        <w:gridCol w:w="1054"/>
        <w:gridCol w:w="2453"/>
      </w:tblGrid>
      <w:tr w:rsidR="0007022F" w:rsidRPr="0007022F" w14:paraId="21E52B69" w14:textId="77777777" w:rsidTr="002F25B6">
        <w:tc>
          <w:tcPr>
            <w:tcW w:w="2320" w:type="dxa"/>
          </w:tcPr>
          <w:p w14:paraId="19403FC4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Руководитель:</w:t>
            </w:r>
          </w:p>
        </w:tc>
        <w:tc>
          <w:tcPr>
            <w:tcW w:w="3779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50DAF827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 xml:space="preserve">доцент кафедры </w:t>
            </w:r>
          </w:p>
          <w:p w14:paraId="7B6EC19D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 xml:space="preserve">информационных технологий, </w:t>
            </w:r>
          </w:p>
          <w:p w14:paraId="63068EE2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канд. физ.-мат. наук</w:t>
            </w:r>
          </w:p>
        </w:tc>
        <w:tc>
          <w:tcPr>
            <w:tcW w:w="1054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0DA44EB1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</w:p>
          <w:p w14:paraId="736BA6ED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</w:p>
        </w:tc>
        <w:tc>
          <w:tcPr>
            <w:tcW w:w="2453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  <w:vAlign w:val="bottom"/>
          </w:tcPr>
          <w:p w14:paraId="03EFCF02" w14:textId="7734C0FE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Романовская Ю.В.</w:t>
            </w:r>
          </w:p>
        </w:tc>
      </w:tr>
    </w:tbl>
    <w:p w14:paraId="6FBF3103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237"/>
          <w:tab w:val="left" w:pos="7938"/>
        </w:tabs>
        <w:ind w:left="-84" w:firstLine="2674"/>
        <w:jc w:val="both"/>
        <w:rPr>
          <w:sz w:val="28"/>
          <w:szCs w:val="20"/>
        </w:rPr>
      </w:pPr>
      <w:r w:rsidRPr="0007022F">
        <w:rPr>
          <w:vertAlign w:val="superscript"/>
        </w:rPr>
        <w:t xml:space="preserve">(должность, ученая степень, ученое </w:t>
      </w:r>
      <w:proofErr w:type="gramStart"/>
      <w:r w:rsidRPr="0007022F">
        <w:rPr>
          <w:vertAlign w:val="superscript"/>
        </w:rPr>
        <w:t xml:space="preserve">звание)  </w:t>
      </w:r>
      <w:r w:rsidRPr="0007022F">
        <w:rPr>
          <w:vertAlign w:val="superscript"/>
        </w:rPr>
        <w:tab/>
      </w:r>
      <w:proofErr w:type="gramEnd"/>
      <w:r w:rsidRPr="0007022F">
        <w:rPr>
          <w:vertAlign w:val="superscript"/>
        </w:rPr>
        <w:t>(подпись)</w:t>
      </w:r>
      <w:r w:rsidRPr="0007022F">
        <w:rPr>
          <w:vertAlign w:val="superscript"/>
        </w:rPr>
        <w:tab/>
        <w:t>(Фамилия И.О.)</w:t>
      </w:r>
    </w:p>
    <w:tbl>
      <w:tblPr>
        <w:tblStyle w:val="22"/>
        <w:tblW w:w="0" w:type="auto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320"/>
        <w:gridCol w:w="3755"/>
        <w:gridCol w:w="1106"/>
        <w:gridCol w:w="2391"/>
      </w:tblGrid>
      <w:tr w:rsidR="0007022F" w:rsidRPr="0007022F" w14:paraId="52CD0409" w14:textId="77777777" w:rsidTr="002F25B6">
        <w:tc>
          <w:tcPr>
            <w:tcW w:w="2320" w:type="dxa"/>
          </w:tcPr>
          <w:p w14:paraId="14C82013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 xml:space="preserve">Консультант по программной </w:t>
            </w:r>
            <w:r w:rsidRPr="0007022F">
              <w:rPr>
                <w:sz w:val="28"/>
                <w:szCs w:val="20"/>
              </w:rPr>
              <w:br/>
              <w:t>реализации:</w:t>
            </w:r>
          </w:p>
        </w:tc>
        <w:tc>
          <w:tcPr>
            <w:tcW w:w="3755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5C83469A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 xml:space="preserve">доцент кафедры </w:t>
            </w:r>
          </w:p>
          <w:p w14:paraId="333869A6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color w:val="000000"/>
                <w:sz w:val="28"/>
                <w:szCs w:val="28"/>
              </w:rPr>
            </w:pPr>
            <w:r w:rsidRPr="0007022F">
              <w:rPr>
                <w:sz w:val="28"/>
                <w:szCs w:val="20"/>
              </w:rPr>
              <w:t>информационных технологий</w:t>
            </w:r>
          </w:p>
        </w:tc>
        <w:tc>
          <w:tcPr>
            <w:tcW w:w="1106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1639C7C5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2391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  <w:vAlign w:val="bottom"/>
          </w:tcPr>
          <w:p w14:paraId="41B18877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ind w:right="-121"/>
              <w:jc w:val="center"/>
              <w:rPr>
                <w:sz w:val="28"/>
                <w:szCs w:val="28"/>
              </w:rPr>
            </w:pPr>
            <w:r w:rsidRPr="0007022F">
              <w:rPr>
                <w:sz w:val="28"/>
                <w:szCs w:val="28"/>
              </w:rPr>
              <w:t>Шиманский С.А.</w:t>
            </w:r>
          </w:p>
        </w:tc>
      </w:tr>
    </w:tbl>
    <w:p w14:paraId="1E20C010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237"/>
          <w:tab w:val="left" w:pos="7938"/>
        </w:tabs>
        <w:ind w:left="2124" w:firstLine="480"/>
        <w:jc w:val="both"/>
        <w:rPr>
          <w:vertAlign w:val="superscript"/>
        </w:rPr>
      </w:pPr>
      <w:r w:rsidRPr="0007022F">
        <w:rPr>
          <w:vertAlign w:val="superscript"/>
        </w:rPr>
        <w:t xml:space="preserve">(должность, ученая степень, ученое </w:t>
      </w:r>
      <w:proofErr w:type="gramStart"/>
      <w:r w:rsidRPr="0007022F">
        <w:rPr>
          <w:vertAlign w:val="superscript"/>
        </w:rPr>
        <w:t xml:space="preserve">звание)  </w:t>
      </w:r>
      <w:r w:rsidRPr="0007022F">
        <w:rPr>
          <w:vertAlign w:val="superscript"/>
        </w:rPr>
        <w:tab/>
      </w:r>
      <w:proofErr w:type="gramEnd"/>
      <w:r w:rsidRPr="0007022F">
        <w:rPr>
          <w:vertAlign w:val="superscript"/>
        </w:rPr>
        <w:t>(подпись)</w:t>
      </w:r>
      <w:r w:rsidRPr="0007022F">
        <w:rPr>
          <w:vertAlign w:val="superscript"/>
        </w:rPr>
        <w:tab/>
        <w:t>(Фамилия И.О.)</w:t>
      </w:r>
    </w:p>
    <w:tbl>
      <w:tblPr>
        <w:tblStyle w:val="22"/>
        <w:tblW w:w="960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2326"/>
        <w:gridCol w:w="3749"/>
        <w:gridCol w:w="1148"/>
        <w:gridCol w:w="2383"/>
      </w:tblGrid>
      <w:tr w:rsidR="0007022F" w:rsidRPr="0007022F" w14:paraId="60540D6A" w14:textId="77777777" w:rsidTr="002F25B6">
        <w:tc>
          <w:tcPr>
            <w:tcW w:w="2326" w:type="dxa"/>
          </w:tcPr>
          <w:p w14:paraId="6974E3C7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  <w:proofErr w:type="spellStart"/>
            <w:r w:rsidRPr="0007022F">
              <w:rPr>
                <w:sz w:val="28"/>
                <w:szCs w:val="20"/>
              </w:rPr>
              <w:t>Нормоконтролер</w:t>
            </w:r>
            <w:proofErr w:type="spellEnd"/>
            <w:r w:rsidRPr="0007022F">
              <w:rPr>
                <w:sz w:val="28"/>
                <w:szCs w:val="20"/>
              </w:rPr>
              <w:t>:</w:t>
            </w:r>
          </w:p>
        </w:tc>
        <w:tc>
          <w:tcPr>
            <w:tcW w:w="3749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44532B73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 xml:space="preserve">директор Института интеллектуальных систем и цифровых технологий, </w:t>
            </w:r>
          </w:p>
          <w:p w14:paraId="45B6B2AB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канд. экон. наук</w:t>
            </w:r>
          </w:p>
        </w:tc>
        <w:tc>
          <w:tcPr>
            <w:tcW w:w="1148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</w:tcPr>
          <w:p w14:paraId="0CF12670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  <w:rPr>
                <w:sz w:val="28"/>
                <w:szCs w:val="20"/>
              </w:rPr>
            </w:pPr>
          </w:p>
        </w:tc>
        <w:tc>
          <w:tcPr>
            <w:tcW w:w="2383" w:type="dxa"/>
            <w:tcBorders>
              <w:top w:val="none" w:sz="4" w:space="0" w:color="000000"/>
              <w:left w:val="none" w:sz="4" w:space="0" w:color="000000"/>
              <w:bottom w:val="single" w:sz="4" w:space="0" w:color="000000"/>
              <w:right w:val="none" w:sz="4" w:space="0" w:color="000000"/>
            </w:tcBorders>
            <w:vAlign w:val="bottom"/>
          </w:tcPr>
          <w:p w14:paraId="1A5C41C6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center"/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Мотина Т.Н.</w:t>
            </w:r>
          </w:p>
        </w:tc>
      </w:tr>
    </w:tbl>
    <w:p w14:paraId="1393761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237"/>
          <w:tab w:val="left" w:pos="7938"/>
        </w:tabs>
        <w:ind w:left="1416" w:firstLine="1188"/>
        <w:jc w:val="both"/>
        <w:rPr>
          <w:sz w:val="28"/>
          <w:szCs w:val="20"/>
        </w:rPr>
      </w:pPr>
      <w:r w:rsidRPr="0007022F">
        <w:rPr>
          <w:vertAlign w:val="superscript"/>
        </w:rPr>
        <w:t xml:space="preserve">(должность, ученая степень, ученое </w:t>
      </w:r>
      <w:proofErr w:type="gramStart"/>
      <w:r w:rsidRPr="0007022F">
        <w:rPr>
          <w:vertAlign w:val="superscript"/>
        </w:rPr>
        <w:t xml:space="preserve">звание)  </w:t>
      </w:r>
      <w:r w:rsidRPr="0007022F">
        <w:rPr>
          <w:vertAlign w:val="superscript"/>
        </w:rPr>
        <w:tab/>
      </w:r>
      <w:proofErr w:type="gramEnd"/>
      <w:r w:rsidRPr="0007022F">
        <w:rPr>
          <w:vertAlign w:val="superscript"/>
        </w:rPr>
        <w:t>(подпись)</w:t>
      </w:r>
      <w:r w:rsidRPr="0007022F">
        <w:rPr>
          <w:vertAlign w:val="superscript"/>
        </w:rPr>
        <w:tab/>
        <w:t>(Фамилия И.О.)</w:t>
      </w:r>
    </w:p>
    <w:p w14:paraId="1B2667B7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both"/>
        <w:rPr>
          <w:szCs w:val="18"/>
        </w:rPr>
      </w:pPr>
    </w:p>
    <w:p w14:paraId="2B6587A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both"/>
        <w:rPr>
          <w:szCs w:val="18"/>
        </w:rPr>
      </w:pPr>
    </w:p>
    <w:p w14:paraId="7112305D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  <w:r w:rsidRPr="0007022F">
        <w:rPr>
          <w:sz w:val="28"/>
          <w:szCs w:val="20"/>
        </w:rPr>
        <w:t>Мурманск</w:t>
      </w:r>
    </w:p>
    <w:p w14:paraId="61D6550C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0"/>
        </w:rPr>
      </w:pPr>
      <w:r w:rsidRPr="0007022F">
        <w:rPr>
          <w:noProof/>
          <w:sz w:val="28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278B9D8" wp14:editId="1C7E7CD2">
                <wp:simplePos x="0" y="0"/>
                <wp:positionH relativeFrom="column">
                  <wp:posOffset>2690587</wp:posOffset>
                </wp:positionH>
                <wp:positionV relativeFrom="paragraph">
                  <wp:posOffset>240678</wp:posOffset>
                </wp:positionV>
                <wp:extent cx="762000" cy="241248"/>
                <wp:effectExtent l="0" t="0" r="19050" b="26034"/>
                <wp:wrapNone/>
                <wp:docPr id="835705044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761999" cy="241247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DF5B2E" id="Прямоугольник 6" o:spid="_x0000_s1026" style="position:absolute;margin-left:211.85pt;margin-top:18.95pt;width:60pt;height:19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" fillcolor="window" strokecolor="window" strokeweight="1pt"/>
            </w:pict>
          </mc:Fallback>
        </mc:AlternateContent>
      </w:r>
      <w:r w:rsidRPr="0007022F">
        <w:rPr>
          <w:sz w:val="28"/>
          <w:szCs w:val="20"/>
        </w:rPr>
        <w:t>2024</w:t>
      </w:r>
      <w:r w:rsidRPr="0007022F">
        <w:rPr>
          <w:sz w:val="28"/>
          <w:szCs w:val="20"/>
        </w:rPr>
        <w:br w:type="page" w:clear="all"/>
      </w:r>
    </w:p>
    <w:p w14:paraId="7689918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b/>
        </w:rPr>
        <w:lastRenderedPageBreak/>
        <w:t>МИНИСТЕРСТВО НАУКИ И ВЫСШЕГО ОБРАЗОВАНИЯ</w:t>
      </w:r>
    </w:p>
    <w:p w14:paraId="16A12F5B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b/>
        </w:rPr>
        <w:t>РОССИЙСКОЙ ФЕДЕРАЦИИ</w:t>
      </w:r>
    </w:p>
    <w:p w14:paraId="40A26FD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b/>
        </w:rPr>
        <w:t>ФЕДЕРАЛЬНОЕ ГОСУДАРСТВЕННОЕ АВТОНОМНОЕ ОБРАЗОВАТЕЛЬНОЕ УЧРЕЖДЕНИЕ ВЫСШЕГО ОБРАЗОВАНИЯ</w:t>
      </w:r>
    </w:p>
    <w:p w14:paraId="32A8F39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  <w:r w:rsidRPr="0007022F">
        <w:rPr>
          <w:b/>
        </w:rPr>
        <w:t>«МУРМАНСКИЙ АРКТИЧЕСКИЙ УНИВЕРСИТЕТ»</w:t>
      </w:r>
    </w:p>
    <w:p w14:paraId="16954D42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ind w:left="-284" w:right="-3"/>
        <w:jc w:val="center"/>
        <w:rPr>
          <w:b/>
        </w:rPr>
      </w:pPr>
    </w:p>
    <w:p w14:paraId="78C1A44E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</w:pPr>
    </w:p>
    <w:p w14:paraId="37C9418B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0"/>
        </w:rPr>
      </w:pPr>
      <w:r w:rsidRPr="0007022F">
        <w:rPr>
          <w:i/>
          <w:sz w:val="28"/>
          <w:szCs w:val="20"/>
        </w:rPr>
        <w:t>Институт интеллектуальных систем и цифровых технологий</w:t>
      </w:r>
    </w:p>
    <w:p w14:paraId="3EE4390E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</w:rPr>
      </w:pPr>
    </w:p>
    <w:p w14:paraId="546D9378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8"/>
        </w:rPr>
      </w:pPr>
      <w:r w:rsidRPr="0007022F">
        <w:rPr>
          <w:i/>
          <w:sz w:val="28"/>
          <w:szCs w:val="28"/>
        </w:rPr>
        <w:t>Кафедра информационных технологий</w:t>
      </w:r>
    </w:p>
    <w:p w14:paraId="0ABF441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i/>
          <w:sz w:val="28"/>
          <w:szCs w:val="20"/>
        </w:rPr>
      </w:pPr>
    </w:p>
    <w:tbl>
      <w:tblPr>
        <w:tblStyle w:val="22"/>
        <w:tblW w:w="0" w:type="auto"/>
        <w:jc w:val="right"/>
        <w:tblLook w:val="04A0" w:firstRow="1" w:lastRow="0" w:firstColumn="1" w:lastColumn="0" w:noHBand="0" w:noVBand="1"/>
      </w:tblPr>
      <w:tblGrid>
        <w:gridCol w:w="4926"/>
      </w:tblGrid>
      <w:tr w:rsidR="0007022F" w:rsidRPr="0007022F" w14:paraId="5BF91439" w14:textId="77777777" w:rsidTr="002F25B6">
        <w:trPr>
          <w:jc w:val="right"/>
        </w:trPr>
        <w:tc>
          <w:tcPr>
            <w:tcW w:w="492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</w:tcPr>
          <w:p w14:paraId="66A372CE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b/>
                <w:i/>
                <w:sz w:val="28"/>
                <w:szCs w:val="20"/>
              </w:rPr>
            </w:pPr>
            <w:r w:rsidRPr="0007022F">
              <w:rPr>
                <w:b/>
                <w:i/>
                <w:sz w:val="28"/>
                <w:szCs w:val="20"/>
              </w:rPr>
              <w:t>"</w:t>
            </w:r>
            <w:r w:rsidRPr="0007022F">
              <w:rPr>
                <w:b/>
                <w:i/>
                <w:caps/>
                <w:sz w:val="28"/>
                <w:szCs w:val="20"/>
              </w:rPr>
              <w:t>Утверждаю</w:t>
            </w:r>
            <w:r w:rsidRPr="0007022F">
              <w:rPr>
                <w:b/>
                <w:i/>
                <w:sz w:val="28"/>
                <w:szCs w:val="20"/>
              </w:rPr>
              <w:t>"</w:t>
            </w:r>
          </w:p>
          <w:p w14:paraId="277823E0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Зав. кафедрой, канд. пед. наук</w:t>
            </w:r>
          </w:p>
          <w:p w14:paraId="47051673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______________ О.И. Ляш</w:t>
            </w:r>
          </w:p>
          <w:p w14:paraId="293B1DF5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rPr>
                <w:i/>
                <w:sz w:val="28"/>
                <w:szCs w:val="20"/>
              </w:rPr>
            </w:pPr>
            <w:r w:rsidRPr="0007022F">
              <w:rPr>
                <w:sz w:val="28"/>
                <w:szCs w:val="20"/>
              </w:rPr>
              <w:t>«___» __________ 202_ г.</w:t>
            </w:r>
          </w:p>
        </w:tc>
      </w:tr>
    </w:tbl>
    <w:p w14:paraId="7D89AED6" w14:textId="77777777" w:rsidR="0007022F" w:rsidRPr="0007022F" w:rsidRDefault="0007022F" w:rsidP="0007022F">
      <w:pPr>
        <w:spacing w:line="276" w:lineRule="auto"/>
        <w:jc w:val="center"/>
        <w:rPr>
          <w:rFonts w:eastAsia="Arial"/>
          <w:lang w:eastAsia="en-US"/>
        </w:rPr>
      </w:pPr>
    </w:p>
    <w:p w14:paraId="260549AB" w14:textId="77777777" w:rsidR="0007022F" w:rsidRPr="0007022F" w:rsidRDefault="0007022F" w:rsidP="0007022F">
      <w:pPr>
        <w:spacing w:line="276" w:lineRule="auto"/>
        <w:jc w:val="center"/>
        <w:rPr>
          <w:rFonts w:eastAsia="Arial"/>
          <w:b/>
          <w:lang w:eastAsia="en-US"/>
        </w:rPr>
      </w:pPr>
    </w:p>
    <w:p w14:paraId="33E7FD9D" w14:textId="77777777" w:rsidR="0007022F" w:rsidRPr="0007022F" w:rsidRDefault="0007022F" w:rsidP="0007022F">
      <w:pPr>
        <w:spacing w:line="276" w:lineRule="auto"/>
        <w:jc w:val="center"/>
        <w:rPr>
          <w:rFonts w:eastAsia="Arial"/>
          <w:b/>
          <w:sz w:val="32"/>
          <w:szCs w:val="32"/>
          <w:lang w:eastAsia="en-US"/>
        </w:rPr>
      </w:pPr>
      <w:r w:rsidRPr="0007022F">
        <w:rPr>
          <w:b/>
          <w:sz w:val="32"/>
          <w:szCs w:val="32"/>
          <w:lang w:eastAsia="en-US"/>
        </w:rPr>
        <w:t>ЗАДАНИЕ</w:t>
      </w:r>
    </w:p>
    <w:p w14:paraId="65F9375D" w14:textId="77777777" w:rsidR="0007022F" w:rsidRPr="0007022F" w:rsidRDefault="0007022F" w:rsidP="0007022F">
      <w:pPr>
        <w:spacing w:line="276" w:lineRule="auto"/>
        <w:jc w:val="center"/>
        <w:rPr>
          <w:rFonts w:eastAsia="Arial"/>
          <w:sz w:val="22"/>
          <w:szCs w:val="22"/>
          <w:lang w:eastAsia="en-US"/>
        </w:rPr>
      </w:pPr>
      <w:r w:rsidRPr="0007022F">
        <w:rPr>
          <w:sz w:val="22"/>
          <w:szCs w:val="22"/>
          <w:lang w:eastAsia="en-US"/>
        </w:rPr>
        <w:t>на выпускную квалификационную работу</w:t>
      </w:r>
    </w:p>
    <w:p w14:paraId="24CDE7FE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8"/>
        </w:rPr>
      </w:pPr>
      <w:r w:rsidRPr="0007022F">
        <w:rPr>
          <w:sz w:val="28"/>
          <w:szCs w:val="28"/>
        </w:rPr>
        <w:t>по направлению подготовки</w:t>
      </w:r>
    </w:p>
    <w:p w14:paraId="0A49C2C2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8"/>
        </w:rPr>
      </w:pPr>
      <w:r w:rsidRPr="0007022F">
        <w:rPr>
          <w:i/>
          <w:sz w:val="28"/>
          <w:szCs w:val="28"/>
        </w:rPr>
        <w:t>09.03.01 Информатика и вычислительная техника</w:t>
      </w:r>
    </w:p>
    <w:p w14:paraId="4AC14AE4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jc w:val="center"/>
        <w:rPr>
          <w:sz w:val="28"/>
          <w:szCs w:val="28"/>
        </w:rPr>
      </w:pPr>
      <w:r w:rsidRPr="0007022F">
        <w:rPr>
          <w:i/>
          <w:sz w:val="28"/>
          <w:szCs w:val="28"/>
        </w:rPr>
        <w:t>(уровень бакалавриата)</w:t>
      </w:r>
    </w:p>
    <w:p w14:paraId="7462F26E" w14:textId="77777777" w:rsidR="0007022F" w:rsidRPr="0007022F" w:rsidRDefault="0007022F" w:rsidP="0007022F">
      <w:pPr>
        <w:spacing w:line="276" w:lineRule="auto"/>
        <w:jc w:val="center"/>
        <w:rPr>
          <w:rFonts w:eastAsia="Arial"/>
          <w:lang w:eastAsia="en-US"/>
        </w:rPr>
      </w:pPr>
    </w:p>
    <w:tbl>
      <w:tblPr>
        <w:tblStyle w:val="22"/>
        <w:tblW w:w="9681" w:type="dxa"/>
        <w:tblInd w:w="66" w:type="dxa"/>
        <w:tblBorders>
          <w:top w:val="none" w:sz="0" w:space="0" w:color="000000"/>
          <w:left w:val="none" w:sz="0" w:space="0" w:color="000000"/>
          <w:right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1986"/>
        <w:gridCol w:w="866"/>
        <w:gridCol w:w="6829"/>
      </w:tblGrid>
      <w:tr w:rsidR="0007022F" w:rsidRPr="0007022F" w14:paraId="091264A6" w14:textId="77777777" w:rsidTr="002F25B6">
        <w:tc>
          <w:tcPr>
            <w:tcW w:w="1986" w:type="dxa"/>
            <w:tcBorders>
              <w:top w:val="none" w:sz="4" w:space="0" w:color="000000"/>
              <w:bottom w:val="none" w:sz="4" w:space="0" w:color="000000"/>
            </w:tcBorders>
          </w:tcPr>
          <w:p w14:paraId="12FB4B7E" w14:textId="77777777" w:rsidR="0007022F" w:rsidRPr="0007022F" w:rsidRDefault="0007022F" w:rsidP="0007022F">
            <w:pPr>
              <w:rPr>
                <w:rFonts w:eastAsia="Arial"/>
                <w:lang w:eastAsia="en-US"/>
              </w:rPr>
            </w:pPr>
            <w:r w:rsidRPr="0007022F">
              <w:rPr>
                <w:lang w:eastAsia="en-US"/>
              </w:rPr>
              <w:t>Обучающийся:</w:t>
            </w:r>
          </w:p>
        </w:tc>
        <w:tc>
          <w:tcPr>
            <w:tcW w:w="7695" w:type="dxa"/>
            <w:gridSpan w:val="2"/>
          </w:tcPr>
          <w:p w14:paraId="4D8BD90B" w14:textId="77777777" w:rsidR="0007022F" w:rsidRPr="0007022F" w:rsidRDefault="0007022F" w:rsidP="0007022F">
            <w:pPr>
              <w:jc w:val="center"/>
              <w:rPr>
                <w:rFonts w:eastAsia="Arial"/>
                <w:lang w:eastAsia="en-US"/>
              </w:rPr>
            </w:pPr>
            <w:r w:rsidRPr="0007022F">
              <w:rPr>
                <w:lang w:eastAsia="en-US"/>
              </w:rPr>
              <w:t>Фамилия Имя Отчество</w:t>
            </w:r>
          </w:p>
        </w:tc>
      </w:tr>
      <w:tr w:rsidR="0007022F" w:rsidRPr="0007022F" w14:paraId="02182E91" w14:textId="77777777" w:rsidTr="002F25B6">
        <w:tc>
          <w:tcPr>
            <w:tcW w:w="2852" w:type="dxa"/>
            <w:gridSpan w:val="2"/>
            <w:tcBorders>
              <w:top w:val="none" w:sz="4" w:space="0" w:color="000000"/>
              <w:bottom w:val="none" w:sz="4" w:space="0" w:color="000000"/>
            </w:tcBorders>
          </w:tcPr>
          <w:p w14:paraId="21ABEC21" w14:textId="77777777" w:rsidR="0007022F" w:rsidRPr="0007022F" w:rsidRDefault="0007022F" w:rsidP="0007022F">
            <w:pPr>
              <w:jc w:val="center"/>
              <w:rPr>
                <w:rFonts w:eastAsia="Arial"/>
                <w:lang w:eastAsia="en-US"/>
              </w:rPr>
            </w:pPr>
          </w:p>
        </w:tc>
        <w:tc>
          <w:tcPr>
            <w:tcW w:w="6829" w:type="dxa"/>
            <w:tcBorders>
              <w:bottom w:val="none" w:sz="4" w:space="0" w:color="000000"/>
            </w:tcBorders>
          </w:tcPr>
          <w:p w14:paraId="5B8E6DD3" w14:textId="77777777" w:rsidR="0007022F" w:rsidRPr="0007022F" w:rsidRDefault="0007022F" w:rsidP="0007022F">
            <w:pPr>
              <w:jc w:val="center"/>
              <w:rPr>
                <w:rFonts w:eastAsia="Arial"/>
                <w:vertAlign w:val="superscript"/>
                <w:lang w:eastAsia="en-US"/>
              </w:rPr>
            </w:pPr>
            <w:r w:rsidRPr="0007022F">
              <w:rPr>
                <w:vertAlign w:val="superscript"/>
                <w:lang w:eastAsia="en-US"/>
              </w:rPr>
              <w:t>(Фамилия, имя, отчество)</w:t>
            </w:r>
          </w:p>
        </w:tc>
      </w:tr>
      <w:tr w:rsidR="0007022F" w:rsidRPr="0007022F" w14:paraId="655ECC62" w14:textId="77777777" w:rsidTr="002F25B6">
        <w:tc>
          <w:tcPr>
            <w:tcW w:w="9681" w:type="dxa"/>
            <w:gridSpan w:val="3"/>
            <w:tcBorders>
              <w:top w:val="none" w:sz="4" w:space="0" w:color="000000"/>
              <w:bottom w:val="none" w:sz="4" w:space="0" w:color="000000"/>
            </w:tcBorders>
          </w:tcPr>
          <w:p w14:paraId="74BF2E44" w14:textId="77777777" w:rsidR="0007022F" w:rsidRPr="0007022F" w:rsidRDefault="0007022F" w:rsidP="0007022F">
            <w:pPr>
              <w:rPr>
                <w:rFonts w:eastAsia="Arial"/>
                <w:lang w:eastAsia="en-US"/>
              </w:rPr>
            </w:pPr>
            <w:r w:rsidRPr="0007022F">
              <w:rPr>
                <w:lang w:eastAsia="en-US"/>
              </w:rPr>
              <w:t>Тема выпускной квалификационной работы:</w:t>
            </w:r>
          </w:p>
        </w:tc>
      </w:tr>
      <w:tr w:rsidR="0007022F" w:rsidRPr="0007022F" w14:paraId="52FD2C08" w14:textId="77777777" w:rsidTr="002F25B6">
        <w:tc>
          <w:tcPr>
            <w:tcW w:w="9681" w:type="dxa"/>
            <w:gridSpan w:val="3"/>
            <w:tcBorders>
              <w:top w:val="none" w:sz="4" w:space="0" w:color="000000"/>
            </w:tcBorders>
          </w:tcPr>
          <w:p w14:paraId="00D3A8BE" w14:textId="1BAF0953" w:rsidR="0007022F" w:rsidRPr="0007022F" w:rsidRDefault="0007022F" w:rsidP="0007022F">
            <w:pPr>
              <w:jc w:val="center"/>
              <w:rPr>
                <w:rFonts w:eastAsia="Arial"/>
                <w:lang w:eastAsia="en-US"/>
              </w:rPr>
            </w:pPr>
            <w:r w:rsidRPr="0007022F">
              <w:t>Разработка программного средства для ведения медицинской карты</w:t>
            </w:r>
          </w:p>
        </w:tc>
      </w:tr>
      <w:tr w:rsidR="0007022F" w:rsidRPr="0007022F" w14:paraId="6CD09331" w14:textId="77777777" w:rsidTr="002F25B6">
        <w:tc>
          <w:tcPr>
            <w:tcW w:w="9681" w:type="dxa"/>
            <w:gridSpan w:val="3"/>
          </w:tcPr>
          <w:p w14:paraId="558F12C9" w14:textId="29E47751" w:rsidR="0007022F" w:rsidRPr="0007022F" w:rsidRDefault="0007022F" w:rsidP="0007022F">
            <w:pPr>
              <w:jc w:val="center"/>
              <w:rPr>
                <w:rFonts w:ascii="Arial" w:eastAsia="Arial" w:hAnsi="Arial"/>
                <w:lang w:eastAsia="en-US"/>
              </w:rPr>
            </w:pPr>
            <w:r w:rsidRPr="0007022F">
              <w:t>ребенка по установленной форме</w:t>
            </w:r>
          </w:p>
        </w:tc>
      </w:tr>
    </w:tbl>
    <w:p w14:paraId="18ABA767" w14:textId="77777777" w:rsidR="0007022F" w:rsidRPr="0007022F" w:rsidRDefault="0007022F" w:rsidP="0007022F">
      <w:pPr>
        <w:spacing w:line="276" w:lineRule="auto"/>
        <w:rPr>
          <w:rFonts w:eastAsia="Arial"/>
          <w:lang w:eastAsia="en-US"/>
        </w:rPr>
      </w:pPr>
      <w:r w:rsidRPr="0007022F">
        <w:rPr>
          <w:lang w:eastAsia="en-US"/>
        </w:rPr>
        <w:t>утверждена приказом ректора № __</w:t>
      </w:r>
      <w:proofErr w:type="gramStart"/>
      <w:r w:rsidRPr="0007022F">
        <w:rPr>
          <w:lang w:eastAsia="en-US"/>
        </w:rPr>
        <w:t>_  от</w:t>
      </w:r>
      <w:proofErr w:type="gramEnd"/>
      <w:r w:rsidRPr="0007022F">
        <w:rPr>
          <w:lang w:eastAsia="en-US"/>
        </w:rPr>
        <w:t xml:space="preserve"> «__» ___________ 202_ г.</w:t>
      </w:r>
    </w:p>
    <w:p w14:paraId="0C41E3C7" w14:textId="77777777" w:rsidR="0007022F" w:rsidRPr="0007022F" w:rsidRDefault="0007022F" w:rsidP="0007022F">
      <w:pPr>
        <w:spacing w:line="276" w:lineRule="auto"/>
        <w:jc w:val="center"/>
        <w:rPr>
          <w:rFonts w:eastAsia="Arial"/>
          <w:lang w:eastAsia="en-US"/>
        </w:rPr>
      </w:pPr>
    </w:p>
    <w:p w14:paraId="56CBF619" w14:textId="77777777" w:rsidR="0007022F" w:rsidRPr="0007022F" w:rsidRDefault="0007022F" w:rsidP="0007022F">
      <w:pPr>
        <w:spacing w:line="276" w:lineRule="auto"/>
        <w:rPr>
          <w:rFonts w:eastAsia="Arial"/>
          <w:lang w:eastAsia="en-US"/>
        </w:rPr>
      </w:pPr>
      <w:r w:rsidRPr="0007022F">
        <w:rPr>
          <w:lang w:eastAsia="en-US"/>
        </w:rPr>
        <w:t>Перечень вопросов, подлежащих разработке в выпускной квалификационной работе:</w:t>
      </w:r>
    </w:p>
    <w:tbl>
      <w:tblPr>
        <w:tblStyle w:val="22"/>
        <w:tblW w:w="0" w:type="auto"/>
        <w:tblInd w:w="6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tblBorders>
        <w:tblLook w:val="04A0" w:firstRow="1" w:lastRow="0" w:firstColumn="1" w:lastColumn="0" w:noHBand="0" w:noVBand="1"/>
      </w:tblPr>
      <w:tblGrid>
        <w:gridCol w:w="9572"/>
      </w:tblGrid>
      <w:tr w:rsidR="0007022F" w:rsidRPr="0007022F" w14:paraId="2F1BA448" w14:textId="77777777" w:rsidTr="002F25B6">
        <w:tc>
          <w:tcPr>
            <w:tcW w:w="9572" w:type="dxa"/>
          </w:tcPr>
          <w:p w14:paraId="69AD0EBF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34C60EB1" w14:textId="77777777" w:rsidTr="002F25B6">
        <w:tc>
          <w:tcPr>
            <w:tcW w:w="9572" w:type="dxa"/>
          </w:tcPr>
          <w:p w14:paraId="527A3167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6740F9BC" w14:textId="77777777" w:rsidTr="002F25B6">
        <w:tc>
          <w:tcPr>
            <w:tcW w:w="9572" w:type="dxa"/>
          </w:tcPr>
          <w:p w14:paraId="2D2E60B6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64CC104F" w14:textId="77777777" w:rsidTr="002F25B6">
        <w:tc>
          <w:tcPr>
            <w:tcW w:w="9572" w:type="dxa"/>
          </w:tcPr>
          <w:p w14:paraId="42B99669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5E5B0517" w14:textId="77777777" w:rsidTr="002F25B6">
        <w:tc>
          <w:tcPr>
            <w:tcW w:w="9572" w:type="dxa"/>
          </w:tcPr>
          <w:p w14:paraId="039AA28F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5FB1CA5A" w14:textId="77777777" w:rsidTr="002F25B6">
        <w:tc>
          <w:tcPr>
            <w:tcW w:w="9572" w:type="dxa"/>
          </w:tcPr>
          <w:p w14:paraId="64DF2596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76F0F449" w14:textId="77777777" w:rsidTr="002F25B6">
        <w:tc>
          <w:tcPr>
            <w:tcW w:w="9572" w:type="dxa"/>
          </w:tcPr>
          <w:p w14:paraId="42ACB6E3" w14:textId="77777777" w:rsidR="0007022F" w:rsidRPr="0007022F" w:rsidRDefault="0007022F" w:rsidP="0007022F">
            <w:pPr>
              <w:rPr>
                <w:rFonts w:ascii="Arial" w:eastAsia="Arial" w:hAnsi="Arial"/>
                <w:sz w:val="22"/>
                <w:szCs w:val="22"/>
                <w:lang w:eastAsia="en-US"/>
              </w:rPr>
            </w:pPr>
          </w:p>
        </w:tc>
      </w:tr>
      <w:tr w:rsidR="0007022F" w:rsidRPr="0007022F" w14:paraId="5013F9E4" w14:textId="77777777" w:rsidTr="002F25B6">
        <w:tc>
          <w:tcPr>
            <w:tcW w:w="9572" w:type="dxa"/>
          </w:tcPr>
          <w:p w14:paraId="14D87BD9" w14:textId="77777777" w:rsidR="0007022F" w:rsidRPr="0007022F" w:rsidRDefault="0007022F" w:rsidP="0007022F">
            <w:pPr>
              <w:rPr>
                <w:rFonts w:eastAsia="Arial"/>
                <w:lang w:eastAsia="en-US"/>
              </w:rPr>
            </w:pPr>
          </w:p>
        </w:tc>
      </w:tr>
    </w:tbl>
    <w:p w14:paraId="2966734D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663"/>
        </w:tabs>
        <w:jc w:val="both"/>
      </w:pPr>
      <w:r w:rsidRPr="0007022F">
        <w:t>Дата предоставления обучающимся</w:t>
      </w:r>
    </w:p>
    <w:p w14:paraId="5A6211C9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663"/>
        </w:tabs>
        <w:jc w:val="both"/>
      </w:pPr>
      <w:r w:rsidRPr="0007022F">
        <w:t xml:space="preserve">законченной выпускной квалификационной работы: </w:t>
      </w:r>
      <w:r w:rsidRPr="0007022F">
        <w:tab/>
        <w:t>«_</w:t>
      </w:r>
      <w:proofErr w:type="gramStart"/>
      <w:r w:rsidRPr="0007022F">
        <w:t xml:space="preserve">_» </w:t>
      </w:r>
      <w:r w:rsidRPr="0007022F">
        <w:rPr>
          <w:u w:val="single"/>
        </w:rPr>
        <w:t xml:space="preserve">  </w:t>
      </w:r>
      <w:proofErr w:type="gramEnd"/>
      <w:r w:rsidRPr="0007022F">
        <w:rPr>
          <w:u w:val="single"/>
        </w:rPr>
        <w:t xml:space="preserve">  июня     </w:t>
      </w:r>
      <w:r w:rsidRPr="0007022F">
        <w:t xml:space="preserve"> 2024 г.</w:t>
      </w:r>
    </w:p>
    <w:p w14:paraId="7F512A6D" w14:textId="77777777" w:rsidR="0007022F" w:rsidRPr="0007022F" w:rsidRDefault="0007022F" w:rsidP="0007022F">
      <w:pPr>
        <w:tabs>
          <w:tab w:val="left" w:pos="6663"/>
        </w:tabs>
        <w:spacing w:line="276" w:lineRule="auto"/>
        <w:rPr>
          <w:rFonts w:eastAsia="Arial"/>
          <w:lang w:eastAsia="en-US"/>
        </w:rPr>
      </w:pPr>
    </w:p>
    <w:p w14:paraId="67D592B4" w14:textId="77777777" w:rsidR="0007022F" w:rsidRPr="0007022F" w:rsidRDefault="0007022F" w:rsidP="0007022F">
      <w:pPr>
        <w:tabs>
          <w:tab w:val="left" w:pos="6663"/>
        </w:tabs>
        <w:spacing w:line="276" w:lineRule="auto"/>
        <w:rPr>
          <w:rFonts w:eastAsia="Arial"/>
          <w:lang w:eastAsia="en-US"/>
        </w:rPr>
      </w:pPr>
      <w:r w:rsidRPr="0007022F">
        <w:rPr>
          <w:lang w:eastAsia="en-US"/>
        </w:rPr>
        <w:t xml:space="preserve">Дата выдачи задания: </w:t>
      </w:r>
      <w:r w:rsidRPr="0007022F">
        <w:rPr>
          <w:lang w:eastAsia="en-US"/>
        </w:rPr>
        <w:tab/>
        <w:t>«__» _________ 202__ г.</w:t>
      </w:r>
    </w:p>
    <w:p w14:paraId="0769EE04" w14:textId="77777777" w:rsidR="0007022F" w:rsidRPr="0007022F" w:rsidRDefault="0007022F" w:rsidP="0007022F">
      <w:pPr>
        <w:tabs>
          <w:tab w:val="left" w:pos="6663"/>
        </w:tabs>
        <w:spacing w:line="276" w:lineRule="auto"/>
        <w:rPr>
          <w:rFonts w:eastAsia="Arial"/>
          <w:u w:val="single"/>
          <w:lang w:eastAsia="en-US"/>
        </w:rPr>
      </w:pPr>
    </w:p>
    <w:tbl>
      <w:tblPr>
        <w:tblStyle w:val="22"/>
        <w:tblW w:w="9681" w:type="dxa"/>
        <w:tblInd w:w="6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2254"/>
        <w:gridCol w:w="3779"/>
        <w:gridCol w:w="1302"/>
        <w:gridCol w:w="2346"/>
      </w:tblGrid>
      <w:tr w:rsidR="0007022F" w:rsidRPr="0007022F" w14:paraId="2B69A3AC" w14:textId="77777777" w:rsidTr="002F25B6">
        <w:tc>
          <w:tcPr>
            <w:tcW w:w="2254" w:type="dxa"/>
          </w:tcPr>
          <w:p w14:paraId="05DCD524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</w:pPr>
            <w:r w:rsidRPr="0007022F">
              <w:t>Руководитель:</w:t>
            </w:r>
          </w:p>
        </w:tc>
        <w:tc>
          <w:tcPr>
            <w:tcW w:w="3779" w:type="dxa"/>
            <w:tcBorders>
              <w:bottom w:val="single" w:sz="4" w:space="0" w:color="000000"/>
            </w:tcBorders>
          </w:tcPr>
          <w:p w14:paraId="03E976B6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</w:pPr>
          </w:p>
        </w:tc>
        <w:tc>
          <w:tcPr>
            <w:tcW w:w="1302" w:type="dxa"/>
            <w:tcBorders>
              <w:bottom w:val="single" w:sz="4" w:space="0" w:color="000000"/>
            </w:tcBorders>
          </w:tcPr>
          <w:p w14:paraId="2E7BD32C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</w:pPr>
          </w:p>
        </w:tc>
        <w:tc>
          <w:tcPr>
            <w:tcW w:w="2346" w:type="dxa"/>
            <w:tcBorders>
              <w:bottom w:val="single" w:sz="4" w:space="0" w:color="000000"/>
            </w:tcBorders>
            <w:vAlign w:val="bottom"/>
          </w:tcPr>
          <w:p w14:paraId="5F611B85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center"/>
            </w:pPr>
          </w:p>
        </w:tc>
      </w:tr>
    </w:tbl>
    <w:p w14:paraId="0EB8B59C" w14:textId="77777777" w:rsidR="0007022F" w:rsidRPr="0007022F" w:rsidRDefault="0007022F" w:rsidP="0007022F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6237"/>
          <w:tab w:val="left" w:pos="7797"/>
        </w:tabs>
        <w:ind w:left="-84" w:firstLine="2674"/>
        <w:jc w:val="both"/>
        <w:rPr>
          <w:sz w:val="28"/>
          <w:szCs w:val="20"/>
        </w:rPr>
      </w:pPr>
      <w:r w:rsidRPr="0007022F">
        <w:rPr>
          <w:vertAlign w:val="superscript"/>
        </w:rPr>
        <w:t xml:space="preserve">(должность, ученая степень, ученое </w:t>
      </w:r>
      <w:proofErr w:type="gramStart"/>
      <w:r w:rsidRPr="0007022F">
        <w:rPr>
          <w:vertAlign w:val="superscript"/>
        </w:rPr>
        <w:t xml:space="preserve">звание)  </w:t>
      </w:r>
      <w:r w:rsidRPr="0007022F">
        <w:rPr>
          <w:vertAlign w:val="superscript"/>
        </w:rPr>
        <w:tab/>
      </w:r>
      <w:proofErr w:type="gramEnd"/>
      <w:r w:rsidRPr="0007022F">
        <w:rPr>
          <w:vertAlign w:val="superscript"/>
        </w:rPr>
        <w:t>(подпись)</w:t>
      </w:r>
      <w:r w:rsidRPr="0007022F">
        <w:rPr>
          <w:vertAlign w:val="superscript"/>
        </w:rPr>
        <w:tab/>
        <w:t>(Фамилия И.О.)</w:t>
      </w:r>
    </w:p>
    <w:tbl>
      <w:tblPr>
        <w:tblStyle w:val="22"/>
        <w:tblW w:w="9681" w:type="dxa"/>
        <w:tblInd w:w="66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insideH w:val="none" w:sz="0" w:space="0" w:color="000000"/>
          <w:insideV w:val="none" w:sz="0" w:space="0" w:color="000000"/>
        </w:tblBorders>
        <w:tblLook w:val="04A0" w:firstRow="1" w:lastRow="0" w:firstColumn="1" w:lastColumn="0" w:noHBand="0" w:noVBand="1"/>
      </w:tblPr>
      <w:tblGrid>
        <w:gridCol w:w="3724"/>
        <w:gridCol w:w="2309"/>
        <w:gridCol w:w="3648"/>
      </w:tblGrid>
      <w:tr w:rsidR="0007022F" w:rsidRPr="0007022F" w14:paraId="3903EA6A" w14:textId="77777777" w:rsidTr="002F25B6">
        <w:tc>
          <w:tcPr>
            <w:tcW w:w="3724" w:type="dxa"/>
          </w:tcPr>
          <w:p w14:paraId="5F1BD705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</w:pPr>
            <w:r w:rsidRPr="0007022F">
              <w:t>Задание принял к выполнению:</w:t>
            </w:r>
          </w:p>
        </w:tc>
        <w:tc>
          <w:tcPr>
            <w:tcW w:w="2309" w:type="dxa"/>
            <w:tcBorders>
              <w:bottom w:val="single" w:sz="4" w:space="0" w:color="000000"/>
            </w:tcBorders>
          </w:tcPr>
          <w:p w14:paraId="4A14C13E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</w:pPr>
          </w:p>
        </w:tc>
        <w:tc>
          <w:tcPr>
            <w:tcW w:w="3648" w:type="dxa"/>
            <w:tcBorders>
              <w:bottom w:val="single" w:sz="4" w:space="0" w:color="000000"/>
            </w:tcBorders>
          </w:tcPr>
          <w:p w14:paraId="19464CFB" w14:textId="77777777" w:rsidR="0007022F" w:rsidRPr="0007022F" w:rsidRDefault="0007022F" w:rsidP="0007022F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jc w:val="both"/>
            </w:pPr>
          </w:p>
        </w:tc>
      </w:tr>
    </w:tbl>
    <w:p w14:paraId="6644A4F2" w14:textId="77777777" w:rsidR="0007022F" w:rsidRPr="0007022F" w:rsidRDefault="0007022F" w:rsidP="0007022F">
      <w:pPr>
        <w:spacing w:after="200" w:line="276" w:lineRule="auto"/>
        <w:rPr>
          <w:rFonts w:eastAsia="Arial"/>
          <w:sz w:val="22"/>
          <w:szCs w:val="22"/>
          <w:lang w:eastAsia="en-US"/>
        </w:rPr>
      </w:pPr>
      <w:r w:rsidRPr="0007022F">
        <w:rPr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B87469A" wp14:editId="4FAC5245">
                <wp:simplePos x="0" y="0"/>
                <wp:positionH relativeFrom="margin">
                  <wp:align>center</wp:align>
                </wp:positionH>
                <wp:positionV relativeFrom="paragraph">
                  <wp:posOffset>311085</wp:posOffset>
                </wp:positionV>
                <wp:extent cx="762000" cy="241248"/>
                <wp:effectExtent l="0" t="0" r="19050" b="26034"/>
                <wp:wrapNone/>
                <wp:docPr id="1355871391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761999" cy="241247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59147C" id="Прямоугольник 20" o:spid="_x0000_s1026" style="position:absolute;margin-left:0;margin-top:24.5pt;width:60pt;height:19pt;z-index:25167052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" fillcolor="window" strokecolor="window" strokeweight="1pt">
                <w10:wrap anchorx="margin"/>
              </v:rect>
            </w:pict>
          </mc:Fallback>
        </mc:AlternateContent>
      </w:r>
      <w:r w:rsidRPr="0007022F">
        <w:rPr>
          <w:vertAlign w:val="superscript"/>
          <w:lang w:eastAsia="en-US"/>
        </w:rPr>
        <w:tab/>
      </w:r>
    </w:p>
    <w:bookmarkEnd w:id="0"/>
    <w:p w14:paraId="79A17BAB" w14:textId="2F924D7E" w:rsidR="0076454A" w:rsidRPr="00251E15" w:rsidRDefault="0076454A" w:rsidP="0054258F">
      <w:pPr>
        <w:widowControl w:val="0"/>
        <w:spacing w:after="160"/>
        <w:jc w:val="center"/>
        <w:sectPr w:rsidR="0076454A" w:rsidRPr="00251E15" w:rsidSect="00707B19">
          <w:headerReference w:type="even" r:id="rId8"/>
          <w:head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noProof/>
          <w:color w:val="auto"/>
          <w:sz w:val="22"/>
          <w:szCs w:val="22"/>
          <w:lang w:eastAsia="en-US"/>
        </w:rPr>
        <w:id w:val="127413436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sz w:val="28"/>
          <w:szCs w:val="28"/>
          <w:lang w:eastAsia="ru-RU"/>
        </w:rPr>
      </w:sdtEndPr>
      <w:sdtContent>
        <w:p w14:paraId="0A2DF8AE" w14:textId="77777777" w:rsidR="00331285" w:rsidRDefault="0020604E" w:rsidP="00331285">
          <w:pPr>
            <w:pStyle w:val="a9"/>
            <w:keepNext w:val="0"/>
            <w:keepLines w:val="0"/>
            <w:widowControl w:val="0"/>
            <w:tabs>
              <w:tab w:val="left" w:pos="284"/>
              <w:tab w:val="left" w:pos="567"/>
              <w:tab w:val="left" w:pos="709"/>
              <w:tab w:val="left" w:pos="993"/>
            </w:tabs>
            <w:spacing w:before="120" w:line="360" w:lineRule="auto"/>
            <w:jc w:val="center"/>
            <w:rPr>
              <w:noProof/>
            </w:rPr>
          </w:pPr>
          <w:r w:rsidRPr="006B391A">
            <w:rPr>
              <w:rFonts w:ascii="Times New Roman" w:hAnsi="Times New Roman" w:cs="Times New Roman"/>
              <w:color w:val="auto"/>
            </w:rPr>
            <w:t>СОДЕРЖАНИЕ</w:t>
          </w:r>
          <w:r w:rsidR="00EC7AD1" w:rsidRPr="006B391A">
            <w:rPr>
              <w:rFonts w:ascii="Times New Roman" w:hAnsi="Times New Roman" w:cs="Times New Roman"/>
            </w:rPr>
            <w:fldChar w:fldCharType="begin"/>
          </w:r>
          <w:r w:rsidR="00EC7AD1" w:rsidRPr="006B391A">
            <w:rPr>
              <w:rFonts w:ascii="Times New Roman" w:hAnsi="Times New Roman" w:cs="Times New Roman"/>
            </w:rPr>
            <w:instrText xml:space="preserve"> TOC \o "1-3" \h \z \u </w:instrText>
          </w:r>
          <w:r w:rsidR="00EC7AD1" w:rsidRPr="006B391A">
            <w:rPr>
              <w:rFonts w:ascii="Times New Roman" w:hAnsi="Times New Roman" w:cs="Times New Roman"/>
            </w:rPr>
            <w:fldChar w:fldCharType="separate"/>
          </w:r>
        </w:p>
        <w:p w14:paraId="20A9EE59" w14:textId="1DB096E8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14" w:history="1">
            <w:r w:rsidR="00331285" w:rsidRPr="00C46609">
              <w:rPr>
                <w:rStyle w:val="aa"/>
                <w:rFonts w:eastAsiaTheme="majorEastAsia"/>
              </w:rPr>
              <w:t>ВВЕДЕНИЕ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14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5</w:t>
            </w:r>
            <w:r w:rsidR="00331285">
              <w:rPr>
                <w:webHidden/>
              </w:rPr>
              <w:fldChar w:fldCharType="end"/>
            </w:r>
          </w:hyperlink>
        </w:p>
        <w:p w14:paraId="32299C95" w14:textId="1FD4BDAA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15" w:history="1">
            <w:r w:rsidR="00331285" w:rsidRPr="00C46609">
              <w:rPr>
                <w:rStyle w:val="aa"/>
                <w:rFonts w:eastAsiaTheme="majorEastAsia"/>
              </w:rPr>
              <w:t>1.</w:t>
            </w:r>
            <w:r w:rsidR="00331285"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</w:rPr>
              <w:t>ГЛАВА 1. ПОСТАНОВКА ЗАДАЧИ НА РАЗРАБОТКУ ПРОГРАММНОГО СРЕДСТВ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15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</w:t>
            </w:r>
            <w:r w:rsidR="00331285">
              <w:rPr>
                <w:webHidden/>
              </w:rPr>
              <w:fldChar w:fldCharType="end"/>
            </w:r>
          </w:hyperlink>
        </w:p>
        <w:p w14:paraId="0168C837" w14:textId="1DFFC453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6" w:history="1">
            <w:r w:rsidR="00331285" w:rsidRPr="00C46609">
              <w:rPr>
                <w:rStyle w:val="aa"/>
                <w:rFonts w:eastAsiaTheme="majorEastAsia"/>
                <w:noProof/>
              </w:rPr>
              <w:t>1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Исследование и анализ ведения медицинской карты ребенк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16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7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2BD58F6B" w14:textId="410160A4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7" w:history="1">
            <w:r w:rsidR="00331285" w:rsidRPr="00C46609">
              <w:rPr>
                <w:rStyle w:val="aa"/>
                <w:rFonts w:eastAsiaTheme="majorEastAsia"/>
                <w:noProof/>
              </w:rPr>
              <w:t>1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писание бизнес-процесс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17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7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3AEBC082" w14:textId="35CE0400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8" w:history="1">
            <w:r w:rsidR="00331285" w:rsidRPr="00C46609">
              <w:rPr>
                <w:rStyle w:val="aa"/>
                <w:rFonts w:eastAsiaTheme="majorEastAsia"/>
                <w:noProof/>
              </w:rPr>
              <w:t>1.3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писание входной и результатной информации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18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8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014508E5" w14:textId="16D4AD69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19" w:history="1">
            <w:r w:rsidR="00331285" w:rsidRPr="00C46609">
              <w:rPr>
                <w:rStyle w:val="aa"/>
                <w:rFonts w:eastAsiaTheme="majorEastAsia"/>
                <w:noProof/>
              </w:rPr>
              <w:t>1.4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Выявленные проблемы в предметной области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19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0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072E3E6" w14:textId="328D5B80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0" w:history="1">
            <w:r w:rsidR="00331285" w:rsidRPr="00C46609">
              <w:rPr>
                <w:rStyle w:val="aa"/>
                <w:rFonts w:eastAsiaTheme="majorEastAsia"/>
                <w:noProof/>
              </w:rPr>
              <w:t>1.5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Алгоритмические зависимости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0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2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29DDCEC" w14:textId="35A21E88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1" w:history="1">
            <w:r w:rsidR="00331285" w:rsidRPr="00C46609">
              <w:rPr>
                <w:rStyle w:val="aa"/>
                <w:rFonts w:eastAsiaTheme="majorEastAsia"/>
                <w:noProof/>
              </w:rPr>
              <w:t>1.6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Бизнес-правил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1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2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D314464" w14:textId="5CB4CA62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2" w:history="1">
            <w:r w:rsidR="00331285" w:rsidRPr="00C46609">
              <w:rPr>
                <w:rStyle w:val="aa"/>
                <w:rFonts w:eastAsiaTheme="majorEastAsia"/>
                <w:noProof/>
              </w:rPr>
              <w:t>1.7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Требования Заказчика к программному средству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2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3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4619976E" w14:textId="61634891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3" w:history="1">
            <w:r w:rsidR="00331285" w:rsidRPr="00C46609">
              <w:rPr>
                <w:rStyle w:val="aa"/>
                <w:rFonts w:eastAsiaTheme="majorEastAsia"/>
                <w:noProof/>
              </w:rPr>
              <w:t>1.7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Требования к группам пользователей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3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3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ED32E67" w14:textId="77CC8A36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4" w:history="1">
            <w:r w:rsidR="00331285" w:rsidRPr="00C46609">
              <w:rPr>
                <w:rStyle w:val="aa"/>
                <w:rFonts w:eastAsiaTheme="majorEastAsia"/>
                <w:noProof/>
              </w:rPr>
              <w:t>1.7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Функциональные требования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4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3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6A7FE48" w14:textId="73C163D8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5" w:history="1">
            <w:r w:rsidR="00331285" w:rsidRPr="00C46609">
              <w:rPr>
                <w:rStyle w:val="aa"/>
                <w:rFonts w:eastAsiaTheme="majorEastAsia"/>
                <w:noProof/>
              </w:rPr>
              <w:t>1.7.3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Требования к данным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5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5D2FA54" w14:textId="11E3BB83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6" w:history="1">
            <w:r w:rsidR="00331285" w:rsidRPr="00C46609">
              <w:rPr>
                <w:rStyle w:val="aa"/>
                <w:rFonts w:eastAsiaTheme="majorEastAsia"/>
                <w:noProof/>
              </w:rPr>
              <w:t>1.7.4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Требования к окружению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6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19DA511E" w14:textId="40B30147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7" w:history="1">
            <w:r w:rsidR="00331285" w:rsidRPr="00C46609">
              <w:rPr>
                <w:rStyle w:val="aa"/>
                <w:rFonts w:eastAsiaTheme="majorEastAsia"/>
                <w:noProof/>
              </w:rPr>
              <w:t>1.8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бзор аналогов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7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766B540" w14:textId="5EFF7130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28" w:history="1">
            <w:r w:rsidR="00331285" w:rsidRPr="00C46609">
              <w:rPr>
                <w:rStyle w:val="aa"/>
                <w:rFonts w:eastAsiaTheme="majorEastAsia"/>
              </w:rPr>
              <w:t>2.</w:t>
            </w:r>
            <w:r w:rsidR="00331285"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</w:rPr>
              <w:t>ГЛАВА 2. ПРОЕКТИРОВАНИЕ ПРОГРАММНОГО СРЕДСТВ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28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5</w:t>
            </w:r>
            <w:r w:rsidR="00331285">
              <w:rPr>
                <w:webHidden/>
              </w:rPr>
              <w:fldChar w:fldCharType="end"/>
            </w:r>
          </w:hyperlink>
        </w:p>
        <w:p w14:paraId="6A4451C8" w14:textId="6803D177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29" w:history="1">
            <w:r w:rsidR="00331285" w:rsidRPr="00C46609">
              <w:rPr>
                <w:rStyle w:val="aa"/>
                <w:rFonts w:eastAsiaTheme="majorEastAsia"/>
                <w:noProof/>
              </w:rPr>
              <w:t>2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писание архитектуры разрабатываемого программного средств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29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5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A025752" w14:textId="70C02D68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0" w:history="1">
            <w:r w:rsidR="00331285" w:rsidRPr="00C46609">
              <w:rPr>
                <w:rStyle w:val="aa"/>
                <w:rFonts w:eastAsiaTheme="majorEastAsia"/>
                <w:noProof/>
              </w:rPr>
              <w:t>2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роектирование базы данных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0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26DCD3AF" w14:textId="4F9499EE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1" w:history="1">
            <w:r w:rsidR="00331285" w:rsidRPr="00C46609">
              <w:rPr>
                <w:rStyle w:val="aa"/>
                <w:rFonts w:eastAsiaTheme="majorEastAsia"/>
                <w:noProof/>
              </w:rPr>
              <w:t>2.2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Концептуальное проектирование баз данных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1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00B1B3D3" w14:textId="1BC34DEC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2" w:history="1">
            <w:r w:rsidR="00331285" w:rsidRPr="00C46609">
              <w:rPr>
                <w:rStyle w:val="aa"/>
                <w:rFonts w:eastAsiaTheme="majorEastAsia"/>
                <w:noProof/>
              </w:rPr>
              <w:t>2.2.1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Анализ информационных потоков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2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29C5AAA5" w14:textId="26DB480A" w:rsidR="00331285" w:rsidRDefault="00000000" w:rsidP="00331285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3" w:history="1">
            <w:r w:rsidR="00331285" w:rsidRPr="00C46609">
              <w:rPr>
                <w:rStyle w:val="aa"/>
                <w:rFonts w:eastAsiaTheme="majorEastAsia"/>
                <w:noProof/>
              </w:rPr>
              <w:t>2.2.1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Разработка диаграммы «сущность-связь»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3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1F303E08" w14:textId="2950D713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8" w:history="1">
            <w:r w:rsidR="00331285" w:rsidRPr="00C46609">
              <w:rPr>
                <w:rStyle w:val="aa"/>
                <w:rFonts w:eastAsiaTheme="majorEastAsia"/>
                <w:noProof/>
              </w:rPr>
              <w:t>2.2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Логическое проектирование баз данных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8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17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18C87454" w14:textId="3757E425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39" w:history="1">
            <w:r w:rsidR="00331285" w:rsidRPr="00C46609">
              <w:rPr>
                <w:rStyle w:val="aa"/>
                <w:rFonts w:eastAsiaTheme="majorEastAsia"/>
                <w:noProof/>
              </w:rPr>
              <w:t>2.3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роектирование функций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39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1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5D236F90" w14:textId="0FF5289C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0" w:history="1">
            <w:r w:rsidR="00331285" w:rsidRPr="00C46609">
              <w:rPr>
                <w:rStyle w:val="aa"/>
                <w:rFonts w:eastAsiaTheme="majorEastAsia"/>
                <w:noProof/>
              </w:rPr>
              <w:t>2.4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роектирование интерфейс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0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3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337BD83B" w14:textId="42C2BAC7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41" w:history="1">
            <w:r w:rsidR="00331285" w:rsidRPr="00C46609">
              <w:rPr>
                <w:rStyle w:val="aa"/>
                <w:rFonts w:eastAsiaTheme="majorEastAsia"/>
              </w:rPr>
              <w:t>3.</w:t>
            </w:r>
            <w:r w:rsidR="00331285">
              <w:rPr>
                <w:rFonts w:asciiTheme="minorHAnsi" w:eastAsiaTheme="minorEastAsia" w:hAnsiTheme="minorHAnsi" w:cstheme="minorBidi"/>
                <w:kern w:val="2"/>
                <w:sz w:val="24"/>
                <w:szCs w:val="24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</w:rPr>
              <w:t>ГЛАВА 3. ПРОГРАММНАЯ РЕАЛИЗАЦИЯ ПРОГРАММНОГО</w:t>
            </w:r>
            <w:r w:rsidR="00331285">
              <w:rPr>
                <w:rStyle w:val="aa"/>
                <w:rFonts w:eastAsiaTheme="majorEastAsia"/>
              </w:rPr>
              <w:br/>
            </w:r>
            <w:r w:rsidR="00331285" w:rsidRPr="00C46609">
              <w:rPr>
                <w:rStyle w:val="aa"/>
                <w:rFonts w:eastAsiaTheme="majorEastAsia"/>
              </w:rPr>
              <w:t>СРЕДСТВ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41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25</w:t>
            </w:r>
            <w:r w:rsidR="00331285">
              <w:rPr>
                <w:webHidden/>
              </w:rPr>
              <w:fldChar w:fldCharType="end"/>
            </w:r>
          </w:hyperlink>
        </w:p>
        <w:p w14:paraId="31231F02" w14:textId="2EC7D19A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2" w:history="1">
            <w:r w:rsidR="00331285" w:rsidRPr="00C46609">
              <w:rPr>
                <w:rStyle w:val="aa"/>
                <w:rFonts w:eastAsiaTheme="majorEastAsia"/>
                <w:noProof/>
              </w:rPr>
              <w:t>3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писание архитектуры разрабатываемого программного средств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2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5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2B6965D2" w14:textId="5743A6B9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3" w:history="1">
            <w:r w:rsidR="00331285" w:rsidRPr="00C46609">
              <w:rPr>
                <w:rStyle w:val="aa"/>
                <w:rFonts w:eastAsiaTheme="majorEastAsia"/>
                <w:noProof/>
              </w:rPr>
              <w:t>3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писание инструментария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3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0573F7D1" w14:textId="04DECF7E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4" w:history="1">
            <w:r w:rsidR="00331285" w:rsidRPr="00C46609">
              <w:rPr>
                <w:rStyle w:val="aa"/>
                <w:rFonts w:eastAsiaTheme="majorEastAsia"/>
                <w:noProof/>
              </w:rPr>
              <w:t>3.2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Физическое проектирование баз данных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4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8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4CF6CE30" w14:textId="512EF080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5" w:history="1">
            <w:r w:rsidR="00331285" w:rsidRPr="00C46609">
              <w:rPr>
                <w:rStyle w:val="aa"/>
                <w:rFonts w:eastAsiaTheme="majorEastAsia"/>
                <w:noProof/>
              </w:rPr>
              <w:t>3.2.1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Создание базы данных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5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8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3350E94C" w14:textId="2C282807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6" w:history="1">
            <w:r w:rsidR="00331285" w:rsidRPr="00C46609">
              <w:rPr>
                <w:rStyle w:val="aa"/>
                <w:rFonts w:eastAsiaTheme="majorEastAsia"/>
                <w:noProof/>
              </w:rPr>
              <w:t>3.2.1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оддержка ограничений целостности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6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29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4212C4A1" w14:textId="0A11158C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7" w:history="1">
            <w:r w:rsidR="00331285" w:rsidRPr="00C46609">
              <w:rPr>
                <w:rStyle w:val="aa"/>
                <w:rFonts w:eastAsiaTheme="majorEastAsia"/>
                <w:noProof/>
              </w:rPr>
              <w:t>3.3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Реализация API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7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31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50E1AEB" w14:textId="3CCA3AAD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8" w:history="1">
            <w:r w:rsidR="00331285" w:rsidRPr="00C46609">
              <w:rPr>
                <w:rStyle w:val="aa"/>
                <w:rFonts w:eastAsiaTheme="majorEastAsia"/>
                <w:noProof/>
              </w:rPr>
              <w:t>3.4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Реализация функций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8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32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92B9FAE" w14:textId="26059AB0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49" w:history="1">
            <w:r w:rsidR="00331285" w:rsidRPr="00C46609">
              <w:rPr>
                <w:rStyle w:val="aa"/>
                <w:rFonts w:eastAsiaTheme="majorEastAsia"/>
                <w:noProof/>
              </w:rPr>
              <w:t>3.5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Реализация интерфейс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49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3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4999CF25" w14:textId="60A76C75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0" w:history="1">
            <w:r w:rsidR="00331285" w:rsidRPr="00C46609">
              <w:rPr>
                <w:rStyle w:val="aa"/>
                <w:rFonts w:eastAsiaTheme="majorEastAsia"/>
                <w:noProof/>
              </w:rPr>
              <w:t>3.6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ример взаимодействия с пользовательским интерфейсом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0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3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2CAC9EBA" w14:textId="30556C80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1" w:history="1">
            <w:r w:rsidR="00331285" w:rsidRPr="00C46609">
              <w:rPr>
                <w:rStyle w:val="aa"/>
                <w:rFonts w:eastAsiaTheme="majorEastAsia"/>
                <w:noProof/>
              </w:rPr>
              <w:t>3.7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Тестирование программного средств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1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4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755208B4" w14:textId="7F76CEF0" w:rsidR="00331285" w:rsidRDefault="00000000">
          <w:pPr>
            <w:pStyle w:val="21"/>
            <w:tabs>
              <w:tab w:val="left" w:pos="96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2" w:history="1">
            <w:r w:rsidR="00331285" w:rsidRPr="00C46609">
              <w:rPr>
                <w:rStyle w:val="aa"/>
                <w:rFonts w:eastAsiaTheme="majorEastAsia"/>
                <w:noProof/>
              </w:rPr>
              <w:t>3.8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Оценка качества созданного программного средства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2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2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6724D800" w14:textId="65CD3B6E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3" w:history="1">
            <w:r w:rsidR="00331285" w:rsidRPr="00C46609">
              <w:rPr>
                <w:rStyle w:val="aa"/>
                <w:rFonts w:eastAsiaTheme="majorEastAsia"/>
                <w:noProof/>
              </w:rPr>
              <w:t>3.8.1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Функциональные возможности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3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3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0B7F6686" w14:textId="5050ADD5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4" w:history="1">
            <w:r w:rsidR="00331285" w:rsidRPr="00C46609">
              <w:rPr>
                <w:rStyle w:val="aa"/>
                <w:rFonts w:eastAsiaTheme="majorEastAsia"/>
                <w:noProof/>
              </w:rPr>
              <w:t>3.8.2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Надежность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4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318CD316" w14:textId="4C255394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5" w:history="1">
            <w:r w:rsidR="00331285" w:rsidRPr="00C46609">
              <w:rPr>
                <w:rStyle w:val="aa"/>
                <w:rFonts w:eastAsiaTheme="majorEastAsia"/>
                <w:noProof/>
              </w:rPr>
              <w:t>3.8.3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Практичность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5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4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028AB382" w14:textId="06C59779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6" w:history="1">
            <w:r w:rsidR="00331285" w:rsidRPr="00C46609">
              <w:rPr>
                <w:rStyle w:val="aa"/>
                <w:rFonts w:eastAsiaTheme="majorEastAsia"/>
                <w:noProof/>
              </w:rPr>
              <w:t>3.8.4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Эффективность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6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5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1E1544C4" w14:textId="7ADFD656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7" w:history="1">
            <w:r w:rsidR="00331285" w:rsidRPr="00C46609">
              <w:rPr>
                <w:rStyle w:val="aa"/>
                <w:rFonts w:eastAsiaTheme="majorEastAsia"/>
                <w:noProof/>
              </w:rPr>
              <w:t>3.8.5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Сопровождаемость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7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5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30FBD212" w14:textId="0D98CE66" w:rsidR="00331285" w:rsidRDefault="00000000">
          <w:pPr>
            <w:pStyle w:val="21"/>
            <w:tabs>
              <w:tab w:val="left" w:pos="1200"/>
              <w:tab w:val="right" w:pos="9628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68250658" w:history="1">
            <w:r w:rsidR="00331285" w:rsidRPr="00C46609">
              <w:rPr>
                <w:rStyle w:val="aa"/>
                <w:rFonts w:eastAsiaTheme="majorEastAsia"/>
                <w:noProof/>
              </w:rPr>
              <w:t>3.8.6.</w:t>
            </w:r>
            <w:r w:rsidR="00331285">
              <w:rPr>
                <w:rFonts w:asciiTheme="minorHAnsi" w:eastAsiaTheme="minorEastAsia" w:hAnsiTheme="minorHAnsi" w:cstheme="minorBidi"/>
                <w:noProof/>
                <w:kern w:val="2"/>
                <w14:ligatures w14:val="standardContextual"/>
              </w:rPr>
              <w:tab/>
            </w:r>
            <w:r w:rsidR="00331285" w:rsidRPr="00C46609">
              <w:rPr>
                <w:rStyle w:val="aa"/>
                <w:rFonts w:eastAsiaTheme="majorEastAsia"/>
                <w:noProof/>
              </w:rPr>
              <w:t>Мобильность</w:t>
            </w:r>
            <w:r w:rsidR="00331285">
              <w:rPr>
                <w:noProof/>
                <w:webHidden/>
              </w:rPr>
              <w:tab/>
            </w:r>
            <w:r w:rsidR="00331285">
              <w:rPr>
                <w:noProof/>
                <w:webHidden/>
              </w:rPr>
              <w:fldChar w:fldCharType="begin"/>
            </w:r>
            <w:r w:rsidR="00331285">
              <w:rPr>
                <w:noProof/>
                <w:webHidden/>
              </w:rPr>
              <w:instrText xml:space="preserve"> PAGEREF _Toc168250658 \h </w:instrText>
            </w:r>
            <w:r w:rsidR="00331285">
              <w:rPr>
                <w:noProof/>
                <w:webHidden/>
              </w:rPr>
            </w:r>
            <w:r w:rsidR="00331285">
              <w:rPr>
                <w:noProof/>
                <w:webHidden/>
              </w:rPr>
              <w:fldChar w:fldCharType="separate"/>
            </w:r>
            <w:r w:rsidR="0007022F">
              <w:rPr>
                <w:noProof/>
                <w:webHidden/>
              </w:rPr>
              <w:t>56</w:t>
            </w:r>
            <w:r w:rsidR="00331285">
              <w:rPr>
                <w:noProof/>
                <w:webHidden/>
              </w:rPr>
              <w:fldChar w:fldCharType="end"/>
            </w:r>
          </w:hyperlink>
        </w:p>
        <w:p w14:paraId="47B6D63A" w14:textId="51C75433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59" w:history="1">
            <w:r w:rsidR="00331285" w:rsidRPr="00C46609">
              <w:rPr>
                <w:rStyle w:val="aa"/>
                <w:rFonts w:eastAsiaTheme="majorEastAsia"/>
              </w:rPr>
              <w:t>ЗАКЛЮЧЕНИЕ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59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58</w:t>
            </w:r>
            <w:r w:rsidR="00331285">
              <w:rPr>
                <w:webHidden/>
              </w:rPr>
              <w:fldChar w:fldCharType="end"/>
            </w:r>
          </w:hyperlink>
        </w:p>
        <w:p w14:paraId="4C45592B" w14:textId="7DD9E819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0" w:history="1">
            <w:r w:rsidR="00331285" w:rsidRPr="00C46609">
              <w:rPr>
                <w:rStyle w:val="aa"/>
                <w:rFonts w:eastAsiaTheme="majorEastAsia"/>
              </w:rPr>
              <w:t>СПИСОК ИСПОЛЬЗОВАННЫХ ИСТОЧНИКО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0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59</w:t>
            </w:r>
            <w:r w:rsidR="00331285">
              <w:rPr>
                <w:webHidden/>
              </w:rPr>
              <w:fldChar w:fldCharType="end"/>
            </w:r>
          </w:hyperlink>
        </w:p>
        <w:p w14:paraId="1B7AA841" w14:textId="40D1E88D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1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А</w:t>
            </w:r>
            <w:r w:rsidR="00331285">
              <w:rPr>
                <w:rStyle w:val="aa"/>
                <w:rFonts w:eastAsiaTheme="majorEastAsia"/>
                <w:i/>
                <w:iCs/>
              </w:rPr>
              <w:t>. Техническое задание на разработку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1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60</w:t>
            </w:r>
            <w:r w:rsidR="00331285">
              <w:rPr>
                <w:webHidden/>
              </w:rPr>
              <w:fldChar w:fldCharType="end"/>
            </w:r>
          </w:hyperlink>
        </w:p>
        <w:p w14:paraId="4B959317" w14:textId="6739413C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2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Б</w:t>
            </w:r>
            <w:r w:rsidR="00331285">
              <w:rPr>
                <w:rStyle w:val="aa"/>
                <w:rFonts w:eastAsiaTheme="majorEastAsia"/>
                <w:i/>
                <w:iCs/>
              </w:rPr>
              <w:t>. Структура медкарты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2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63</w:t>
            </w:r>
            <w:r w:rsidR="00331285">
              <w:rPr>
                <w:webHidden/>
              </w:rPr>
              <w:fldChar w:fldCharType="end"/>
            </w:r>
          </w:hyperlink>
        </w:p>
        <w:p w14:paraId="4438AC27" w14:textId="1A894830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3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В</w:t>
            </w:r>
            <w:r w:rsidR="00331285">
              <w:rPr>
                <w:rStyle w:val="aa"/>
                <w:rFonts w:eastAsiaTheme="majorEastAsia"/>
                <w:i/>
                <w:iCs/>
              </w:rPr>
              <w:t>. Структура годового отчет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3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69</w:t>
            </w:r>
            <w:r w:rsidR="00331285">
              <w:rPr>
                <w:webHidden/>
              </w:rPr>
              <w:fldChar w:fldCharType="end"/>
            </w:r>
          </w:hyperlink>
        </w:p>
        <w:p w14:paraId="4D3122FE" w14:textId="4DC314CA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4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Г</w:t>
            </w:r>
            <w:r w:rsidR="00331285">
              <w:rPr>
                <w:rStyle w:val="aa"/>
                <w:rFonts w:eastAsiaTheme="majorEastAsia"/>
                <w:i/>
                <w:iCs/>
              </w:rPr>
              <w:t>. Структура отчета по профилактическим прививкам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4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0</w:t>
            </w:r>
            <w:r w:rsidR="00331285">
              <w:rPr>
                <w:webHidden/>
              </w:rPr>
              <w:fldChar w:fldCharType="end"/>
            </w:r>
          </w:hyperlink>
        </w:p>
        <w:p w14:paraId="71184768" w14:textId="5BE9D27F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5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Д</w:t>
            </w:r>
            <w:r w:rsidR="00331285">
              <w:rPr>
                <w:rStyle w:val="aa"/>
                <w:rFonts w:eastAsiaTheme="majorEastAsia"/>
                <w:i/>
                <w:iCs/>
              </w:rPr>
              <w:t>. Структура отчета по дегельминтизации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5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1</w:t>
            </w:r>
            <w:r w:rsidR="00331285">
              <w:rPr>
                <w:webHidden/>
              </w:rPr>
              <w:fldChar w:fldCharType="end"/>
            </w:r>
          </w:hyperlink>
        </w:p>
        <w:p w14:paraId="4B785884" w14:textId="52CDDA8B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6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Е</w:t>
            </w:r>
            <w:r w:rsidR="00331285">
              <w:rPr>
                <w:rStyle w:val="aa"/>
                <w:rFonts w:eastAsiaTheme="majorEastAsia"/>
                <w:i/>
                <w:iCs/>
              </w:rPr>
              <w:t>. Структура отчета по тубуркулинодиагностике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6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2</w:t>
            </w:r>
            <w:r w:rsidR="00331285">
              <w:rPr>
                <w:webHidden/>
              </w:rPr>
              <w:fldChar w:fldCharType="end"/>
            </w:r>
          </w:hyperlink>
        </w:p>
        <w:p w14:paraId="62E8A3D5" w14:textId="1A486DB0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7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Ж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Детализирующая диаграмма информационных процессо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7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3</w:t>
            </w:r>
            <w:r w:rsidR="00331285">
              <w:rPr>
                <w:webHidden/>
              </w:rPr>
              <w:fldChar w:fldCharType="end"/>
            </w:r>
          </w:hyperlink>
        </w:p>
        <w:p w14:paraId="11E20117" w14:textId="0D05784F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8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З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Документирование типов сущностей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8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4</w:t>
            </w:r>
            <w:r w:rsidR="00331285">
              <w:rPr>
                <w:webHidden/>
              </w:rPr>
              <w:fldChar w:fldCharType="end"/>
            </w:r>
          </w:hyperlink>
        </w:p>
        <w:p w14:paraId="2650999C" w14:textId="4ABC646A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69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И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Сведения о типах связей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69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76</w:t>
            </w:r>
            <w:r w:rsidR="00331285">
              <w:rPr>
                <w:webHidden/>
              </w:rPr>
              <w:fldChar w:fldCharType="end"/>
            </w:r>
          </w:hyperlink>
        </w:p>
        <w:p w14:paraId="7D21CFBB" w14:textId="75118BA4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0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Л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Документирование домено</w:t>
            </w:r>
            <w:r w:rsidR="00331285">
              <w:rPr>
                <w:rStyle w:val="aa"/>
                <w:rFonts w:eastAsiaTheme="majorEastAsia"/>
                <w:i/>
                <w:iCs/>
              </w:rPr>
              <w:t>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0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93</w:t>
            </w:r>
            <w:r w:rsidR="00331285">
              <w:rPr>
                <w:webHidden/>
              </w:rPr>
              <w:fldChar w:fldCharType="end"/>
            </w:r>
          </w:hyperlink>
        </w:p>
        <w:p w14:paraId="152B45E0" w14:textId="46C8B323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1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М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Шаблоны web-интерфейс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1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97</w:t>
            </w:r>
            <w:r w:rsidR="00331285">
              <w:rPr>
                <w:webHidden/>
              </w:rPr>
              <w:fldChar w:fldCharType="end"/>
            </w:r>
          </w:hyperlink>
        </w:p>
        <w:p w14:paraId="38246F7A" w14:textId="0B726C45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2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Н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Полное дерево зависимостей пакетов Python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2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07</w:t>
            </w:r>
            <w:r w:rsidR="00331285">
              <w:rPr>
                <w:webHidden/>
              </w:rPr>
              <w:fldChar w:fldCharType="end"/>
            </w:r>
          </w:hyperlink>
        </w:p>
        <w:p w14:paraId="68D571A3" w14:textId="5B9F21C0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3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</w:t>
            </w:r>
            <w:r w:rsidR="00331285" w:rsidRPr="00C46609">
              <w:rPr>
                <w:rStyle w:val="aa"/>
                <w:rFonts w:eastAsiaTheme="majorEastAsia"/>
                <w:i/>
                <w:iCs/>
                <w:lang w:val="en-US"/>
              </w:rPr>
              <w:t xml:space="preserve"> </w:t>
            </w:r>
            <w:r w:rsidR="00331285" w:rsidRPr="00C46609">
              <w:rPr>
                <w:rStyle w:val="aa"/>
                <w:rFonts w:eastAsiaTheme="majorEastAsia"/>
                <w:i/>
                <w:iCs/>
              </w:rPr>
              <w:t>О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SQL-код для определения таблиц в базе данных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3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09</w:t>
            </w:r>
            <w:r w:rsidR="00331285">
              <w:rPr>
                <w:webHidden/>
              </w:rPr>
              <w:fldChar w:fldCharType="end"/>
            </w:r>
          </w:hyperlink>
        </w:p>
        <w:p w14:paraId="5F755DA5" w14:textId="59389E83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4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П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 xml:space="preserve">SQL-код 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используемых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триггер</w:t>
            </w:r>
            <w:r w:rsidR="00331285">
              <w:rPr>
                <w:rStyle w:val="aa"/>
                <w:rFonts w:eastAsiaTheme="majorEastAsia"/>
                <w:i/>
                <w:iCs/>
              </w:rPr>
              <w:t>о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4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19</w:t>
            </w:r>
            <w:r w:rsidR="00331285">
              <w:rPr>
                <w:webHidden/>
              </w:rPr>
              <w:fldChar w:fldCharType="end"/>
            </w:r>
          </w:hyperlink>
        </w:p>
        <w:p w14:paraId="34965E35" w14:textId="108FEBDC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5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Р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Код модуля импорта данных из файл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5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20</w:t>
            </w:r>
            <w:r w:rsidR="00331285">
              <w:rPr>
                <w:webHidden/>
              </w:rPr>
              <w:fldChar w:fldCharType="end"/>
            </w:r>
          </w:hyperlink>
        </w:p>
        <w:p w14:paraId="07A8D3E0" w14:textId="4687A60B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6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С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Код функции формирования годового отчета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6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25</w:t>
            </w:r>
            <w:r w:rsidR="00331285">
              <w:rPr>
                <w:webHidden/>
              </w:rPr>
              <w:fldChar w:fldCharType="end"/>
            </w:r>
          </w:hyperlink>
        </w:p>
        <w:p w14:paraId="72D4E9D3" w14:textId="4FA76589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7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Т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Код функций для формирования различных отчето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7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28</w:t>
            </w:r>
            <w:r w:rsidR="00331285">
              <w:rPr>
                <w:webHidden/>
              </w:rPr>
              <w:fldChar w:fldCharType="end"/>
            </w:r>
          </w:hyperlink>
        </w:p>
        <w:p w14:paraId="6D1B3F5B" w14:textId="341F27B1" w:rsidR="00331285" w:rsidRDefault="00000000">
          <w:pPr>
            <w:pStyle w:val="11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168250678" w:history="1">
            <w:r w:rsidR="00331285" w:rsidRPr="00C46609">
              <w:rPr>
                <w:rStyle w:val="aa"/>
                <w:rFonts w:eastAsiaTheme="majorEastAsia"/>
                <w:i/>
                <w:iCs/>
              </w:rPr>
              <w:t>Приложение У</w:t>
            </w:r>
            <w:r w:rsidR="00331285">
              <w:rPr>
                <w:rStyle w:val="aa"/>
                <w:rFonts w:eastAsiaTheme="majorEastAsia"/>
                <w:i/>
                <w:iCs/>
              </w:rPr>
              <w:t xml:space="preserve">. 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>Набор</w:t>
            </w:r>
            <w:r w:rsidR="00331285">
              <w:rPr>
                <w:rStyle w:val="aa"/>
                <w:rFonts w:eastAsiaTheme="majorEastAsia"/>
                <w:i/>
                <w:iCs/>
              </w:rPr>
              <w:t>ы</w:t>
            </w:r>
            <w:r w:rsidR="00331285" w:rsidRPr="00331285">
              <w:rPr>
                <w:rStyle w:val="aa"/>
                <w:rFonts w:eastAsiaTheme="majorEastAsia"/>
                <w:i/>
                <w:iCs/>
              </w:rPr>
              <w:t xml:space="preserve"> тестов</w:t>
            </w:r>
            <w:r w:rsidR="00331285">
              <w:rPr>
                <w:webHidden/>
              </w:rPr>
              <w:tab/>
            </w:r>
            <w:r w:rsidR="00331285">
              <w:rPr>
                <w:webHidden/>
              </w:rPr>
              <w:fldChar w:fldCharType="begin"/>
            </w:r>
            <w:r w:rsidR="00331285">
              <w:rPr>
                <w:webHidden/>
              </w:rPr>
              <w:instrText xml:space="preserve"> PAGEREF _Toc168250678 \h </w:instrText>
            </w:r>
            <w:r w:rsidR="00331285">
              <w:rPr>
                <w:webHidden/>
              </w:rPr>
            </w:r>
            <w:r w:rsidR="00331285">
              <w:rPr>
                <w:webHidden/>
              </w:rPr>
              <w:fldChar w:fldCharType="separate"/>
            </w:r>
            <w:r w:rsidR="0007022F">
              <w:rPr>
                <w:webHidden/>
              </w:rPr>
              <w:t>129</w:t>
            </w:r>
            <w:r w:rsidR="00331285">
              <w:rPr>
                <w:webHidden/>
              </w:rPr>
              <w:fldChar w:fldCharType="end"/>
            </w:r>
          </w:hyperlink>
        </w:p>
        <w:p w14:paraId="45E7FCC3" w14:textId="1D319170" w:rsidR="00EC7AD1" w:rsidRPr="00021A2B" w:rsidRDefault="00EC7AD1" w:rsidP="00AE3BB7">
          <w:pPr>
            <w:pStyle w:val="11"/>
          </w:pPr>
          <w:r w:rsidRPr="006B391A">
            <w:rPr>
              <w:b/>
              <w:bCs/>
            </w:rPr>
            <w:fldChar w:fldCharType="end"/>
          </w:r>
        </w:p>
      </w:sdtContent>
    </w:sdt>
    <w:p w14:paraId="6FD899E2" w14:textId="77777777" w:rsidR="00BF5F1D" w:rsidRPr="00317A0B" w:rsidRDefault="00BF5F1D" w:rsidP="0054258F">
      <w:pPr>
        <w:widowControl w:val="0"/>
        <w:rPr>
          <w:sz w:val="28"/>
          <w:szCs w:val="28"/>
        </w:rPr>
      </w:pPr>
      <w:r w:rsidRPr="00317A0B">
        <w:rPr>
          <w:sz w:val="28"/>
          <w:szCs w:val="28"/>
        </w:rPr>
        <w:br w:type="page"/>
      </w:r>
    </w:p>
    <w:p w14:paraId="63945328" w14:textId="77777777" w:rsidR="00672384" w:rsidRPr="00317A0B" w:rsidRDefault="00672384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1" w:name="_Toc168250614"/>
      <w:r w:rsidRPr="00317A0B">
        <w:rPr>
          <w:rFonts w:ascii="Times New Roman" w:hAnsi="Times New Roman" w:cs="Times New Roman"/>
          <w:color w:val="auto"/>
        </w:rPr>
        <w:lastRenderedPageBreak/>
        <w:t>ВВЕДЕНИЕ</w:t>
      </w:r>
      <w:bookmarkEnd w:id="1"/>
    </w:p>
    <w:p w14:paraId="2D50D410" w14:textId="187A24DC" w:rsidR="00401BE7" w:rsidRDefault="00162D65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305194">
        <w:rPr>
          <w:sz w:val="28"/>
          <w:szCs w:val="28"/>
        </w:rPr>
        <w:t xml:space="preserve">соответствии с приказом </w:t>
      </w:r>
      <w:r w:rsidR="00305194" w:rsidRPr="00D432C3">
        <w:rPr>
          <w:sz w:val="28"/>
          <w:szCs w:val="28"/>
        </w:rPr>
        <w:t>Минздрава РФ</w:t>
      </w:r>
      <w:r w:rsidR="00305194" w:rsidRPr="00305194">
        <w:rPr>
          <w:sz w:val="28"/>
          <w:szCs w:val="28"/>
        </w:rPr>
        <w:t xml:space="preserve"> </w:t>
      </w:r>
      <w:r w:rsidR="00C82F20" w:rsidRPr="00305194">
        <w:rPr>
          <w:sz w:val="28"/>
          <w:szCs w:val="28"/>
        </w:rPr>
        <w:t xml:space="preserve">от 05.11.2013 N 822н </w:t>
      </w:r>
      <w:r w:rsidR="00C82F20" w:rsidRPr="00C82F20">
        <w:rPr>
          <w:sz w:val="28"/>
          <w:szCs w:val="28"/>
        </w:rPr>
        <w:t xml:space="preserve">[1], </w:t>
      </w:r>
      <w:r w:rsidR="00C82F20">
        <w:rPr>
          <w:sz w:val="28"/>
          <w:szCs w:val="28"/>
        </w:rPr>
        <w:t xml:space="preserve">за </w:t>
      </w:r>
      <w:r>
        <w:rPr>
          <w:sz w:val="28"/>
          <w:szCs w:val="28"/>
        </w:rPr>
        <w:t xml:space="preserve">каждой </w:t>
      </w:r>
      <w:r w:rsidR="00C82F20">
        <w:rPr>
          <w:sz w:val="28"/>
          <w:szCs w:val="28"/>
        </w:rPr>
        <w:t xml:space="preserve">образовательной </w:t>
      </w:r>
      <w:r>
        <w:rPr>
          <w:sz w:val="28"/>
          <w:szCs w:val="28"/>
        </w:rPr>
        <w:t>организаци</w:t>
      </w:r>
      <w:r w:rsidR="008228FA">
        <w:rPr>
          <w:sz w:val="28"/>
          <w:szCs w:val="28"/>
        </w:rPr>
        <w:t>ей</w:t>
      </w:r>
      <w:r>
        <w:rPr>
          <w:sz w:val="28"/>
          <w:szCs w:val="28"/>
        </w:rPr>
        <w:t xml:space="preserve"> на территории Российской Федерации</w:t>
      </w:r>
      <w:r w:rsidR="00C82F20">
        <w:rPr>
          <w:sz w:val="28"/>
          <w:szCs w:val="28"/>
        </w:rPr>
        <w:t>, работающей с несовершеннолетними детьми,</w:t>
      </w:r>
      <w:r>
        <w:rPr>
          <w:sz w:val="28"/>
          <w:szCs w:val="28"/>
        </w:rPr>
        <w:t xml:space="preserve"> </w:t>
      </w:r>
      <w:r w:rsidR="00C82F20">
        <w:rPr>
          <w:sz w:val="28"/>
          <w:szCs w:val="28"/>
        </w:rPr>
        <w:t>должен</w:t>
      </w:r>
      <w:r>
        <w:rPr>
          <w:sz w:val="28"/>
          <w:szCs w:val="28"/>
        </w:rPr>
        <w:t xml:space="preserve"> быть</w:t>
      </w:r>
      <w:r w:rsidR="00C82F20">
        <w:rPr>
          <w:sz w:val="28"/>
          <w:szCs w:val="28"/>
        </w:rPr>
        <w:t xml:space="preserve"> закреплен</w:t>
      </w:r>
      <w:r>
        <w:rPr>
          <w:sz w:val="28"/>
          <w:szCs w:val="28"/>
        </w:rPr>
        <w:t xml:space="preserve"> штатный медицинский работник. Это обусловлено тем, что медицинские работники, </w:t>
      </w:r>
      <w:r w:rsidR="00DF366B">
        <w:rPr>
          <w:sz w:val="28"/>
          <w:szCs w:val="28"/>
        </w:rPr>
        <w:t>в числе которых</w:t>
      </w:r>
      <w:r>
        <w:rPr>
          <w:sz w:val="28"/>
          <w:szCs w:val="28"/>
        </w:rPr>
        <w:t xml:space="preserve"> </w:t>
      </w:r>
      <w:r w:rsidR="00DF366B">
        <w:rPr>
          <w:sz w:val="28"/>
          <w:szCs w:val="28"/>
        </w:rPr>
        <w:t xml:space="preserve">врачи и </w:t>
      </w:r>
      <w:r>
        <w:rPr>
          <w:sz w:val="28"/>
          <w:szCs w:val="28"/>
        </w:rPr>
        <w:t>мед</w:t>
      </w:r>
      <w:r w:rsidR="00DF366B">
        <w:rPr>
          <w:sz w:val="28"/>
          <w:szCs w:val="28"/>
        </w:rPr>
        <w:t xml:space="preserve">ицинские </w:t>
      </w:r>
      <w:r>
        <w:rPr>
          <w:sz w:val="28"/>
          <w:szCs w:val="28"/>
        </w:rPr>
        <w:t>сестр</w:t>
      </w:r>
      <w:r w:rsidR="00E87C43">
        <w:rPr>
          <w:sz w:val="28"/>
          <w:szCs w:val="28"/>
        </w:rPr>
        <w:t>ы</w:t>
      </w:r>
      <w:r>
        <w:rPr>
          <w:sz w:val="28"/>
          <w:szCs w:val="28"/>
        </w:rPr>
        <w:t xml:space="preserve">, </w:t>
      </w:r>
      <w:r w:rsidR="00E87C43">
        <w:rPr>
          <w:sz w:val="28"/>
          <w:szCs w:val="28"/>
        </w:rPr>
        <w:t>обязуются</w:t>
      </w:r>
      <w:r>
        <w:rPr>
          <w:sz w:val="28"/>
          <w:szCs w:val="28"/>
        </w:rPr>
        <w:t xml:space="preserve"> правильно обследова</w:t>
      </w:r>
      <w:r w:rsidR="00E87C43">
        <w:rPr>
          <w:sz w:val="28"/>
          <w:szCs w:val="28"/>
        </w:rPr>
        <w:t>ть</w:t>
      </w:r>
      <w:r>
        <w:rPr>
          <w:sz w:val="28"/>
          <w:szCs w:val="28"/>
        </w:rPr>
        <w:t xml:space="preserve"> </w:t>
      </w:r>
      <w:r w:rsidR="00E87C43">
        <w:rPr>
          <w:sz w:val="28"/>
          <w:szCs w:val="28"/>
        </w:rPr>
        <w:t>детей</w:t>
      </w:r>
      <w:r>
        <w:rPr>
          <w:sz w:val="28"/>
          <w:szCs w:val="28"/>
        </w:rPr>
        <w:t xml:space="preserve"> и прин</w:t>
      </w:r>
      <w:r w:rsidR="00E87C43">
        <w:rPr>
          <w:sz w:val="28"/>
          <w:szCs w:val="28"/>
        </w:rPr>
        <w:t>имать</w:t>
      </w:r>
      <w:r>
        <w:rPr>
          <w:sz w:val="28"/>
          <w:szCs w:val="28"/>
        </w:rPr>
        <w:t xml:space="preserve"> решени</w:t>
      </w:r>
      <w:r w:rsidR="00E87C43">
        <w:rPr>
          <w:sz w:val="28"/>
          <w:szCs w:val="28"/>
        </w:rPr>
        <w:t xml:space="preserve">я касательно </w:t>
      </w:r>
      <w:r>
        <w:rPr>
          <w:sz w:val="28"/>
          <w:szCs w:val="28"/>
        </w:rPr>
        <w:t>профилактик</w:t>
      </w:r>
      <w:r w:rsidR="00E87C43">
        <w:rPr>
          <w:sz w:val="28"/>
          <w:szCs w:val="28"/>
        </w:rPr>
        <w:t>и и лечения различных заболеваний</w:t>
      </w:r>
      <w:r>
        <w:rPr>
          <w:sz w:val="28"/>
          <w:szCs w:val="28"/>
        </w:rPr>
        <w:t xml:space="preserve">. </w:t>
      </w:r>
    </w:p>
    <w:p w14:paraId="6441059A" w14:textId="06E2E1FF" w:rsidR="001602B4" w:rsidRDefault="001602B4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м документом, содержащим в себе все необходимые медицинские данные о ребенке</w:t>
      </w:r>
      <w:r w:rsidR="00DD173F">
        <w:rPr>
          <w:sz w:val="28"/>
          <w:szCs w:val="28"/>
        </w:rPr>
        <w:t>,</w:t>
      </w:r>
      <w:r>
        <w:rPr>
          <w:sz w:val="28"/>
          <w:szCs w:val="28"/>
        </w:rPr>
        <w:t xml:space="preserve"> является м</w:t>
      </w:r>
      <w:r w:rsidRPr="00D432C3">
        <w:rPr>
          <w:sz w:val="28"/>
          <w:szCs w:val="28"/>
        </w:rPr>
        <w:t>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 w:rsidR="00542487">
        <w:rPr>
          <w:sz w:val="28"/>
          <w:szCs w:val="28"/>
        </w:rPr>
        <w:t xml:space="preserve"> (</w:t>
      </w:r>
      <w:r w:rsidR="00542487" w:rsidRPr="00D432C3">
        <w:rPr>
          <w:sz w:val="28"/>
          <w:szCs w:val="28"/>
        </w:rPr>
        <w:t>форм</w:t>
      </w:r>
      <w:r w:rsidR="00542487">
        <w:rPr>
          <w:sz w:val="28"/>
          <w:szCs w:val="28"/>
        </w:rPr>
        <w:t>а</w:t>
      </w:r>
      <w:r w:rsidR="00542487" w:rsidRPr="00D432C3">
        <w:rPr>
          <w:sz w:val="28"/>
          <w:szCs w:val="28"/>
        </w:rPr>
        <w:t xml:space="preserve"> 026/у–2000</w:t>
      </w:r>
      <w:r w:rsidR="00542487">
        <w:rPr>
          <w:sz w:val="28"/>
          <w:szCs w:val="28"/>
        </w:rPr>
        <w:t>)</w:t>
      </w:r>
      <w:r w:rsidR="00DD173F">
        <w:rPr>
          <w:rStyle w:val="af0"/>
          <w:sz w:val="28"/>
          <w:szCs w:val="28"/>
        </w:rPr>
        <w:footnoteReference w:id="1"/>
      </w:r>
      <w:r w:rsidR="002B441F">
        <w:rPr>
          <w:sz w:val="28"/>
          <w:szCs w:val="28"/>
        </w:rPr>
        <w:t>,</w:t>
      </w:r>
      <w:r w:rsidR="002B441F" w:rsidRPr="00D432C3">
        <w:rPr>
          <w:sz w:val="28"/>
          <w:szCs w:val="28"/>
        </w:rPr>
        <w:t xml:space="preserve"> утвержденной приказом Минздрава РФ</w:t>
      </w:r>
      <w:r w:rsidR="00305194" w:rsidRPr="00305194">
        <w:rPr>
          <w:sz w:val="28"/>
          <w:szCs w:val="28"/>
        </w:rPr>
        <w:t xml:space="preserve"> </w:t>
      </w:r>
      <w:r w:rsidR="00305194" w:rsidRPr="005875A3">
        <w:rPr>
          <w:sz w:val="28"/>
          <w:szCs w:val="28"/>
        </w:rPr>
        <w:t>от 03.07.2000</w:t>
      </w:r>
      <w:r w:rsidR="00C82F20">
        <w:rPr>
          <w:sz w:val="28"/>
          <w:szCs w:val="28"/>
        </w:rPr>
        <w:br/>
      </w:r>
      <w:r w:rsidR="00305194" w:rsidRPr="005875A3">
        <w:rPr>
          <w:sz w:val="28"/>
          <w:szCs w:val="28"/>
        </w:rPr>
        <w:t>N 241</w:t>
      </w:r>
      <w:r w:rsidR="002B441F">
        <w:rPr>
          <w:sz w:val="28"/>
          <w:szCs w:val="28"/>
        </w:rPr>
        <w:t xml:space="preserve"> </w:t>
      </w:r>
      <w:r w:rsidR="002B441F" w:rsidRPr="005875A3">
        <w:rPr>
          <w:sz w:val="28"/>
          <w:szCs w:val="28"/>
        </w:rPr>
        <w:t>[</w:t>
      </w:r>
      <w:r w:rsidR="00C82F20">
        <w:rPr>
          <w:sz w:val="28"/>
          <w:szCs w:val="28"/>
        </w:rPr>
        <w:t>2</w:t>
      </w:r>
      <w:r w:rsidR="002B441F" w:rsidRPr="005875A3">
        <w:rPr>
          <w:sz w:val="28"/>
          <w:szCs w:val="28"/>
        </w:rPr>
        <w:t>]</w:t>
      </w:r>
      <w:r w:rsidR="00C82F20">
        <w:rPr>
          <w:sz w:val="28"/>
          <w:szCs w:val="28"/>
        </w:rPr>
        <w:t>.</w:t>
      </w:r>
    </w:p>
    <w:p w14:paraId="4663C563" w14:textId="36F1E9C4" w:rsidR="00BE5073" w:rsidRDefault="00F26ED6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дицинская карта заводится на каждого ребенка при поступлении в образовательное учреждение.</w:t>
      </w:r>
      <w:r w:rsidR="00BE5073">
        <w:rPr>
          <w:sz w:val="28"/>
          <w:szCs w:val="28"/>
        </w:rPr>
        <w:t xml:space="preserve"> Для ее заполнения требуется получение информации о состоянии ребенка, а также точного и полного описания травм, болезней, их осложнений, прививок и реакций после прививки, результатов анализов и исследований, данных об истории болезни родственников первого и второго поколения.</w:t>
      </w:r>
    </w:p>
    <w:p w14:paraId="5F1177C1" w14:textId="3EEB54B9" w:rsidR="00BE5073" w:rsidRDefault="00BE50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на основании данных в медкартах составляются различные отчеты.</w:t>
      </w:r>
    </w:p>
    <w:p w14:paraId="58A04B6B" w14:textId="1318D329" w:rsidR="001C1173" w:rsidRDefault="00BE50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ый момент, </w:t>
      </w:r>
      <w:r w:rsidR="001C1173">
        <w:rPr>
          <w:sz w:val="28"/>
          <w:szCs w:val="28"/>
        </w:rPr>
        <w:t xml:space="preserve">каждая медкарта заполняется медсестрой вручную: обычной шариковой ручкой, в </w:t>
      </w:r>
      <w:proofErr w:type="spellStart"/>
      <w:r w:rsidR="001C1173">
        <w:rPr>
          <w:sz w:val="28"/>
          <w:szCs w:val="28"/>
        </w:rPr>
        <w:t>пустографных</w:t>
      </w:r>
      <w:proofErr w:type="spellEnd"/>
      <w:r w:rsidR="001C1173">
        <w:rPr>
          <w:sz w:val="28"/>
          <w:szCs w:val="28"/>
        </w:rPr>
        <w:t xml:space="preserve"> бумажных мед</w:t>
      </w:r>
      <w:r w:rsidR="004A3538">
        <w:rPr>
          <w:sz w:val="28"/>
          <w:szCs w:val="28"/>
        </w:rPr>
        <w:t>ицинских картах ребенка</w:t>
      </w:r>
      <w:r w:rsidR="001C1173">
        <w:rPr>
          <w:sz w:val="28"/>
          <w:szCs w:val="28"/>
        </w:rPr>
        <w:t xml:space="preserve"> установленного образца.</w:t>
      </w:r>
    </w:p>
    <w:p w14:paraId="3D0F9729" w14:textId="527F8484" w:rsidR="00BE5073" w:rsidRDefault="001C11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чевидно, </w:t>
      </w:r>
      <w:r w:rsidR="00BE5073">
        <w:rPr>
          <w:sz w:val="28"/>
          <w:szCs w:val="28"/>
        </w:rPr>
        <w:t xml:space="preserve">что </w:t>
      </w:r>
      <w:r>
        <w:rPr>
          <w:sz w:val="28"/>
          <w:szCs w:val="28"/>
        </w:rPr>
        <w:t xml:space="preserve">такой подход </w:t>
      </w:r>
      <w:r w:rsidR="00BE5073">
        <w:rPr>
          <w:sz w:val="28"/>
          <w:szCs w:val="28"/>
        </w:rPr>
        <w:t>затрудняет процесс работы с информацией, в частности: поиск, ведение статистики, составление отчетов на основе обобщенных данных.</w:t>
      </w:r>
      <w:r w:rsidR="0054258F">
        <w:rPr>
          <w:sz w:val="28"/>
          <w:szCs w:val="28"/>
        </w:rPr>
        <w:t xml:space="preserve"> В результате чего излишне расходуется рабочее время, снижается качество и достоверность предоставляемых данных.</w:t>
      </w:r>
      <w:r w:rsidR="00BE5073">
        <w:rPr>
          <w:sz w:val="28"/>
          <w:szCs w:val="28"/>
        </w:rPr>
        <w:t xml:space="preserve"> </w:t>
      </w:r>
      <w:r w:rsidR="00BE5073" w:rsidRPr="00DD173F">
        <w:rPr>
          <w:sz w:val="28"/>
          <w:szCs w:val="28"/>
        </w:rPr>
        <w:t xml:space="preserve">Разработанное программное средство поможет полностью автоматизировать </w:t>
      </w:r>
      <w:r w:rsidR="0054258F">
        <w:rPr>
          <w:sz w:val="28"/>
          <w:szCs w:val="28"/>
        </w:rPr>
        <w:t>указанные</w:t>
      </w:r>
      <w:r w:rsidR="00BE5073" w:rsidRPr="00DD173F">
        <w:rPr>
          <w:sz w:val="28"/>
          <w:szCs w:val="28"/>
        </w:rPr>
        <w:t xml:space="preserve"> процессы</w:t>
      </w:r>
      <w:r w:rsidR="00BE5073">
        <w:rPr>
          <w:sz w:val="28"/>
          <w:szCs w:val="28"/>
        </w:rPr>
        <w:t>. Этим и обусловлена актуальность данной выпускной квалификационной работы.</w:t>
      </w:r>
    </w:p>
    <w:p w14:paraId="091FC3DE" w14:textId="3BE1A044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Предметом исследования</w:t>
      </w:r>
      <w:r w:rsidRPr="00DF366B">
        <w:rPr>
          <w:sz w:val="28"/>
        </w:rPr>
        <w:t xml:space="preserve"> </w:t>
      </w:r>
      <w:r w:rsidR="00F26ED6">
        <w:rPr>
          <w:sz w:val="28"/>
        </w:rPr>
        <w:t xml:space="preserve">является деятельность медицинского работника дошкольного образовательного учреждения в процессе работы с </w:t>
      </w:r>
      <w:r w:rsidR="00F26ED6">
        <w:rPr>
          <w:sz w:val="28"/>
        </w:rPr>
        <w:lastRenderedPageBreak/>
        <w:t>медицинскими картами детей, посещающих данное учреждение</w:t>
      </w:r>
      <w:r w:rsidRPr="00DF366B">
        <w:rPr>
          <w:sz w:val="28"/>
        </w:rPr>
        <w:t>.</w:t>
      </w:r>
    </w:p>
    <w:p w14:paraId="22A9D0C6" w14:textId="32C576C8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Объектом исследования</w:t>
      </w:r>
      <w:r w:rsidRPr="00DF366B">
        <w:rPr>
          <w:sz w:val="28"/>
        </w:rPr>
        <w:t xml:space="preserve"> является </w:t>
      </w:r>
      <w:r w:rsidR="00F26ED6">
        <w:rPr>
          <w:sz w:val="28"/>
        </w:rPr>
        <w:t>автоматизация процесса работы медицинского работника дошкольного образовательного учреждения с медицинскими картами детей</w:t>
      </w:r>
      <w:r w:rsidRPr="00DF366B">
        <w:rPr>
          <w:sz w:val="28"/>
        </w:rPr>
        <w:t>.</w:t>
      </w:r>
    </w:p>
    <w:p w14:paraId="67BB0D73" w14:textId="202047F0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b/>
          <w:sz w:val="28"/>
        </w:rPr>
        <w:t>Цель работы</w:t>
      </w:r>
      <w:r w:rsidRPr="00DF366B">
        <w:rPr>
          <w:sz w:val="28"/>
        </w:rPr>
        <w:t xml:space="preserve"> – </w:t>
      </w:r>
      <w:r w:rsidR="00DD173F">
        <w:rPr>
          <w:sz w:val="28"/>
        </w:rPr>
        <w:t>р</w:t>
      </w:r>
      <w:r w:rsidR="00DD173F" w:rsidRPr="00DD173F">
        <w:rPr>
          <w:sz w:val="28"/>
        </w:rPr>
        <w:t>азработка программного средства для ведения медицинской карты</w:t>
      </w:r>
      <w:r w:rsidR="00DD173F">
        <w:rPr>
          <w:sz w:val="28"/>
        </w:rPr>
        <w:t xml:space="preserve"> ребенка по установленной форме</w:t>
      </w:r>
      <w:r w:rsidR="00E87C43">
        <w:rPr>
          <w:sz w:val="28"/>
          <w:szCs w:val="28"/>
        </w:rPr>
        <w:t>.</w:t>
      </w:r>
    </w:p>
    <w:p w14:paraId="0DFFE699" w14:textId="77777777" w:rsidR="00DF366B" w:rsidRPr="00DF366B" w:rsidRDefault="00DF366B" w:rsidP="0054258F">
      <w:pPr>
        <w:widowControl w:val="0"/>
        <w:spacing w:line="300" w:lineRule="auto"/>
        <w:ind w:firstLine="706"/>
        <w:jc w:val="both"/>
        <w:rPr>
          <w:sz w:val="28"/>
        </w:rPr>
      </w:pPr>
      <w:r w:rsidRPr="00DF366B">
        <w:rPr>
          <w:sz w:val="28"/>
        </w:rPr>
        <w:t xml:space="preserve">Для достижения поставленной цели в работе решаются следующие </w:t>
      </w:r>
      <w:r w:rsidRPr="00DF366B">
        <w:rPr>
          <w:b/>
          <w:sz w:val="28"/>
        </w:rPr>
        <w:t>задачи</w:t>
      </w:r>
      <w:r w:rsidRPr="00DF366B">
        <w:rPr>
          <w:sz w:val="28"/>
        </w:rPr>
        <w:t>:</w:t>
      </w:r>
    </w:p>
    <w:p w14:paraId="451EC9F1" w14:textId="1C1527B8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 xml:space="preserve">исследование и </w:t>
      </w:r>
      <w:r w:rsidR="00DF366B" w:rsidRPr="00F26ED6">
        <w:rPr>
          <w:sz w:val="28"/>
        </w:rPr>
        <w:t xml:space="preserve">анализ деятельности медицинской сестры в </w:t>
      </w:r>
      <w:r w:rsidRPr="00F26ED6">
        <w:rPr>
          <w:sz w:val="28"/>
        </w:rPr>
        <w:t xml:space="preserve">дошкольном образовательном учреждении, а также и действующей системы </w:t>
      </w:r>
      <w:r w:rsidR="00DF366B" w:rsidRPr="00F26ED6">
        <w:rPr>
          <w:sz w:val="28"/>
        </w:rPr>
        <w:t xml:space="preserve">ведения </w:t>
      </w:r>
      <w:r w:rsidR="00DF366B" w:rsidRPr="00F26ED6">
        <w:rPr>
          <w:sz w:val="28"/>
          <w:szCs w:val="28"/>
        </w:rPr>
        <w:t xml:space="preserve">медицинской </w:t>
      </w:r>
      <w:r w:rsidR="002B441F" w:rsidRPr="00F26ED6">
        <w:rPr>
          <w:sz w:val="28"/>
          <w:szCs w:val="28"/>
        </w:rPr>
        <w:t>карты ребенка</w:t>
      </w:r>
      <w:r w:rsidR="00DF366B" w:rsidRPr="00F26ED6">
        <w:rPr>
          <w:sz w:val="28"/>
        </w:rPr>
        <w:t>;</w:t>
      </w:r>
    </w:p>
    <w:p w14:paraId="4935F592" w14:textId="56B4F980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>разработка требований к программному средству</w:t>
      </w:r>
      <w:r w:rsidR="00DF366B" w:rsidRPr="00F26ED6">
        <w:rPr>
          <w:sz w:val="28"/>
        </w:rPr>
        <w:t>;</w:t>
      </w:r>
    </w:p>
    <w:p w14:paraId="3A091F48" w14:textId="096444F0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 w:rsidRPr="00F26ED6">
        <w:rPr>
          <w:sz w:val="28"/>
        </w:rPr>
        <w:t>проектирование программного средства;</w:t>
      </w:r>
    </w:p>
    <w:p w14:paraId="72BF66EC" w14:textId="0B87995D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line="300" w:lineRule="auto"/>
        <w:ind w:left="0" w:firstLine="706"/>
        <w:jc w:val="both"/>
        <w:rPr>
          <w:sz w:val="28"/>
        </w:rPr>
      </w:pPr>
      <w:r>
        <w:rPr>
          <w:sz w:val="28"/>
        </w:rPr>
        <w:t>реализация</w:t>
      </w:r>
      <w:r w:rsidRPr="00F26ED6">
        <w:rPr>
          <w:sz w:val="28"/>
        </w:rPr>
        <w:t xml:space="preserve"> программного средства;</w:t>
      </w:r>
    </w:p>
    <w:p w14:paraId="3902D779" w14:textId="77777777" w:rsidR="00984B00" w:rsidRDefault="00DD173F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b/>
          <w:bCs/>
          <w:sz w:val="28"/>
          <w:szCs w:val="28"/>
        </w:rPr>
      </w:pPr>
      <w:r w:rsidRPr="00DD173F">
        <w:rPr>
          <w:b/>
          <w:bCs/>
          <w:sz w:val="28"/>
          <w:szCs w:val="28"/>
        </w:rPr>
        <w:t>Практическая значимость</w:t>
      </w:r>
    </w:p>
    <w:p w14:paraId="2E755823" w14:textId="51235E9F" w:rsidR="002B441F" w:rsidRDefault="00984B00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F26ED6">
        <w:rPr>
          <w:sz w:val="28"/>
          <w:szCs w:val="28"/>
        </w:rPr>
        <w:t>азрабатываемое программное средство может быть использовано для повышения эффективности работы медицинского работника дошкольного образовательного учреждения в части ведения медицинских карт детей.</w:t>
      </w:r>
      <w:r w:rsidR="00DD173F">
        <w:rPr>
          <w:sz w:val="28"/>
          <w:szCs w:val="28"/>
        </w:rPr>
        <w:t xml:space="preserve"> </w:t>
      </w:r>
    </w:p>
    <w:p w14:paraId="5F2C50BF" w14:textId="5F4F9782" w:rsidR="002B441F" w:rsidRDefault="00F26ED6" w:rsidP="0054258F">
      <w:pPr>
        <w:widowControl w:val="0"/>
        <w:tabs>
          <w:tab w:val="left" w:pos="1134"/>
        </w:tabs>
        <w:spacing w:line="300" w:lineRule="auto"/>
        <w:ind w:firstLine="706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овизна</w:t>
      </w:r>
    </w:p>
    <w:p w14:paraId="018288E3" w14:textId="72DE2A5A" w:rsidR="00BF25D3" w:rsidRDefault="00984B00" w:rsidP="00A10BFA">
      <w:pPr>
        <w:widowControl w:val="0"/>
        <w:tabs>
          <w:tab w:val="left" w:pos="1134"/>
        </w:tabs>
        <w:spacing w:line="300" w:lineRule="auto"/>
        <w:ind w:firstLine="70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исследования предметной области, никаких программных средств, предназначенных для автоматизации ведения медицинских карт детей по установленной форме, в открытых источниках найдено не было. В основном имеются только информационные системы для врачей в поликлиниках и больницах, но их работа направлена на другие задачи. </w:t>
      </w:r>
      <w:r w:rsidR="00BF25D3">
        <w:rPr>
          <w:sz w:val="28"/>
          <w:szCs w:val="28"/>
        </w:rPr>
        <w:br w:type="page"/>
      </w:r>
    </w:p>
    <w:p w14:paraId="2F5CA8CA" w14:textId="29E6C76C" w:rsidR="00BF25D3" w:rsidRPr="00B15125" w:rsidRDefault="00BF25D3" w:rsidP="0054258F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131672759"/>
      <w:bookmarkStart w:id="3" w:name="_Toc168250615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1. </w:t>
      </w:r>
      <w:bookmarkStart w:id="4" w:name="_Hlk127095513"/>
      <w:bookmarkEnd w:id="2"/>
      <w:r w:rsidR="00B15125" w:rsidRPr="00B15125">
        <w:rPr>
          <w:rFonts w:ascii="Times New Roman" w:hAnsi="Times New Roman" w:cs="Times New Roman"/>
          <w:color w:val="auto"/>
        </w:rPr>
        <w:t xml:space="preserve">ПОСТАНОВКА ЗАДАЧИ НА РАЗРАБОТКУ </w:t>
      </w:r>
      <w:r w:rsidR="00B15125">
        <w:rPr>
          <w:rFonts w:ascii="Times New Roman" w:hAnsi="Times New Roman" w:cs="Times New Roman"/>
          <w:color w:val="auto"/>
        </w:rPr>
        <w:t>П</w:t>
      </w:r>
      <w:r w:rsidR="00B15125" w:rsidRPr="00B15125">
        <w:rPr>
          <w:rFonts w:ascii="Times New Roman" w:hAnsi="Times New Roman" w:cs="Times New Roman"/>
          <w:color w:val="auto"/>
        </w:rPr>
        <w:t>РОГРАММНОГО</w:t>
      </w:r>
      <w:r w:rsidR="00B15125">
        <w:rPr>
          <w:rFonts w:ascii="Times New Roman" w:hAnsi="Times New Roman" w:cs="Times New Roman"/>
          <w:color w:val="auto"/>
        </w:rPr>
        <w:t xml:space="preserve"> </w:t>
      </w:r>
      <w:r w:rsidR="00B15125" w:rsidRPr="00B15125">
        <w:rPr>
          <w:rFonts w:ascii="Times New Roman" w:hAnsi="Times New Roman" w:cs="Times New Roman"/>
          <w:color w:val="auto"/>
        </w:rPr>
        <w:t>СРЕДСТВА</w:t>
      </w:r>
      <w:bookmarkEnd w:id="3"/>
      <w:r w:rsidR="00B15125" w:rsidRPr="00B15125">
        <w:rPr>
          <w:rFonts w:ascii="Times New Roman" w:hAnsi="Times New Roman" w:cs="Times New Roman"/>
          <w:color w:val="auto"/>
        </w:rPr>
        <w:t xml:space="preserve">  </w:t>
      </w:r>
      <w:bookmarkEnd w:id="4"/>
    </w:p>
    <w:p w14:paraId="10C42BB9" w14:textId="1E245586" w:rsidR="00BF25D3" w:rsidRPr="00162D65" w:rsidRDefault="00B15125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68250616"/>
      <w:r>
        <w:rPr>
          <w:rFonts w:ascii="Times New Roman" w:hAnsi="Times New Roman" w:cs="Times New Roman"/>
          <w:color w:val="auto"/>
          <w:sz w:val="28"/>
          <w:szCs w:val="28"/>
        </w:rPr>
        <w:t xml:space="preserve">Исследование и анализ ведения </w:t>
      </w:r>
      <w:r w:rsidRPr="00B15125">
        <w:rPr>
          <w:rFonts w:ascii="Times New Roman" w:hAnsi="Times New Roman" w:cs="Times New Roman"/>
          <w:color w:val="auto"/>
          <w:sz w:val="28"/>
          <w:szCs w:val="28"/>
        </w:rPr>
        <w:t>медицинской карты ребенка</w:t>
      </w:r>
      <w:bookmarkEnd w:id="5"/>
    </w:p>
    <w:p w14:paraId="4F440254" w14:textId="743262E6" w:rsidR="003D1273" w:rsidRDefault="003D1273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было отмечено ранее: медицинская карта в обязательном порядке заводится на каждого ребенка при его поступлении в образовательное учреждение.</w:t>
      </w:r>
    </w:p>
    <w:p w14:paraId="3EC127A9" w14:textId="2287924B" w:rsidR="0054258F" w:rsidRDefault="004A3538" w:rsidP="0054258F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гласно приказу Минздрава РФ </w:t>
      </w:r>
      <w:r w:rsidRPr="004A3538">
        <w:rPr>
          <w:sz w:val="28"/>
          <w:szCs w:val="28"/>
        </w:rPr>
        <w:t xml:space="preserve">[2] </w:t>
      </w:r>
      <w:r w:rsidR="008D1AA0">
        <w:rPr>
          <w:sz w:val="28"/>
          <w:szCs w:val="28"/>
        </w:rPr>
        <w:t>указанный документ</w:t>
      </w:r>
      <w:r w:rsidR="0054258F">
        <w:rPr>
          <w:sz w:val="28"/>
          <w:szCs w:val="28"/>
        </w:rPr>
        <w:t xml:space="preserve"> состоит из 11 разделов:</w:t>
      </w:r>
    </w:p>
    <w:p w14:paraId="131B63DA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Общие сведения о ребенке</w:t>
      </w:r>
      <w:r>
        <w:rPr>
          <w:sz w:val="28"/>
          <w:szCs w:val="28"/>
        </w:rPr>
        <w:t>;</w:t>
      </w:r>
    </w:p>
    <w:p w14:paraId="1CD2536D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2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Анамнестические сведения</w:t>
      </w:r>
      <w:r>
        <w:rPr>
          <w:sz w:val="28"/>
          <w:szCs w:val="28"/>
        </w:rPr>
        <w:t>;</w:t>
      </w:r>
    </w:p>
    <w:p w14:paraId="4BD73D09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3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Сведения о диспансерном наблюдении</w:t>
      </w:r>
      <w:r>
        <w:rPr>
          <w:sz w:val="28"/>
          <w:szCs w:val="28"/>
        </w:rPr>
        <w:t>;</w:t>
      </w:r>
    </w:p>
    <w:p w14:paraId="1B4D6434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4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Обязательные лечебно-профилактические мероприятия</w:t>
      </w:r>
      <w:r>
        <w:rPr>
          <w:sz w:val="28"/>
          <w:szCs w:val="28"/>
        </w:rPr>
        <w:t>;</w:t>
      </w:r>
    </w:p>
    <w:p w14:paraId="0309E1E1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5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Иммунопрофилактические мероприятия</w:t>
      </w:r>
      <w:r>
        <w:rPr>
          <w:sz w:val="28"/>
          <w:szCs w:val="28"/>
        </w:rPr>
        <w:t>;</w:t>
      </w:r>
    </w:p>
    <w:p w14:paraId="2D2B370D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6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Данные плановых профилактических медицинских осмотров</w:t>
      </w:r>
      <w:r>
        <w:rPr>
          <w:sz w:val="28"/>
          <w:szCs w:val="28"/>
        </w:rPr>
        <w:t>;</w:t>
      </w:r>
    </w:p>
    <w:p w14:paraId="6DEBBE0C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7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Результаты врачебной профессиональной консультации</w:t>
      </w:r>
      <w:r>
        <w:rPr>
          <w:sz w:val="28"/>
          <w:szCs w:val="28"/>
        </w:rPr>
        <w:t>;</w:t>
      </w:r>
    </w:p>
    <w:p w14:paraId="07E6B86A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8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Рекомендации по занятиям спортом, бальными или спортивными танцами</w:t>
      </w:r>
      <w:r>
        <w:rPr>
          <w:sz w:val="28"/>
          <w:szCs w:val="28"/>
        </w:rPr>
        <w:t>;</w:t>
      </w:r>
    </w:p>
    <w:p w14:paraId="393D7D45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9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Сведения о подготовке юношей к военной службе</w:t>
      </w:r>
      <w:r>
        <w:rPr>
          <w:sz w:val="28"/>
          <w:szCs w:val="28"/>
        </w:rPr>
        <w:t>;</w:t>
      </w:r>
    </w:p>
    <w:p w14:paraId="06FB93D7" w14:textId="77777777" w:rsidR="0054258F" w:rsidRPr="001F5D7C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0.</w:t>
      </w:r>
      <w:r>
        <w:rPr>
          <w:sz w:val="28"/>
          <w:szCs w:val="28"/>
        </w:rPr>
        <w:tab/>
      </w:r>
      <w:r w:rsidRPr="001F5D7C">
        <w:rPr>
          <w:sz w:val="28"/>
          <w:szCs w:val="28"/>
        </w:rPr>
        <w:t>Данные текущего медицинского наблюдения</w:t>
      </w:r>
      <w:r>
        <w:rPr>
          <w:sz w:val="28"/>
          <w:szCs w:val="28"/>
        </w:rPr>
        <w:t>;</w:t>
      </w:r>
    </w:p>
    <w:p w14:paraId="7C63556D" w14:textId="77777777" w:rsidR="0054258F" w:rsidRDefault="0054258F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F5D7C">
        <w:rPr>
          <w:sz w:val="28"/>
          <w:szCs w:val="28"/>
        </w:rPr>
        <w:t>Раздел 11.</w:t>
      </w:r>
      <w:r>
        <w:rPr>
          <w:sz w:val="28"/>
          <w:szCs w:val="28"/>
        </w:rPr>
        <w:tab/>
        <w:t>«</w:t>
      </w:r>
      <w:r w:rsidRPr="001F5D7C">
        <w:rPr>
          <w:sz w:val="28"/>
          <w:szCs w:val="28"/>
        </w:rPr>
        <w:t>Скрининг-программа</w:t>
      </w:r>
      <w:r>
        <w:rPr>
          <w:sz w:val="28"/>
          <w:szCs w:val="28"/>
        </w:rPr>
        <w:t>»</w:t>
      </w:r>
      <w:r w:rsidRPr="001F5D7C">
        <w:rPr>
          <w:sz w:val="28"/>
          <w:szCs w:val="28"/>
        </w:rPr>
        <w:t xml:space="preserve"> (дошкольный этап, этап основного общего, среднего (полного) общего образования)</w:t>
      </w:r>
      <w:r>
        <w:rPr>
          <w:sz w:val="28"/>
          <w:szCs w:val="28"/>
        </w:rPr>
        <w:t>.</w:t>
      </w:r>
    </w:p>
    <w:p w14:paraId="18CAAEF8" w14:textId="1ADB2280" w:rsidR="00DB6691" w:rsidRDefault="00DB6691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ая структура документа приведена в </w:t>
      </w:r>
      <w:r w:rsidR="00CC0FB7">
        <w:rPr>
          <w:sz w:val="28"/>
          <w:szCs w:val="28"/>
        </w:rPr>
        <w:t>прил. Б</w:t>
      </w:r>
      <w:r>
        <w:rPr>
          <w:sz w:val="28"/>
          <w:szCs w:val="28"/>
        </w:rPr>
        <w:t>.</w:t>
      </w:r>
    </w:p>
    <w:p w14:paraId="0C31F42B" w14:textId="7A9AC7A8" w:rsidR="00BF25D3" w:rsidRDefault="0054258F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 заполнения каждого раздела</w:t>
      </w:r>
      <w:r w:rsidR="00DB6691">
        <w:rPr>
          <w:rStyle w:val="af0"/>
          <w:sz w:val="28"/>
          <w:szCs w:val="28"/>
        </w:rPr>
        <w:footnoteReference w:id="2"/>
      </w:r>
      <w:r>
        <w:rPr>
          <w:sz w:val="28"/>
          <w:szCs w:val="28"/>
        </w:rPr>
        <w:t xml:space="preserve"> приведены в </w:t>
      </w:r>
      <w:r w:rsidR="00CC0FB7">
        <w:rPr>
          <w:sz w:val="28"/>
          <w:szCs w:val="28"/>
        </w:rPr>
        <w:t xml:space="preserve">прил. </w:t>
      </w:r>
      <w:proofErr w:type="gramStart"/>
      <w:r w:rsidR="00CC0FB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D432C3">
        <w:rPr>
          <w:sz w:val="28"/>
          <w:szCs w:val="28"/>
        </w:rPr>
        <w:t>приказ</w:t>
      </w:r>
      <w:r>
        <w:rPr>
          <w:sz w:val="28"/>
          <w:szCs w:val="28"/>
        </w:rPr>
        <w:t>а</w:t>
      </w:r>
      <w:proofErr w:type="gramEnd"/>
      <w:r w:rsidRPr="00D432C3">
        <w:rPr>
          <w:sz w:val="28"/>
          <w:szCs w:val="28"/>
        </w:rPr>
        <w:t xml:space="preserve"> </w:t>
      </w:r>
      <w:r w:rsidRPr="005875A3">
        <w:rPr>
          <w:sz w:val="28"/>
          <w:szCs w:val="28"/>
        </w:rPr>
        <w:t>[</w:t>
      </w:r>
      <w:r>
        <w:rPr>
          <w:sz w:val="28"/>
          <w:szCs w:val="28"/>
        </w:rPr>
        <w:t>2</w:t>
      </w:r>
      <w:r w:rsidRPr="005875A3">
        <w:rPr>
          <w:sz w:val="28"/>
          <w:szCs w:val="28"/>
        </w:rPr>
        <w:t>]</w:t>
      </w:r>
      <w:r>
        <w:rPr>
          <w:sz w:val="28"/>
          <w:szCs w:val="28"/>
        </w:rPr>
        <w:t xml:space="preserve">. </w:t>
      </w:r>
    </w:p>
    <w:p w14:paraId="43161CE5" w14:textId="77777777" w:rsidR="00DB6691" w:rsidRPr="004B572E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370D5E8" w14:textId="21FB59C7" w:rsidR="00BF25D3" w:rsidRPr="00694089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31672761"/>
      <w:bookmarkStart w:id="7" w:name="_Toc168250617"/>
      <w:r w:rsidRPr="00694089">
        <w:rPr>
          <w:rFonts w:ascii="Times New Roman" w:hAnsi="Times New Roman" w:cs="Times New Roman"/>
          <w:color w:val="auto"/>
          <w:sz w:val="28"/>
          <w:szCs w:val="28"/>
        </w:rPr>
        <w:t>Описание бизнес-процесс</w:t>
      </w:r>
      <w:bookmarkEnd w:id="6"/>
      <w:r w:rsidR="008D1AA0">
        <w:rPr>
          <w:rFonts w:ascii="Times New Roman" w:hAnsi="Times New Roman" w:cs="Times New Roman"/>
          <w:color w:val="auto"/>
          <w:sz w:val="28"/>
          <w:szCs w:val="28"/>
        </w:rPr>
        <w:t>а</w:t>
      </w:r>
      <w:bookmarkEnd w:id="7"/>
    </w:p>
    <w:p w14:paraId="4ACB1FA4" w14:textId="714B0782" w:rsidR="00BF25D3" w:rsidRDefault="00BF25D3" w:rsidP="0054258F">
      <w:pPr>
        <w:pStyle w:val="a3"/>
        <w:widowControl w:val="0"/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изучения предметной области, были выделен </w:t>
      </w:r>
      <w:r w:rsidR="008D1AA0">
        <w:rPr>
          <w:sz w:val="28"/>
          <w:szCs w:val="28"/>
        </w:rPr>
        <w:t>один бизнес-процесс – ведение медицинской карты ребенка. Данный процесс включает в себя следующие подпроцессы:</w:t>
      </w:r>
    </w:p>
    <w:p w14:paraId="6D89A1E1" w14:textId="61D5509D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туплении ребенка в </w:t>
      </w:r>
      <w:r w:rsidR="00153B7B">
        <w:rPr>
          <w:sz w:val="28"/>
          <w:szCs w:val="28"/>
        </w:rPr>
        <w:t>дошкольное образовательное учреждение</w:t>
      </w:r>
      <w:r>
        <w:rPr>
          <w:sz w:val="28"/>
          <w:szCs w:val="28"/>
        </w:rPr>
        <w:t xml:space="preserve"> на него заводится новая мед</w:t>
      </w:r>
      <w:r w:rsidR="00153B7B">
        <w:rPr>
          <w:sz w:val="28"/>
          <w:szCs w:val="28"/>
        </w:rPr>
        <w:t>ицинская карта</w:t>
      </w:r>
      <w:r>
        <w:rPr>
          <w:sz w:val="28"/>
          <w:szCs w:val="28"/>
        </w:rPr>
        <w:t xml:space="preserve">, если ранее она не заводилась. Все данные в нее вносятся на основании справки по форме 026/у из поликлиники, куда прикреплен ребенок. Данную справку предоставляют родители (опекуны). Если ребенок перевелся из другого детского сада и на него уже есть </w:t>
      </w:r>
      <w:r w:rsidR="00153B7B">
        <w:rPr>
          <w:sz w:val="28"/>
          <w:szCs w:val="28"/>
        </w:rPr>
        <w:t xml:space="preserve">медицинская </w:t>
      </w:r>
      <w:r w:rsidR="00153B7B">
        <w:rPr>
          <w:sz w:val="28"/>
          <w:szCs w:val="28"/>
        </w:rPr>
        <w:lastRenderedPageBreak/>
        <w:t>карта</w:t>
      </w:r>
      <w:r>
        <w:rPr>
          <w:sz w:val="28"/>
          <w:szCs w:val="28"/>
        </w:rPr>
        <w:t>, то родители (опекуны) предоставляют ее.</w:t>
      </w:r>
    </w:p>
    <w:p w14:paraId="541423A2" w14:textId="55D97441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ий процесс заполнения </w:t>
      </w:r>
      <w:r w:rsidR="00153B7B">
        <w:rPr>
          <w:sz w:val="28"/>
          <w:szCs w:val="28"/>
        </w:rPr>
        <w:t xml:space="preserve">медицинской карты </w:t>
      </w:r>
      <w:r>
        <w:rPr>
          <w:sz w:val="28"/>
          <w:szCs w:val="28"/>
        </w:rPr>
        <w:t>включает в себя последовательное внесение данных во все разделы, согласно Правил.</w:t>
      </w:r>
    </w:p>
    <w:p w14:paraId="23A7D119" w14:textId="124DD6BB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хождении ребенком медицинских осмотров, вакцинации, сдаче анализов, либо иных мероприятий, которые необходимо учитывать в </w:t>
      </w:r>
      <w:r w:rsidR="00153B7B">
        <w:rPr>
          <w:sz w:val="28"/>
          <w:szCs w:val="28"/>
        </w:rPr>
        <w:t xml:space="preserve">медицинской карте </w:t>
      </w:r>
      <w:r>
        <w:rPr>
          <w:sz w:val="28"/>
          <w:szCs w:val="28"/>
        </w:rPr>
        <w:t>(применение антибиотиков, результаты УЗИ или Рентгенографии и т. д.) – все данные вносятся в соответствующие разделы медсестрой лично. Документами-основаниями для внесения данных могут служить различные справки от врачей.</w:t>
      </w:r>
    </w:p>
    <w:p w14:paraId="780D7E5A" w14:textId="3B04E16F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153B7B">
        <w:rPr>
          <w:sz w:val="28"/>
          <w:szCs w:val="28"/>
        </w:rPr>
        <w:t>исключении</w:t>
      </w:r>
      <w:r>
        <w:rPr>
          <w:sz w:val="28"/>
          <w:szCs w:val="28"/>
        </w:rPr>
        <w:t xml:space="preserve"> ребенка</w:t>
      </w:r>
      <w:r w:rsidR="00153B7B">
        <w:rPr>
          <w:sz w:val="28"/>
          <w:szCs w:val="28"/>
        </w:rPr>
        <w:t xml:space="preserve"> из данного дошкольного образовательного учреждения </w:t>
      </w:r>
      <w:r>
        <w:rPr>
          <w:sz w:val="28"/>
          <w:szCs w:val="28"/>
        </w:rPr>
        <w:t>– медкарта, подписанная медсестрой, выдается на руки одному из родителей (опекуну).</w:t>
      </w:r>
    </w:p>
    <w:p w14:paraId="38B52D78" w14:textId="2122496E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январе каждого года составляется годовой отчет по состоянию на 31 декабря предыдущего года</w:t>
      </w:r>
      <w:r w:rsidR="00153B7B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В</w:t>
      </w:r>
      <w:r w:rsidR="00153B7B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199E284B" w14:textId="1C7AC814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данных в медкартах формируются данные по профилактическим прививкам (сколько вакцинировано, на каком этапе) за указанный период</w:t>
      </w:r>
      <w:r w:rsidR="005403D2">
        <w:rPr>
          <w:sz w:val="28"/>
          <w:szCs w:val="28"/>
        </w:rPr>
        <w:t xml:space="preserve"> </w:t>
      </w:r>
      <w:r w:rsidR="00380821">
        <w:rPr>
          <w:sz w:val="28"/>
          <w:szCs w:val="28"/>
        </w:rPr>
        <w:t xml:space="preserve">по группам </w:t>
      </w:r>
      <w:r w:rsidR="005403D2">
        <w:rPr>
          <w:sz w:val="28"/>
          <w:szCs w:val="28"/>
        </w:rPr>
        <w:t xml:space="preserve">(структура документа приведена в </w:t>
      </w:r>
      <w:r w:rsidR="00CC0FB7">
        <w:rPr>
          <w:sz w:val="28"/>
          <w:szCs w:val="28"/>
        </w:rPr>
        <w:t>прил. Г</w:t>
      </w:r>
      <w:r w:rsidR="005403D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ACB966C" w14:textId="2F386060" w:rsidR="005F2717" w:rsidRDefault="005F2717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данных в медкартах формируются данные по </w:t>
      </w:r>
      <w:r w:rsidRPr="00B15125">
        <w:rPr>
          <w:sz w:val="28"/>
          <w:szCs w:val="28"/>
        </w:rPr>
        <w:t>дегельминтизации</w:t>
      </w:r>
      <w:r>
        <w:rPr>
          <w:sz w:val="28"/>
          <w:szCs w:val="28"/>
        </w:rPr>
        <w:t xml:space="preserve"> (проверено детей, из них: отрицательно, положительно) за указанный период</w:t>
      </w:r>
      <w:r w:rsidR="00380821">
        <w:rPr>
          <w:sz w:val="28"/>
          <w:szCs w:val="28"/>
        </w:rPr>
        <w:t xml:space="preserve"> по группам</w:t>
      </w:r>
      <w:r w:rsidR="005403D2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 w:rsidR="005403D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637C7499" w14:textId="32CB2B79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данных в медкартах формируются </w:t>
      </w: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(всего детей, сколько сделано Р-манту, </w:t>
      </w:r>
      <w:r w:rsidR="005F2717">
        <w:rPr>
          <w:sz w:val="28"/>
          <w:szCs w:val="28"/>
        </w:rPr>
        <w:t xml:space="preserve">из них: </w:t>
      </w:r>
      <w:r>
        <w:rPr>
          <w:sz w:val="28"/>
          <w:szCs w:val="28"/>
        </w:rPr>
        <w:t>отрицательно, сомнительно, положительно)</w:t>
      </w:r>
      <w:r w:rsidRPr="00085EA4">
        <w:rPr>
          <w:sz w:val="28"/>
          <w:szCs w:val="28"/>
        </w:rPr>
        <w:t xml:space="preserve"> </w:t>
      </w:r>
      <w:r>
        <w:rPr>
          <w:sz w:val="28"/>
          <w:szCs w:val="28"/>
        </w:rPr>
        <w:t>за указанный период</w:t>
      </w:r>
      <w:r w:rsidR="00380821">
        <w:rPr>
          <w:sz w:val="28"/>
          <w:szCs w:val="28"/>
        </w:rPr>
        <w:t xml:space="preserve"> по группам</w:t>
      </w:r>
      <w:r w:rsidR="005403D2">
        <w:rPr>
          <w:sz w:val="28"/>
          <w:szCs w:val="28"/>
        </w:rPr>
        <w:t xml:space="preserve"> (структура документа приведена в прил. 5)</w:t>
      </w:r>
      <w:r>
        <w:rPr>
          <w:sz w:val="28"/>
          <w:szCs w:val="28"/>
        </w:rPr>
        <w:t>.</w:t>
      </w:r>
    </w:p>
    <w:p w14:paraId="03EBEF28" w14:textId="3F19043A" w:rsidR="00153B7B" w:rsidRDefault="00153B7B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отчеты (включая годовой отчет) сдаются в поликлинику врачу (старшей медсестре), за которой закреплено данное дошкольное образовательное учреждение.</w:t>
      </w:r>
    </w:p>
    <w:p w14:paraId="389209FE" w14:textId="77777777" w:rsidR="00BF25D3" w:rsidRPr="004B572E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709"/>
        <w:jc w:val="both"/>
      </w:pPr>
    </w:p>
    <w:p w14:paraId="55962B24" w14:textId="77777777" w:rsidR="00BF25D3" w:rsidRPr="00C61C82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31672762"/>
      <w:bookmarkStart w:id="9" w:name="_Toc168250618"/>
      <w:r w:rsidRPr="00C61C82">
        <w:rPr>
          <w:rFonts w:ascii="Times New Roman" w:hAnsi="Times New Roman" w:cs="Times New Roman"/>
          <w:color w:val="auto"/>
          <w:sz w:val="28"/>
          <w:szCs w:val="28"/>
        </w:rPr>
        <w:t>Описание входной и результатной информации</w:t>
      </w:r>
      <w:bookmarkEnd w:id="8"/>
      <w:bookmarkEnd w:id="9"/>
    </w:p>
    <w:p w14:paraId="7D01E40F" w14:textId="463BBB80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. 1 приведена информационная модель связи входных и результирующих документов.</w:t>
      </w:r>
      <w:r w:rsidRPr="00805E68">
        <w:rPr>
          <w:sz w:val="28"/>
          <w:szCs w:val="28"/>
        </w:rPr>
        <w:t xml:space="preserve"> </w:t>
      </w:r>
    </w:p>
    <w:p w14:paraId="4457F63C" w14:textId="7C799866" w:rsidR="00153B7B" w:rsidRDefault="00BF25D3" w:rsidP="00153B7B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ествует множество различных справок от врача: цитологический анализ, флюорография, профилактические мероприятия, скрининг, анализ крови и т. д. Данные по каждому виду справки вносятся в соответствующий раздел. На рис. 2 приведен образец справки после болезни.</w:t>
      </w:r>
      <w:r w:rsidR="00153B7B" w:rsidRPr="00153B7B">
        <w:rPr>
          <w:sz w:val="28"/>
          <w:szCs w:val="28"/>
        </w:rPr>
        <w:t xml:space="preserve"> </w:t>
      </w:r>
    </w:p>
    <w:p w14:paraId="418E3492" w14:textId="69EE34E3" w:rsidR="00153B7B" w:rsidRDefault="00153B7B" w:rsidP="00153B7B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исание каждого вида справок в контексте данного исследования не </w:t>
      </w:r>
      <w:r>
        <w:rPr>
          <w:sz w:val="28"/>
          <w:szCs w:val="28"/>
        </w:rPr>
        <w:lastRenderedPageBreak/>
        <w:t>требуется, поэтому сразу рассмотрим описание структуры самой медкарты (</w:t>
      </w:r>
      <w:r w:rsidR="00CC0FB7">
        <w:rPr>
          <w:sz w:val="28"/>
          <w:szCs w:val="28"/>
        </w:rPr>
        <w:t>прил. Б</w:t>
      </w:r>
      <w:r>
        <w:rPr>
          <w:sz w:val="28"/>
          <w:szCs w:val="28"/>
        </w:rPr>
        <w:t>). В ней рассмотрены только те атрибуты, которые относятся к учреждениям дошкольного образования.</w:t>
      </w:r>
    </w:p>
    <w:p w14:paraId="5905346B" w14:textId="77777777" w:rsidR="00BF25D3" w:rsidRPr="00805E68" w:rsidRDefault="006A0927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17C1E8" wp14:editId="52CC200D">
                <wp:simplePos x="0" y="0"/>
                <wp:positionH relativeFrom="column">
                  <wp:posOffset>-3810</wp:posOffset>
                </wp:positionH>
                <wp:positionV relativeFrom="paragraph">
                  <wp:posOffset>13335</wp:posOffset>
                </wp:positionV>
                <wp:extent cx="5934075" cy="2324100"/>
                <wp:effectExtent l="0" t="0" r="0" b="0"/>
                <wp:wrapNone/>
                <wp:docPr id="1473126883" name="Прямоугольник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34075" cy="2324100"/>
                        </a:xfrm>
                        <a:prstGeom prst="rect">
                          <a:avLst/>
                        </a:prstGeom>
                        <a:noFill/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127DA6" id="Прямоугольник 217" o:spid="_x0000_s1026" style="position:absolute;margin-left:-.3pt;margin-top:1.05pt;width:467.25pt;height:18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" filled="f" strokecolor="windowText" strokeweight=".25pt">
                <v:path arrowok="t"/>
              </v:rect>
            </w:pict>
          </mc:Fallback>
        </mc:AlternateContent>
      </w:r>
    </w:p>
    <w:p w14:paraId="37B8D9D1" w14:textId="10FF12FA" w:rsidR="00BF25D3" w:rsidRDefault="006A0927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C9EF663" wp14:editId="7EB150A1">
                <wp:simplePos x="0" y="0"/>
                <wp:positionH relativeFrom="column">
                  <wp:posOffset>2310765</wp:posOffset>
                </wp:positionH>
                <wp:positionV relativeFrom="paragraph">
                  <wp:posOffset>182880</wp:posOffset>
                </wp:positionV>
                <wp:extent cx="1295400" cy="612140"/>
                <wp:effectExtent l="0" t="0" r="0" b="0"/>
                <wp:wrapNone/>
                <wp:docPr id="1541783664" name="Документ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991FE2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Документ 216" o:spid="_x0000_s1026" type="#_x0000_t114" style="position:absolute;margin-left:181.95pt;margin-top:14.4pt;width:102pt;height:48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" filled="f" strokecolor="windowText">
                <v:path arrowok="t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3DF2CDF" wp14:editId="36EE31B4">
                <wp:simplePos x="0" y="0"/>
                <wp:positionH relativeFrom="column">
                  <wp:posOffset>2320290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950115696" name="Надпись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EB8F94" w14:textId="77777777" w:rsidR="00BF25D3" w:rsidRPr="00A52060" w:rsidRDefault="00BF25D3" w:rsidP="00BF25D3">
                            <w:pPr>
                              <w:jc w:val="center"/>
                            </w:pPr>
                            <w:r>
                              <w:t>Медк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DF2CDF" id="_x0000_t202" coordsize="21600,21600" o:spt="202" path="m,l,21600r21600,l21600,xe">
                <v:stroke joinstyle="miter"/>
                <v:path gradientshapeok="t" o:connecttype="rect"/>
              </v:shapetype>
              <v:shape id="Надпись 106" o:spid="_x0000_s1026" type="#_x0000_t202" style="position:absolute;left:0;text-align:left;margin-left:182.7pt;margin-top:86.4pt;width:102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" filled="f" stroked="f" strokeweight=".5pt">
                <v:path arrowok="t"/>
                <v:textbox>
                  <w:txbxContent>
                    <w:p w14:paraId="29EB8F94" w14:textId="77777777" w:rsidR="00BF25D3" w:rsidRPr="00A52060" w:rsidRDefault="00BF25D3" w:rsidP="00BF25D3">
                      <w:pPr>
                        <w:jc w:val="center"/>
                      </w:pPr>
                      <w:r>
                        <w:t>Медкар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19528C0" wp14:editId="74783B68">
                <wp:simplePos x="0" y="0"/>
                <wp:positionH relativeFrom="column">
                  <wp:posOffset>2272665</wp:posOffset>
                </wp:positionH>
                <wp:positionV relativeFrom="paragraph">
                  <wp:posOffset>906780</wp:posOffset>
                </wp:positionV>
                <wp:extent cx="1371600" cy="612140"/>
                <wp:effectExtent l="0" t="0" r="0" b="0"/>
                <wp:wrapNone/>
                <wp:docPr id="263668762" name="Магнитный диск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71600" cy="612140"/>
                        </a:xfrm>
                        <a:prstGeom prst="flowChartMagneticDisk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6523FB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Магнитный диск 105" o:spid="_x0000_s1026" type="#_x0000_t132" style="position:absolute;margin-left:178.95pt;margin-top:71.4pt;width:108pt;height:4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" filled="f" strokeweight=".5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60" distR="114260" simplePos="0" relativeHeight="251667456" behindDoc="0" locked="0" layoutInCell="1" allowOverlap="1" wp14:anchorId="76036E0F" wp14:editId="0C1BA362">
                <wp:simplePos x="0" y="0"/>
                <wp:positionH relativeFrom="column">
                  <wp:posOffset>2948939</wp:posOffset>
                </wp:positionH>
                <wp:positionV relativeFrom="paragraph">
                  <wp:posOffset>775970</wp:posOffset>
                </wp:positionV>
                <wp:extent cx="0" cy="257175"/>
                <wp:effectExtent l="50800" t="0" r="38100" b="9525"/>
                <wp:wrapNone/>
                <wp:docPr id="388549223" name="Прямая со стрелко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9A939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5" o:spid="_x0000_s1026" type="#_x0000_t32" style="position:absolute;margin-left:232.2pt;margin-top:61.1pt;width:0;height:20.25pt;z-index:251670528;visibility:visible;mso-wrap-style:square;mso-width-percent:0;mso-height-percent:0;mso-wrap-distance-left:3.17389mm;mso-wrap-distance-top:0;mso-wrap-distance-right:3.17389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" strokecolor="windowText" strokeweight="1.5pt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56" distB="4294967256" distL="114300" distR="114300" simplePos="0" relativeHeight="251660288" behindDoc="0" locked="0" layoutInCell="1" allowOverlap="1" wp14:anchorId="7D9A1DF0" wp14:editId="4ACEC777">
                <wp:simplePos x="0" y="0"/>
                <wp:positionH relativeFrom="column">
                  <wp:posOffset>3682365</wp:posOffset>
                </wp:positionH>
                <wp:positionV relativeFrom="paragraph">
                  <wp:posOffset>1202689</wp:posOffset>
                </wp:positionV>
                <wp:extent cx="828040" cy="0"/>
                <wp:effectExtent l="0" t="63500" r="0" b="50800"/>
                <wp:wrapNone/>
                <wp:docPr id="208344501" name="Прямая со стрелкой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28040" cy="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9E636" id="Прямая со стрелкой 214" o:spid="_x0000_s1026" type="#_x0000_t32" style="position:absolute;margin-left:289.95pt;margin-top:94.7pt;width:65.2pt;height:0;z-index:251665408;visibility:visible;mso-wrap-style:square;mso-width-percent:0;mso-height-percent:0;mso-wrap-distance-left:9pt;mso-wrap-distance-top:-.0011mm;mso-wrap-distance-right:9pt;mso-wrap-distance-bottom:-.0011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" strokecolor="windowText" strokeweight="1.5pt">
                <v:stroke endarrow="block"/>
                <o:lock v:ext="edit" shapetype="f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4294967287" distB="4294967287" distL="114300" distR="114300" simplePos="0" relativeHeight="251656192" behindDoc="0" locked="0" layoutInCell="1" allowOverlap="1" wp14:anchorId="3F4ACDF3" wp14:editId="4CA8C75B">
                <wp:simplePos x="0" y="0"/>
                <wp:positionH relativeFrom="column">
                  <wp:posOffset>1415415</wp:posOffset>
                </wp:positionH>
                <wp:positionV relativeFrom="paragraph">
                  <wp:posOffset>1202690</wp:posOffset>
                </wp:positionV>
                <wp:extent cx="828040" cy="0"/>
                <wp:effectExtent l="0" t="63500" r="0" b="50800"/>
                <wp:wrapNone/>
                <wp:docPr id="1568439221" name="Прямая со стрелкой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82804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85087A" id="Прямая со стрелкой 102" o:spid="_x0000_s1026" type="#_x0000_t32" style="position:absolute;margin-left:111.45pt;margin-top:94.7pt;width:65.2pt;height:0;z-index:251662336;visibility:visible;mso-wrap-style:square;mso-width-percent:0;mso-height-percent:0;mso-wrap-distance-left:9pt;mso-wrap-distance-top:-.00025mm;mso-wrap-distance-right:9pt;mso-wrap-distance-bottom:-.0002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" strokeweight="1.5pt">
                <v:stroke endarrow="block"/>
                <o:lock v:ext="edit" shapetype="f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4B93422" wp14:editId="46580C6A">
                <wp:simplePos x="0" y="0"/>
                <wp:positionH relativeFrom="column">
                  <wp:posOffset>100965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408855170" name="Надпись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5A9870" w14:textId="77777777" w:rsidR="00BF25D3" w:rsidRPr="00A52060" w:rsidRDefault="00BF25D3" w:rsidP="00BF25D3">
                            <w:pPr>
                              <w:jc w:val="center"/>
                            </w:pPr>
                            <w:r w:rsidRPr="00A52060">
                              <w:t>Справка от врач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93422" id="Надпись 101" o:spid="_x0000_s1027" type="#_x0000_t202" style="position:absolute;left:0;text-align:left;margin-left:7.95pt;margin-top:86.4pt;width:102pt;height: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" filled="f" stroked="f" strokeweight=".5pt">
                <v:path arrowok="t"/>
                <v:textbox>
                  <w:txbxContent>
                    <w:p w14:paraId="285A9870" w14:textId="77777777" w:rsidR="00BF25D3" w:rsidRPr="00A52060" w:rsidRDefault="00BF25D3" w:rsidP="00BF25D3">
                      <w:pPr>
                        <w:jc w:val="center"/>
                      </w:pPr>
                      <w:r w:rsidRPr="00A52060">
                        <w:t>Справка от врач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FA40499" wp14:editId="2715EE71">
                <wp:simplePos x="0" y="0"/>
                <wp:positionH relativeFrom="column">
                  <wp:posOffset>91440</wp:posOffset>
                </wp:positionH>
                <wp:positionV relativeFrom="paragraph">
                  <wp:posOffset>982980</wp:posOffset>
                </wp:positionV>
                <wp:extent cx="1295400" cy="612140"/>
                <wp:effectExtent l="0" t="0" r="0" b="0"/>
                <wp:wrapNone/>
                <wp:docPr id="1636869554" name="Документ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97D763" id="Документ 213" o:spid="_x0000_s1026" type="#_x0000_t114" style="position:absolute;margin-left:7.2pt;margin-top:77.4pt;width:102pt;height:4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" filled="f" strokecolor="windowTex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24F56489" wp14:editId="472E615D">
                <wp:simplePos x="0" y="0"/>
                <wp:positionH relativeFrom="column">
                  <wp:posOffset>4530090</wp:posOffset>
                </wp:positionH>
                <wp:positionV relativeFrom="paragraph">
                  <wp:posOffset>982980</wp:posOffset>
                </wp:positionV>
                <wp:extent cx="1295400" cy="612140"/>
                <wp:effectExtent l="0" t="0" r="0" b="0"/>
                <wp:wrapNone/>
                <wp:docPr id="227456344" name="Документ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95400" cy="612140"/>
                        </a:xfrm>
                        <a:prstGeom prst="flowChartDocument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2AA45E" id="Документ 212" o:spid="_x0000_s1026" type="#_x0000_t114" style="position:absolute;margin-left:356.7pt;margin-top:77.4pt;width:102pt;height:4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" filled="f" strokecolor="windowText">
                <v:path arrowok="t"/>
              </v:shape>
            </w:pict>
          </mc:Fallback>
        </mc:AlternateContent>
      </w:r>
      <w:r>
        <w:rPr>
          <w:rFonts w:asciiTheme="minorHAnsi" w:hAnsiTheme="minorHAnsi" w:cstheme="minorBid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682FD8B" wp14:editId="45CB80C7">
                <wp:simplePos x="0" y="0"/>
                <wp:positionH relativeFrom="column">
                  <wp:posOffset>4539615</wp:posOffset>
                </wp:positionH>
                <wp:positionV relativeFrom="paragraph">
                  <wp:posOffset>1097280</wp:posOffset>
                </wp:positionV>
                <wp:extent cx="1295400" cy="323850"/>
                <wp:effectExtent l="0" t="0" r="0" b="0"/>
                <wp:wrapNone/>
                <wp:docPr id="1653649559" name="Надпись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295400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A99CFA" w14:textId="77777777" w:rsidR="00BF25D3" w:rsidRPr="00A52060" w:rsidRDefault="00BF25D3" w:rsidP="00BF25D3">
                            <w:pPr>
                              <w:jc w:val="center"/>
                            </w:pPr>
                            <w:r>
                              <w:t>Отч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82FD8B" id="Надпись 98" o:spid="_x0000_s1028" type="#_x0000_t202" style="position:absolute;left:0;text-align:left;margin-left:357.45pt;margin-top:86.4pt;width:102pt;height:25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" filled="f" stroked="f" strokeweight=".5pt">
                <v:path arrowok="t"/>
                <v:textbox>
                  <w:txbxContent>
                    <w:p w14:paraId="51A99CFA" w14:textId="77777777" w:rsidR="00BF25D3" w:rsidRPr="00A52060" w:rsidRDefault="00BF25D3" w:rsidP="00BF25D3">
                      <w:pPr>
                        <w:jc w:val="center"/>
                      </w:pPr>
                      <w:r>
                        <w:t>Отч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9C25B88" wp14:editId="7826B207">
                <wp:simplePos x="0" y="0"/>
                <wp:positionH relativeFrom="column">
                  <wp:posOffset>2310765</wp:posOffset>
                </wp:positionH>
                <wp:positionV relativeFrom="paragraph">
                  <wp:posOffset>141605</wp:posOffset>
                </wp:positionV>
                <wp:extent cx="1295400" cy="628650"/>
                <wp:effectExtent l="0" t="0" r="0" b="0"/>
                <wp:wrapNone/>
                <wp:docPr id="1312117845" name="Надпись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295400" cy="628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161A14" w14:textId="77777777" w:rsidR="00BF25D3" w:rsidRPr="00A52060" w:rsidRDefault="00BF25D3" w:rsidP="00BF25D3">
                            <w:pPr>
                              <w:jc w:val="center"/>
                            </w:pPr>
                            <w:r w:rsidRPr="00A52060">
                              <w:t>Справка форма 026/у из поликлини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C25B88" id="Надпись 211" o:spid="_x0000_s1029" type="#_x0000_t202" style="position:absolute;left:0;text-align:left;margin-left:181.95pt;margin-top:11.15pt;width:102pt;height:49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" filled="f" stroked="f" strokeweight=".5pt">
                <v:textbox>
                  <w:txbxContent>
                    <w:p w14:paraId="58161A14" w14:textId="77777777" w:rsidR="00BF25D3" w:rsidRPr="00A52060" w:rsidRDefault="00BF25D3" w:rsidP="00BF25D3">
                      <w:pPr>
                        <w:jc w:val="center"/>
                      </w:pPr>
                      <w:r w:rsidRPr="00A52060">
                        <w:t>Справка форма 026/у из поликлиники</w:t>
                      </w:r>
                    </w:p>
                  </w:txbxContent>
                </v:textbox>
              </v:shape>
            </w:pict>
          </mc:Fallback>
        </mc:AlternateContent>
      </w:r>
    </w:p>
    <w:p w14:paraId="498904D0" w14:textId="77777777" w:rsidR="00BF25D3" w:rsidRDefault="00BF25D3" w:rsidP="0054258F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288A69E5" w14:textId="17FD4307" w:rsidR="00BF25D3" w:rsidRPr="00694089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</w:p>
    <w:p w14:paraId="610D30DC" w14:textId="17361638" w:rsidR="00BF25D3" w:rsidRPr="00602803" w:rsidRDefault="00BF25D3" w:rsidP="0054258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14:paraId="52184A60" w14:textId="77777777" w:rsidR="00BF25D3" w:rsidRDefault="00BF25D3" w:rsidP="0054258F">
      <w:pPr>
        <w:widowControl w:val="0"/>
        <w:tabs>
          <w:tab w:val="left" w:pos="1985"/>
        </w:tabs>
        <w:ind w:firstLine="709"/>
        <w:jc w:val="both"/>
        <w:rPr>
          <w:sz w:val="28"/>
          <w:szCs w:val="28"/>
        </w:rPr>
      </w:pPr>
    </w:p>
    <w:p w14:paraId="08EA38A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1C8BB768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6FD301D3" w14:textId="77777777" w:rsidR="005F2717" w:rsidRDefault="005F2717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6E0BE932" w14:textId="77777777" w:rsidR="005F2717" w:rsidRDefault="005F2717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3707E3BA" w14:textId="10E64716" w:rsidR="00BF25D3" w:rsidRPr="00EB0FF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. </w:t>
      </w:r>
      <w:r w:rsidRPr="00EB0FF3">
        <w:rPr>
          <w:sz w:val="28"/>
          <w:szCs w:val="28"/>
        </w:rPr>
        <w:t xml:space="preserve">Информационная модель связи входных </w:t>
      </w:r>
    </w:p>
    <w:p w14:paraId="44B8335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  <w:r w:rsidRPr="00EB0FF3">
        <w:rPr>
          <w:sz w:val="28"/>
          <w:szCs w:val="28"/>
        </w:rPr>
        <w:t>и результирующих документов</w:t>
      </w:r>
    </w:p>
    <w:p w14:paraId="11A17111" w14:textId="77777777" w:rsidR="005F2717" w:rsidRDefault="005F2717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699618C5" w14:textId="77777777" w:rsidR="00BF25D3" w:rsidRDefault="00BF25D3" w:rsidP="0054258F">
      <w:pPr>
        <w:widowControl w:val="0"/>
        <w:tabs>
          <w:tab w:val="left" w:pos="1985"/>
        </w:tabs>
        <w:jc w:val="center"/>
        <w:rPr>
          <w:sz w:val="28"/>
          <w:szCs w:val="28"/>
        </w:rPr>
      </w:pPr>
    </w:p>
    <w:p w14:paraId="3E41360D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729A39A" wp14:editId="73761CB0">
            <wp:extent cx="5715000" cy="3190875"/>
            <wp:effectExtent l="0" t="0" r="0" b="0"/>
            <wp:docPr id="15" name="Рисунок 15" descr="Справка для допуска в детский сад у метро Жулебино 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правка для допуска в детский сад у метро Жулебино и ...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36D8F" w14:textId="12E3EE08" w:rsidR="00BF25D3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. Образец справки после болезни </w:t>
      </w:r>
    </w:p>
    <w:p w14:paraId="71C119B5" w14:textId="77777777" w:rsidR="005F2717" w:rsidRDefault="005F2717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F5E51B6" w14:textId="75D13B53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каждого ребенка в </w:t>
      </w:r>
      <w:r w:rsidR="005F2717">
        <w:rPr>
          <w:sz w:val="28"/>
          <w:szCs w:val="28"/>
        </w:rPr>
        <w:t>дошкольном образовательном учреждении</w:t>
      </w:r>
      <w:r>
        <w:rPr>
          <w:sz w:val="28"/>
          <w:szCs w:val="28"/>
        </w:rPr>
        <w:t xml:space="preserve"> есть своя медкарта. В </w:t>
      </w:r>
      <w:r w:rsidR="005F2717">
        <w:rPr>
          <w:sz w:val="28"/>
          <w:szCs w:val="28"/>
        </w:rPr>
        <w:t>каждом учреждении</w:t>
      </w:r>
      <w:r>
        <w:rPr>
          <w:sz w:val="28"/>
          <w:szCs w:val="28"/>
        </w:rPr>
        <w:t xml:space="preserve"> </w:t>
      </w:r>
      <w:r w:rsidR="005F2717">
        <w:rPr>
          <w:sz w:val="28"/>
          <w:szCs w:val="28"/>
        </w:rPr>
        <w:t>в среднем по</w:t>
      </w:r>
      <w:r>
        <w:rPr>
          <w:sz w:val="28"/>
          <w:szCs w:val="28"/>
        </w:rPr>
        <w:t xml:space="preserve"> 6 групп, в каждой группе в среднем по 25 человек. Со всех групп в одном </w:t>
      </w:r>
      <w:r w:rsidR="005F2717">
        <w:rPr>
          <w:sz w:val="28"/>
          <w:szCs w:val="28"/>
        </w:rPr>
        <w:t>учреждении</w:t>
      </w:r>
      <w:r>
        <w:rPr>
          <w:sz w:val="28"/>
          <w:szCs w:val="28"/>
        </w:rPr>
        <w:t xml:space="preserve"> набирается около 10 различных справок от врача в неделю. Профилактический медосмотр проходят около 600 детей в год. Также каждый год производится набор около 100 детей, </w:t>
      </w:r>
      <w:r>
        <w:rPr>
          <w:sz w:val="28"/>
          <w:szCs w:val="28"/>
        </w:rPr>
        <w:lastRenderedPageBreak/>
        <w:t xml:space="preserve">на которых заводятся новые медкарты. Около 100 детей ежегодно исключаются из детских садов и забирают с собой медкарты. В среднем за год </w:t>
      </w:r>
      <w:r w:rsidR="00CE42F8">
        <w:rPr>
          <w:sz w:val="28"/>
          <w:szCs w:val="28"/>
        </w:rPr>
        <w:t xml:space="preserve">между дошкольными образовательными учреждениями </w:t>
      </w:r>
      <w:r>
        <w:rPr>
          <w:sz w:val="28"/>
          <w:szCs w:val="28"/>
        </w:rPr>
        <w:t>переводятся около 10 детей. Часто болеющих детей около 10 человек.</w:t>
      </w:r>
    </w:p>
    <w:p w14:paraId="2B1C4E7D" w14:textId="77777777" w:rsidR="00DB6691" w:rsidRPr="00380821" w:rsidRDefault="00DB6691" w:rsidP="0054258F">
      <w:pPr>
        <w:widowControl w:val="0"/>
        <w:tabs>
          <w:tab w:val="left" w:pos="1985"/>
        </w:tabs>
        <w:spacing w:line="300" w:lineRule="auto"/>
        <w:ind w:firstLine="709"/>
        <w:jc w:val="both"/>
      </w:pPr>
    </w:p>
    <w:p w14:paraId="5B870303" w14:textId="72C5F62A" w:rsidR="00DB6691" w:rsidRPr="00DB6691" w:rsidRDefault="00DB6691" w:rsidP="00DB6691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68250619"/>
      <w:r w:rsidRPr="00DB6691">
        <w:rPr>
          <w:rFonts w:ascii="Times New Roman" w:hAnsi="Times New Roman" w:cs="Times New Roman"/>
          <w:color w:val="auto"/>
          <w:sz w:val="28"/>
          <w:szCs w:val="28"/>
        </w:rPr>
        <w:t>Выявленные проблемы в предметной области</w:t>
      </w:r>
      <w:bookmarkEnd w:id="10"/>
    </w:p>
    <w:p w14:paraId="530A7FDF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текущий момент ведение медицинской карты ребенка осуществляется вручную в бумажном виде. Как было отмечено ранее: на каждого ребенка заводится своя карта, установленного образца, которая хранится у медицинского работника в данном учреждении.</w:t>
      </w:r>
    </w:p>
    <w:p w14:paraId="54D88153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ой из проблем такого подхода является отсутствие оперативных и достоверных данных о состоянии здоровья и проведенных профилактических мероприятиях, как для отдельных детей, так и для групп и всей организации в целом. Это связано с тем фактом, что на должности медицинского работника дошкольного образовательного учреждения обычно работают студенты старших курсов высших образовательных учреждений медицинского образования, получившие сертификат медсестры. Обычно на пол ставки и не более года. Таким образом, медкарты:</w:t>
      </w:r>
    </w:p>
    <w:p w14:paraId="10E63BE6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3E3DF5">
        <w:rPr>
          <w:sz w:val="28"/>
          <w:szCs w:val="28"/>
        </w:rPr>
        <w:t>теряются</w:t>
      </w:r>
      <w:r>
        <w:rPr>
          <w:sz w:val="28"/>
          <w:szCs w:val="28"/>
        </w:rPr>
        <w:t>;</w:t>
      </w:r>
    </w:p>
    <w:p w14:paraId="6B94ABD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их выцветает текст из-за использования гелиевых ручек (и т. п.);</w:t>
      </w:r>
    </w:p>
    <w:p w14:paraId="419217C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держат данные, написанные неразборчиво;</w:t>
      </w:r>
    </w:p>
    <w:p w14:paraId="1CA7D723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держат не полную информацию, так как медсестра может не успевать сразу вносить данные из-за скопившегося большого количества «письменной» работы, а затем и вовсе забыть внести эти данные;</w:t>
      </w:r>
    </w:p>
    <w:p w14:paraId="6DF50E03" w14:textId="77777777" w:rsidR="00DB6691" w:rsidRPr="000B6FE8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 обеспечивают должную наглядность проведенных профилактических мероприятий (в том числе проставленных прививок).</w:t>
      </w:r>
    </w:p>
    <w:p w14:paraId="6D27810C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у наличия указанных проблем может в значительной степени снизиться качество составляемых отчетов, таких как:</w:t>
      </w:r>
    </w:p>
    <w:p w14:paraId="1F8EA239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ы по прививкам (например, на основании отчета по прививке от </w:t>
      </w:r>
      <w:r w:rsidRPr="00C82F20">
        <w:rPr>
          <w:sz w:val="28"/>
          <w:szCs w:val="28"/>
        </w:rPr>
        <w:t>полиомиелита</w:t>
      </w:r>
      <w:r>
        <w:rPr>
          <w:sz w:val="28"/>
          <w:szCs w:val="28"/>
        </w:rPr>
        <w:t>, детей временно распределяют по группам, в зависимости от текущей ревакцинации, так как используется «живая» прививка и есть риск заражения непривитых детей);</w:t>
      </w:r>
    </w:p>
    <w:p w14:paraId="3DF217B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дегельминтизации (может способствовать определению соблюдения санитарных норм в доме у ребенка и в образовательном учреждении в том числе);</w:t>
      </w:r>
    </w:p>
    <w:p w14:paraId="0B855587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реакции Манту (может способствовать определению рисков </w:t>
      </w:r>
      <w:r>
        <w:rPr>
          <w:sz w:val="28"/>
          <w:szCs w:val="28"/>
        </w:rPr>
        <w:lastRenderedPageBreak/>
        <w:t>заражения туберкулезом).</w:t>
      </w:r>
    </w:p>
    <w:p w14:paraId="3DBF8B4D" w14:textId="1650C98A" w:rsidR="00DB6691" w:rsidRDefault="00DB6691" w:rsidP="00AE3BB7">
      <w:pPr>
        <w:widowControl w:val="0"/>
        <w:tabs>
          <w:tab w:val="left" w:pos="1985"/>
        </w:tabs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в конце каждого календарного года составляется годовой отчет, который представляет собой набор статистических данных по установленной форме (структура документа 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 xml:space="preserve">). При этом медсестра собирает и считает данные по каждому пункту вручную, что непременно способствует наличию математических ошибок. Помимо этого, медсестра также может допустить </w:t>
      </w:r>
      <w:r w:rsidR="00153B7B">
        <w:rPr>
          <w:sz w:val="28"/>
          <w:szCs w:val="28"/>
        </w:rPr>
        <w:t>неточность</w:t>
      </w:r>
      <w:r>
        <w:rPr>
          <w:sz w:val="28"/>
          <w:szCs w:val="28"/>
        </w:rPr>
        <w:t xml:space="preserve"> в категории, к которой относится ребенок.</w:t>
      </w:r>
      <w:r w:rsidR="00153B7B">
        <w:rPr>
          <w:sz w:val="28"/>
          <w:szCs w:val="28"/>
        </w:rPr>
        <w:t xml:space="preserve"> И множество других человеческих факторов, например</w:t>
      </w:r>
      <w:r>
        <w:rPr>
          <w:sz w:val="28"/>
          <w:szCs w:val="28"/>
        </w:rPr>
        <w:t>: медсестре может стать, попросту, лень продолжать данный трудоемкий процесс, что приведет к заполнению указанного отчета недостоверными данными.</w:t>
      </w:r>
    </w:p>
    <w:p w14:paraId="0B2299AE" w14:textId="4088359A" w:rsidR="00DB6691" w:rsidRDefault="00DB6691" w:rsidP="00AE3BB7">
      <w:pPr>
        <w:widowControl w:val="0"/>
        <w:spacing w:line="312" w:lineRule="auto"/>
        <w:ind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В связи с необходимостью решения</w:t>
      </w:r>
      <w:r>
        <w:rPr>
          <w:sz w:val="28"/>
          <w:szCs w:val="28"/>
        </w:rPr>
        <w:t xml:space="preserve"> выявленных </w:t>
      </w:r>
      <w:r w:rsidRPr="00F8533B">
        <w:rPr>
          <w:sz w:val="28"/>
          <w:szCs w:val="28"/>
        </w:rPr>
        <w:t>проблем</w:t>
      </w:r>
      <w:r>
        <w:rPr>
          <w:sz w:val="28"/>
          <w:szCs w:val="28"/>
        </w:rPr>
        <w:t>, разрабатываемое программное средство должно обеспечивать</w:t>
      </w:r>
      <w:r w:rsidRPr="00F8533B">
        <w:rPr>
          <w:sz w:val="28"/>
          <w:szCs w:val="28"/>
        </w:rPr>
        <w:t>:</w:t>
      </w:r>
    </w:p>
    <w:p w14:paraId="496E541E" w14:textId="77777777" w:rsidR="00DB6691" w:rsidRPr="00F8533B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единств</w:t>
      </w:r>
      <w:r>
        <w:rPr>
          <w:sz w:val="28"/>
          <w:szCs w:val="28"/>
        </w:rPr>
        <w:t>о</w:t>
      </w:r>
      <w:r w:rsidRPr="00F8533B">
        <w:rPr>
          <w:sz w:val="28"/>
          <w:szCs w:val="28"/>
        </w:rPr>
        <w:t xml:space="preserve"> и достоверност</w:t>
      </w:r>
      <w:r>
        <w:rPr>
          <w:sz w:val="28"/>
          <w:szCs w:val="28"/>
        </w:rPr>
        <w:t>ь</w:t>
      </w:r>
      <w:r w:rsidRPr="00F8533B">
        <w:rPr>
          <w:sz w:val="28"/>
          <w:szCs w:val="28"/>
        </w:rPr>
        <w:t xml:space="preserve"> </w:t>
      </w:r>
      <w:r>
        <w:rPr>
          <w:sz w:val="28"/>
          <w:szCs w:val="28"/>
        </w:rPr>
        <w:t>ведения</w:t>
      </w:r>
      <w:r w:rsidRPr="00F8533B">
        <w:rPr>
          <w:sz w:val="28"/>
          <w:szCs w:val="28"/>
        </w:rPr>
        <w:t xml:space="preserve"> данных </w:t>
      </w:r>
      <w:r>
        <w:rPr>
          <w:sz w:val="28"/>
          <w:szCs w:val="28"/>
        </w:rPr>
        <w:t>в медкартах</w:t>
      </w:r>
      <w:r w:rsidRPr="00F8533B">
        <w:rPr>
          <w:sz w:val="28"/>
          <w:szCs w:val="28"/>
        </w:rPr>
        <w:t>;</w:t>
      </w:r>
    </w:p>
    <w:p w14:paraId="289DEDAC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>оперативност</w:t>
      </w:r>
      <w:r>
        <w:rPr>
          <w:sz w:val="28"/>
          <w:szCs w:val="28"/>
        </w:rPr>
        <w:t>ь</w:t>
      </w:r>
      <w:r w:rsidRPr="00F8533B">
        <w:rPr>
          <w:sz w:val="28"/>
          <w:szCs w:val="28"/>
        </w:rPr>
        <w:t xml:space="preserve"> получения первичной, обобщенной, аналитической и отчетной информации </w:t>
      </w:r>
      <w:r>
        <w:rPr>
          <w:sz w:val="28"/>
          <w:szCs w:val="28"/>
        </w:rPr>
        <w:t>из</w:t>
      </w:r>
      <w:r w:rsidRPr="00F8533B">
        <w:rPr>
          <w:sz w:val="28"/>
          <w:szCs w:val="28"/>
        </w:rPr>
        <w:t xml:space="preserve"> </w:t>
      </w:r>
      <w:r>
        <w:rPr>
          <w:sz w:val="28"/>
          <w:szCs w:val="28"/>
        </w:rPr>
        <w:t>медкарт</w:t>
      </w:r>
      <w:r w:rsidRPr="00F8533B">
        <w:rPr>
          <w:sz w:val="28"/>
          <w:szCs w:val="28"/>
        </w:rPr>
        <w:t>.</w:t>
      </w:r>
    </w:p>
    <w:p w14:paraId="4DB3B31B" w14:textId="77777777" w:rsidR="00DB6691" w:rsidRDefault="00DB6691" w:rsidP="00AE3BB7">
      <w:pPr>
        <w:widowControl w:val="0"/>
        <w:spacing w:line="312" w:lineRule="auto"/>
        <w:ind w:firstLine="709"/>
        <w:jc w:val="both"/>
        <w:rPr>
          <w:sz w:val="28"/>
          <w:szCs w:val="28"/>
        </w:rPr>
      </w:pPr>
      <w:r w:rsidRPr="00F8533B">
        <w:rPr>
          <w:sz w:val="28"/>
          <w:szCs w:val="28"/>
        </w:rPr>
        <w:t xml:space="preserve">Для </w:t>
      </w:r>
      <w:r>
        <w:rPr>
          <w:sz w:val="28"/>
          <w:szCs w:val="28"/>
        </w:rPr>
        <w:t>этого</w:t>
      </w:r>
      <w:r w:rsidRPr="00F8533B">
        <w:rPr>
          <w:sz w:val="28"/>
          <w:szCs w:val="28"/>
        </w:rPr>
        <w:t xml:space="preserve"> надлежит создать единую систему учета </w:t>
      </w:r>
      <w:r>
        <w:rPr>
          <w:sz w:val="28"/>
          <w:szCs w:val="28"/>
        </w:rPr>
        <w:t>и заполнения медкарт</w:t>
      </w:r>
      <w:r w:rsidRPr="00F8533B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F8533B">
        <w:rPr>
          <w:sz w:val="28"/>
          <w:szCs w:val="28"/>
        </w:rPr>
        <w:t xml:space="preserve">обеспечить ее ведение, что </w:t>
      </w:r>
      <w:r>
        <w:rPr>
          <w:sz w:val="28"/>
          <w:szCs w:val="28"/>
        </w:rPr>
        <w:t>включает в себя</w:t>
      </w:r>
      <w:r w:rsidRPr="00F8533B">
        <w:rPr>
          <w:sz w:val="28"/>
          <w:szCs w:val="28"/>
        </w:rPr>
        <w:t>:</w:t>
      </w:r>
    </w:p>
    <w:p w14:paraId="01EAE190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е медкарты;</w:t>
      </w:r>
    </w:p>
    <w:p w14:paraId="2ADC011E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о</w:t>
      </w:r>
      <w:r w:rsidRPr="00BF56C4">
        <w:rPr>
          <w:sz w:val="28"/>
          <w:szCs w:val="28"/>
        </w:rPr>
        <w:t>бщ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с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о ребенке;</w:t>
      </w:r>
    </w:p>
    <w:p w14:paraId="5523B165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а</w:t>
      </w:r>
      <w:r w:rsidRPr="00BF56C4">
        <w:rPr>
          <w:sz w:val="28"/>
          <w:szCs w:val="28"/>
        </w:rPr>
        <w:t>намнестическ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с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555943D6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с</w:t>
      </w:r>
      <w:r w:rsidRPr="00BF56C4">
        <w:rPr>
          <w:sz w:val="28"/>
          <w:szCs w:val="28"/>
        </w:rPr>
        <w:t>веден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о диспансерном наблюдении;</w:t>
      </w:r>
    </w:p>
    <w:p w14:paraId="5C8C41E8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о</w:t>
      </w:r>
      <w:r w:rsidRPr="00BF56C4">
        <w:rPr>
          <w:sz w:val="28"/>
          <w:szCs w:val="28"/>
        </w:rPr>
        <w:t>бязатель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лечебно-профилактические мероприят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0BC940F8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и</w:t>
      </w:r>
      <w:r w:rsidRPr="00BF56C4">
        <w:rPr>
          <w:sz w:val="28"/>
          <w:szCs w:val="28"/>
        </w:rPr>
        <w:t>ммунопрофилактически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мероприят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>;</w:t>
      </w:r>
    </w:p>
    <w:p w14:paraId="42CE1BD9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д</w:t>
      </w:r>
      <w:r w:rsidRPr="00BF56C4">
        <w:rPr>
          <w:sz w:val="28"/>
          <w:szCs w:val="28"/>
        </w:rPr>
        <w:t>ан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плановых профилактических медицинских осмотров;</w:t>
      </w:r>
    </w:p>
    <w:p w14:paraId="780F1EAF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р</w:t>
      </w:r>
      <w:r w:rsidRPr="00BF56C4">
        <w:rPr>
          <w:sz w:val="28"/>
          <w:szCs w:val="28"/>
        </w:rPr>
        <w:t>езультат</w:t>
      </w:r>
      <w:r>
        <w:rPr>
          <w:sz w:val="28"/>
          <w:szCs w:val="28"/>
        </w:rPr>
        <w:t xml:space="preserve">ов </w:t>
      </w:r>
      <w:r w:rsidRPr="00BF56C4">
        <w:rPr>
          <w:sz w:val="28"/>
          <w:szCs w:val="28"/>
        </w:rPr>
        <w:t>врачебной профессиональной консультации;</w:t>
      </w:r>
    </w:p>
    <w:p w14:paraId="77190B05" w14:textId="77777777" w:rsidR="00DB6691" w:rsidRPr="00BF56C4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р</w:t>
      </w:r>
      <w:r w:rsidRPr="00BF56C4">
        <w:rPr>
          <w:sz w:val="28"/>
          <w:szCs w:val="28"/>
        </w:rPr>
        <w:t>екомендаци</w:t>
      </w:r>
      <w:r>
        <w:rPr>
          <w:sz w:val="28"/>
          <w:szCs w:val="28"/>
        </w:rPr>
        <w:t>й</w:t>
      </w:r>
      <w:r w:rsidRPr="00BF56C4">
        <w:rPr>
          <w:sz w:val="28"/>
          <w:szCs w:val="28"/>
        </w:rPr>
        <w:t xml:space="preserve"> по занятиям спортом, бальными или спортивными танцами;</w:t>
      </w:r>
    </w:p>
    <w:p w14:paraId="16C8AAF1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д</w:t>
      </w:r>
      <w:r w:rsidRPr="00BF56C4">
        <w:rPr>
          <w:sz w:val="28"/>
          <w:szCs w:val="28"/>
        </w:rPr>
        <w:t>анны</w:t>
      </w:r>
      <w:r>
        <w:rPr>
          <w:sz w:val="28"/>
          <w:szCs w:val="28"/>
        </w:rPr>
        <w:t>х</w:t>
      </w:r>
      <w:r w:rsidRPr="00BF56C4">
        <w:rPr>
          <w:sz w:val="28"/>
          <w:szCs w:val="28"/>
        </w:rPr>
        <w:t xml:space="preserve"> текущего медицинского наблюдения</w:t>
      </w:r>
      <w:r>
        <w:rPr>
          <w:sz w:val="28"/>
          <w:szCs w:val="28"/>
        </w:rPr>
        <w:t>;</w:t>
      </w:r>
    </w:p>
    <w:p w14:paraId="2B529739" w14:textId="77777777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чет базовой с</w:t>
      </w:r>
      <w:r w:rsidRPr="001F5D7C">
        <w:rPr>
          <w:sz w:val="28"/>
          <w:szCs w:val="28"/>
        </w:rPr>
        <w:t>крининг-программ</w:t>
      </w:r>
      <w:r>
        <w:rPr>
          <w:sz w:val="28"/>
          <w:szCs w:val="28"/>
        </w:rPr>
        <w:t>ы (дошкольный этап);</w:t>
      </w:r>
    </w:p>
    <w:p w14:paraId="1A803DFA" w14:textId="01155D25" w:rsidR="00DB6691" w:rsidRPr="00B15125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 w:rsidRPr="00B15125">
        <w:rPr>
          <w:sz w:val="28"/>
          <w:szCs w:val="28"/>
        </w:rPr>
        <w:t>составление отчетов: по прививкам, по дегельминтизации, по реакции Манту (</w:t>
      </w:r>
      <w:r w:rsidR="004B572E">
        <w:rPr>
          <w:sz w:val="28"/>
          <w:szCs w:val="28"/>
        </w:rPr>
        <w:t>на каждую группу в дошкольном образовательном учреждении за указанный период</w:t>
      </w:r>
      <w:r w:rsidR="00A013E6">
        <w:rPr>
          <w:sz w:val="28"/>
          <w:szCs w:val="28"/>
        </w:rPr>
        <w:t xml:space="preserve">, в соответствии со структурами документов, приведенными в </w:t>
      </w:r>
      <w:r w:rsidR="00CC0FB7">
        <w:rPr>
          <w:sz w:val="28"/>
          <w:szCs w:val="28"/>
        </w:rPr>
        <w:t>прил. Г</w:t>
      </w:r>
      <w:r w:rsidR="00A013E6">
        <w:rPr>
          <w:sz w:val="28"/>
          <w:szCs w:val="28"/>
        </w:rPr>
        <w:t>-5</w:t>
      </w:r>
      <w:r w:rsidRPr="00B15125">
        <w:rPr>
          <w:sz w:val="28"/>
          <w:szCs w:val="28"/>
        </w:rPr>
        <w:t>);</w:t>
      </w:r>
    </w:p>
    <w:p w14:paraId="44D6523F" w14:textId="0F79B270" w:rsidR="00DB6691" w:rsidRDefault="00DB6691" w:rsidP="00AE3BB7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ление годового отчета по организации (структура документа </w:t>
      </w:r>
      <w:r>
        <w:rPr>
          <w:sz w:val="28"/>
          <w:szCs w:val="28"/>
        </w:rPr>
        <w:lastRenderedPageBreak/>
        <w:t xml:space="preserve">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.</w:t>
      </w:r>
    </w:p>
    <w:p w14:paraId="13501C5F" w14:textId="77777777" w:rsidR="00AE3BB7" w:rsidRDefault="00AE3BB7" w:rsidP="00AE3BB7">
      <w:pPr>
        <w:pStyle w:val="a3"/>
        <w:widowControl w:val="0"/>
        <w:tabs>
          <w:tab w:val="left" w:pos="993"/>
        </w:tabs>
        <w:spacing w:line="312" w:lineRule="auto"/>
        <w:ind w:left="709"/>
        <w:jc w:val="both"/>
        <w:rPr>
          <w:sz w:val="28"/>
          <w:szCs w:val="28"/>
        </w:rPr>
      </w:pPr>
    </w:p>
    <w:p w14:paraId="6071AEE6" w14:textId="77777777" w:rsidR="00BF25D3" w:rsidRPr="00A529EF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31672763"/>
      <w:bookmarkStart w:id="12" w:name="_Toc168250620"/>
      <w:r w:rsidRPr="00A529EF">
        <w:rPr>
          <w:rFonts w:ascii="Times New Roman" w:hAnsi="Times New Roman" w:cs="Times New Roman"/>
          <w:color w:val="auto"/>
          <w:sz w:val="28"/>
          <w:szCs w:val="28"/>
        </w:rPr>
        <w:t>Алгоритмические зависимости</w:t>
      </w:r>
      <w:bookmarkEnd w:id="11"/>
      <w:bookmarkEnd w:id="12"/>
    </w:p>
    <w:p w14:paraId="044F8A18" w14:textId="49B97FBE" w:rsidR="00BF25D3" w:rsidRDefault="00255B69" w:rsidP="00255B69">
      <w:pPr>
        <w:widowControl w:val="0"/>
        <w:tabs>
          <w:tab w:val="left" w:pos="1985"/>
        </w:tabs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ой из проблем, выявленных в предметной области, является заполнение статистических данных, представленных в виде годового отчета (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, вручную. Следствием этого могут явиться некорректные значения некоторых показателей, так как все данные в годовом отчете</w:t>
      </w:r>
      <w:r w:rsidR="00BF25D3">
        <w:rPr>
          <w:sz w:val="28"/>
          <w:szCs w:val="28"/>
        </w:rPr>
        <w:t xml:space="preserve"> являются полностью расчетными</w:t>
      </w:r>
      <w:r>
        <w:rPr>
          <w:sz w:val="28"/>
          <w:szCs w:val="28"/>
        </w:rPr>
        <w:t>,</w:t>
      </w:r>
      <w:r w:rsidR="00BF25D3">
        <w:rPr>
          <w:sz w:val="28"/>
          <w:szCs w:val="28"/>
        </w:rPr>
        <w:t xml:space="preserve"> исходя из данных в медкартах (</w:t>
      </w:r>
      <w:r w:rsidR="00CC0FB7">
        <w:rPr>
          <w:sz w:val="28"/>
          <w:szCs w:val="28"/>
        </w:rPr>
        <w:t>прил. Б</w:t>
      </w:r>
      <w:r w:rsidR="00BF25D3">
        <w:rPr>
          <w:sz w:val="28"/>
          <w:szCs w:val="28"/>
        </w:rPr>
        <w:t>).</w:t>
      </w:r>
    </w:p>
    <w:p w14:paraId="57932F0D" w14:textId="43E34BBE" w:rsidR="008D1AA0" w:rsidRDefault="00255B69" w:rsidP="00EB5C0F">
      <w:pPr>
        <w:widowControl w:val="0"/>
        <w:tabs>
          <w:tab w:val="left" w:pos="1985"/>
        </w:tabs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</w:t>
      </w:r>
      <w:r w:rsidR="002002A8">
        <w:rPr>
          <w:sz w:val="28"/>
          <w:szCs w:val="28"/>
        </w:rPr>
        <w:t>поиска</w:t>
      </w:r>
      <w:r>
        <w:rPr>
          <w:sz w:val="28"/>
          <w:szCs w:val="28"/>
        </w:rPr>
        <w:t xml:space="preserve"> возможности автоматизации заполнения полей </w:t>
      </w:r>
      <w:r w:rsidR="002002A8">
        <w:rPr>
          <w:sz w:val="28"/>
          <w:szCs w:val="28"/>
        </w:rPr>
        <w:t>данного</w:t>
      </w:r>
      <w:r>
        <w:rPr>
          <w:sz w:val="28"/>
          <w:szCs w:val="28"/>
        </w:rPr>
        <w:t xml:space="preserve"> отчета были выявлены некоторые алгоритмические зависимости. Так, </w:t>
      </w:r>
      <w:r w:rsidR="008D1AA0">
        <w:rPr>
          <w:sz w:val="28"/>
          <w:szCs w:val="28"/>
        </w:rPr>
        <w:t xml:space="preserve">некоторые поля в годовом отчете </w:t>
      </w:r>
      <w:r w:rsidR="00F86E4D">
        <w:rPr>
          <w:sz w:val="28"/>
          <w:szCs w:val="28"/>
        </w:rPr>
        <w:t>содержат такие статистические показатели, как: «процент», «</w:t>
      </w:r>
      <w:r w:rsidR="00F86E4D" w:rsidRPr="00F86E4D">
        <w:rPr>
          <w:sz w:val="28"/>
          <w:szCs w:val="28"/>
        </w:rPr>
        <w:t>на 1 ребенка</w:t>
      </w:r>
      <w:r w:rsidR="00F86E4D">
        <w:rPr>
          <w:sz w:val="28"/>
          <w:szCs w:val="28"/>
        </w:rPr>
        <w:t>», «</w:t>
      </w:r>
      <w:r w:rsidR="00F86E4D" w:rsidRPr="00F86E4D">
        <w:rPr>
          <w:sz w:val="28"/>
          <w:szCs w:val="28"/>
        </w:rPr>
        <w:t>на 1000 детей</w:t>
      </w:r>
      <w:r w:rsidR="00F86E4D">
        <w:rPr>
          <w:sz w:val="28"/>
          <w:szCs w:val="28"/>
        </w:rPr>
        <w:t>».</w:t>
      </w:r>
    </w:p>
    <w:p w14:paraId="7A717AB4" w14:textId="58B2E8D0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рядок расчетов </w:t>
      </w:r>
      <w:r w:rsidR="00F86E4D">
        <w:rPr>
          <w:sz w:val="28"/>
          <w:szCs w:val="28"/>
        </w:rPr>
        <w:t>данных показателей</w:t>
      </w:r>
      <w:r>
        <w:rPr>
          <w:sz w:val="28"/>
          <w:szCs w:val="28"/>
        </w:rPr>
        <w:t xml:space="preserve"> осуществляется по следующим формулам:</w:t>
      </w:r>
    </w:p>
    <w:p w14:paraId="6E7D503C" w14:textId="77777777" w:rsidR="00BF25D3" w:rsidRPr="00305A9F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процент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×100%</m:t>
          </m:r>
        </m:oMath>
      </m:oMathPara>
    </w:p>
    <w:p w14:paraId="587C0FF2" w14:textId="77777777" w:rsidR="00BF25D3" w:rsidRPr="00007684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на 1 ребенка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</m:oMath>
      </m:oMathPara>
    </w:p>
    <w:p w14:paraId="2A7CA463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на 1000 детей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0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×абсолютно</m:t>
          </m:r>
        </m:oMath>
      </m:oMathPara>
    </w:p>
    <w:p w14:paraId="0ABB2BE8" w14:textId="1B7A0142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бенок считается </w:t>
      </w:r>
      <w:proofErr w:type="spellStart"/>
      <w:r>
        <w:rPr>
          <w:sz w:val="28"/>
          <w:szCs w:val="28"/>
        </w:rPr>
        <w:t>частоболеющим</w:t>
      </w:r>
      <w:proofErr w:type="spellEnd"/>
      <w:r>
        <w:rPr>
          <w:sz w:val="28"/>
          <w:szCs w:val="28"/>
        </w:rPr>
        <w:t xml:space="preserve">, если в течение года им было перенесено определенное количество болезней (табл. </w:t>
      </w:r>
      <w:r w:rsidR="00EB5C0F">
        <w:rPr>
          <w:sz w:val="28"/>
          <w:szCs w:val="28"/>
        </w:rPr>
        <w:t>1</w:t>
      </w:r>
      <w:r>
        <w:rPr>
          <w:sz w:val="28"/>
          <w:szCs w:val="28"/>
        </w:rPr>
        <w:t>)</w:t>
      </w:r>
    </w:p>
    <w:p w14:paraId="499010C3" w14:textId="2F2B53ED" w:rsidR="00BF25D3" w:rsidRPr="00B033A7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B033A7">
        <w:rPr>
          <w:i/>
          <w:iCs/>
          <w:sz w:val="28"/>
          <w:szCs w:val="28"/>
        </w:rPr>
        <w:t xml:space="preserve">Таблица </w:t>
      </w:r>
      <w:r w:rsidR="00EB5C0F">
        <w:rPr>
          <w:i/>
          <w:iCs/>
          <w:sz w:val="28"/>
          <w:szCs w:val="28"/>
        </w:rPr>
        <w:t>1</w:t>
      </w:r>
    </w:p>
    <w:p w14:paraId="36DFEC7F" w14:textId="77777777" w:rsidR="00BF25D3" w:rsidRPr="00B033A7" w:rsidRDefault="00BF25D3" w:rsidP="0054258F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Порядок определения </w:t>
      </w:r>
      <w:proofErr w:type="spellStart"/>
      <w:r>
        <w:rPr>
          <w:b/>
          <w:bCs/>
          <w:sz w:val="28"/>
          <w:szCs w:val="28"/>
        </w:rPr>
        <w:t>частоболеющих</w:t>
      </w:r>
      <w:proofErr w:type="spellEnd"/>
      <w:r>
        <w:rPr>
          <w:b/>
          <w:bCs/>
          <w:sz w:val="28"/>
          <w:szCs w:val="28"/>
        </w:rPr>
        <w:t xml:space="preserve"> де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814"/>
        <w:gridCol w:w="4814"/>
      </w:tblGrid>
      <w:tr w:rsidR="00BF25D3" w:rsidRPr="00B033A7" w14:paraId="7F1BA38F" w14:textId="77777777" w:rsidTr="00122709">
        <w:trPr>
          <w:trHeight w:val="605"/>
          <w:tblHeader/>
        </w:trPr>
        <w:tc>
          <w:tcPr>
            <w:tcW w:w="2500" w:type="pct"/>
            <w:vAlign w:val="center"/>
          </w:tcPr>
          <w:p w14:paraId="47808DF1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Возраст</w:t>
            </w:r>
          </w:p>
        </w:tc>
        <w:tc>
          <w:tcPr>
            <w:tcW w:w="2500" w:type="pct"/>
            <w:vAlign w:val="center"/>
          </w:tcPr>
          <w:p w14:paraId="29D22D2B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Количество болезней за год</w:t>
            </w:r>
          </w:p>
        </w:tc>
      </w:tr>
      <w:tr w:rsidR="00BF25D3" w:rsidRPr="00B033A7" w14:paraId="4CBCA4A7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6BD3C863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– 3 года</w:t>
            </w:r>
          </w:p>
        </w:tc>
        <w:tc>
          <w:tcPr>
            <w:tcW w:w="2500" w:type="pct"/>
            <w:vAlign w:val="center"/>
          </w:tcPr>
          <w:p w14:paraId="36BB5BC7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 и более</w:t>
            </w:r>
          </w:p>
        </w:tc>
      </w:tr>
      <w:tr w:rsidR="00BF25D3" w:rsidRPr="00B033A7" w14:paraId="3FA77682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7C057FD1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– 5 лет</w:t>
            </w:r>
          </w:p>
        </w:tc>
        <w:tc>
          <w:tcPr>
            <w:tcW w:w="2500" w:type="pct"/>
            <w:vAlign w:val="center"/>
          </w:tcPr>
          <w:p w14:paraId="7A057D5E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 и более</w:t>
            </w:r>
          </w:p>
        </w:tc>
      </w:tr>
      <w:tr w:rsidR="00BF25D3" w:rsidRPr="00B033A7" w14:paraId="08387A53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167A40B5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олее 5 лет</w:t>
            </w:r>
          </w:p>
        </w:tc>
        <w:tc>
          <w:tcPr>
            <w:tcW w:w="2500" w:type="pct"/>
            <w:vAlign w:val="center"/>
          </w:tcPr>
          <w:p w14:paraId="6B110D4F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 и более</w:t>
            </w:r>
          </w:p>
        </w:tc>
      </w:tr>
    </w:tbl>
    <w:p w14:paraId="79B987E8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5D9FD39A" w14:textId="77777777" w:rsidR="00BF25D3" w:rsidRPr="00514858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131672764"/>
      <w:bookmarkStart w:id="14" w:name="_Toc168250621"/>
      <w:r w:rsidRPr="00514858">
        <w:rPr>
          <w:rFonts w:ascii="Times New Roman" w:hAnsi="Times New Roman" w:cs="Times New Roman"/>
          <w:color w:val="auto"/>
          <w:sz w:val="28"/>
          <w:szCs w:val="28"/>
        </w:rPr>
        <w:t>Бизнес-правила</w:t>
      </w:r>
      <w:bookmarkEnd w:id="13"/>
      <w:bookmarkEnd w:id="14"/>
    </w:p>
    <w:p w14:paraId="5785B2C1" w14:textId="77777777" w:rsidR="00BF25D3" w:rsidRDefault="00BF25D3" w:rsidP="0054258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заданной предметной области, можно выделить следующие бизнес-правила:</w:t>
      </w:r>
    </w:p>
    <w:p w14:paraId="3F2780F6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514858">
        <w:rPr>
          <w:sz w:val="28"/>
          <w:szCs w:val="28"/>
        </w:rPr>
        <w:t>начения реквизитов документов должны быть из области допустимых значений;</w:t>
      </w:r>
    </w:p>
    <w:p w14:paraId="698B37F4" w14:textId="1524F9DE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ый ребенок может числиться только в одном </w:t>
      </w:r>
      <w:r w:rsidR="005F2717">
        <w:rPr>
          <w:sz w:val="28"/>
          <w:szCs w:val="28"/>
        </w:rPr>
        <w:t>дошкольном образовательном учреждении</w:t>
      </w:r>
      <w:r>
        <w:rPr>
          <w:sz w:val="28"/>
          <w:szCs w:val="28"/>
        </w:rPr>
        <w:t>;</w:t>
      </w:r>
    </w:p>
    <w:p w14:paraId="1CEE7CA3" w14:textId="3681BC6F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аждый ребенок состоит в одной групп</w:t>
      </w:r>
      <w:r w:rsidR="00CE42F8">
        <w:rPr>
          <w:sz w:val="28"/>
          <w:szCs w:val="28"/>
        </w:rPr>
        <w:t>е</w:t>
      </w:r>
      <w:r>
        <w:rPr>
          <w:sz w:val="28"/>
          <w:szCs w:val="28"/>
        </w:rPr>
        <w:t>;</w:t>
      </w:r>
    </w:p>
    <w:p w14:paraId="04302966" w14:textId="2A26BCB3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медкарта уникальна;</w:t>
      </w:r>
    </w:p>
    <w:p w14:paraId="46B0D9AA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дного ребенка заводится только одна медкарта;</w:t>
      </w:r>
    </w:p>
    <w:p w14:paraId="099B1DA9" w14:textId="5A8B0F3B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исключения из </w:t>
      </w:r>
      <w:r w:rsidR="00CE42F8">
        <w:rPr>
          <w:sz w:val="28"/>
          <w:szCs w:val="28"/>
        </w:rPr>
        <w:t xml:space="preserve">дошкольного образовательного учреждения </w:t>
      </w:r>
      <w:r>
        <w:rPr>
          <w:sz w:val="28"/>
          <w:szCs w:val="28"/>
        </w:rPr>
        <w:t>медкарта выдается одному из родителей (опекуну);</w:t>
      </w:r>
    </w:p>
    <w:p w14:paraId="1ECD9A23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а справка выдается только на одного ребенка;</w:t>
      </w:r>
    </w:p>
    <w:p w14:paraId="509EFDF7" w14:textId="77777777" w:rsidR="00BF25D3" w:rsidRPr="00413DFB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одного </w:t>
      </w:r>
      <w:proofErr w:type="gramStart"/>
      <w:r>
        <w:rPr>
          <w:sz w:val="28"/>
          <w:szCs w:val="28"/>
        </w:rPr>
        <w:t>ребенка может быть</w:t>
      </w:r>
      <w:proofErr w:type="gramEnd"/>
      <w:r>
        <w:rPr>
          <w:sz w:val="28"/>
          <w:szCs w:val="28"/>
        </w:rPr>
        <w:t xml:space="preserve"> несколько справок от разных врачей;</w:t>
      </w:r>
    </w:p>
    <w:p w14:paraId="75D3CD54" w14:textId="365C182C" w:rsidR="00EB5C0F" w:rsidRPr="00F30274" w:rsidRDefault="00BF25D3" w:rsidP="00483E36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30274">
        <w:rPr>
          <w:sz w:val="28"/>
          <w:szCs w:val="28"/>
        </w:rPr>
        <w:t>годовой отчет делается раз в год в январе по состоянию на 31 декабря предыдущего года</w:t>
      </w:r>
      <w:r w:rsidR="00EB5C0F" w:rsidRPr="00F30274">
        <w:rPr>
          <w:sz w:val="28"/>
          <w:szCs w:val="28"/>
        </w:rPr>
        <w:t>;</w:t>
      </w:r>
    </w:p>
    <w:p w14:paraId="1A1B67E1" w14:textId="2B5F8253" w:rsidR="00EB5C0F" w:rsidRDefault="00EB5C0F" w:rsidP="00D234C7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EB5C0F">
        <w:rPr>
          <w:sz w:val="28"/>
          <w:szCs w:val="28"/>
        </w:rPr>
        <w:t>врач (старш</w:t>
      </w:r>
      <w:r>
        <w:rPr>
          <w:sz w:val="28"/>
          <w:szCs w:val="28"/>
        </w:rPr>
        <w:t xml:space="preserve">ая </w:t>
      </w:r>
      <w:r w:rsidRPr="00EB5C0F">
        <w:rPr>
          <w:sz w:val="28"/>
          <w:szCs w:val="28"/>
        </w:rPr>
        <w:t>медсестр</w:t>
      </w:r>
      <w:r>
        <w:rPr>
          <w:sz w:val="28"/>
          <w:szCs w:val="28"/>
        </w:rPr>
        <w:t>а</w:t>
      </w:r>
      <w:r w:rsidRPr="00EB5C0F">
        <w:rPr>
          <w:sz w:val="28"/>
          <w:szCs w:val="28"/>
        </w:rPr>
        <w:t>), за которой закреплено данное дошкольное образовательное учреждение</w:t>
      </w:r>
      <w:r>
        <w:rPr>
          <w:sz w:val="28"/>
          <w:szCs w:val="28"/>
        </w:rPr>
        <w:t xml:space="preserve"> имеет доступ ко всем отчетам и медкартам данного учреждения</w:t>
      </w:r>
      <w:r w:rsidRPr="00EB5C0F">
        <w:rPr>
          <w:sz w:val="28"/>
          <w:szCs w:val="28"/>
        </w:rPr>
        <w:t>.</w:t>
      </w:r>
    </w:p>
    <w:p w14:paraId="11FAB707" w14:textId="77777777" w:rsidR="00EB5C0F" w:rsidRPr="00EB5C0F" w:rsidRDefault="00EB5C0F" w:rsidP="00EB5C0F">
      <w:pPr>
        <w:widowControl w:val="0"/>
        <w:tabs>
          <w:tab w:val="left" w:pos="993"/>
        </w:tabs>
        <w:spacing w:line="300" w:lineRule="auto"/>
        <w:jc w:val="both"/>
        <w:rPr>
          <w:sz w:val="28"/>
          <w:szCs w:val="28"/>
        </w:rPr>
      </w:pPr>
    </w:p>
    <w:p w14:paraId="553B2EBC" w14:textId="1B5BBD61" w:rsidR="00BF25D3" w:rsidRPr="00980FF7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131672765"/>
      <w:bookmarkStart w:id="16" w:name="_Toc168250622"/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Требования </w:t>
      </w:r>
      <w:r>
        <w:rPr>
          <w:rFonts w:ascii="Times New Roman" w:hAnsi="Times New Roman" w:cs="Times New Roman"/>
          <w:color w:val="auto"/>
          <w:sz w:val="28"/>
          <w:szCs w:val="28"/>
        </w:rPr>
        <w:t>З</w:t>
      </w:r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аказчика к </w:t>
      </w:r>
      <w:r w:rsidR="00CE42F8">
        <w:rPr>
          <w:rFonts w:ascii="Times New Roman" w:hAnsi="Times New Roman" w:cs="Times New Roman"/>
          <w:color w:val="auto"/>
          <w:sz w:val="28"/>
          <w:szCs w:val="28"/>
        </w:rPr>
        <w:t>программному средству</w:t>
      </w:r>
      <w:bookmarkEnd w:id="15"/>
      <w:bookmarkEnd w:id="16"/>
    </w:p>
    <w:p w14:paraId="7EA09881" w14:textId="42625F36" w:rsidR="00BF25D3" w:rsidRPr="00AE3BB7" w:rsidRDefault="00BF25D3" w:rsidP="00AE3B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требования</w:t>
      </w:r>
      <w:r w:rsidR="00CE42F8">
        <w:rPr>
          <w:sz w:val="28"/>
          <w:szCs w:val="28"/>
        </w:rPr>
        <w:t>,</w:t>
      </w:r>
      <w:r>
        <w:rPr>
          <w:sz w:val="28"/>
          <w:szCs w:val="28"/>
        </w:rPr>
        <w:t xml:space="preserve"> выдвинутые Заказчиком к </w:t>
      </w:r>
      <w:r w:rsidR="00CE42F8">
        <w:rPr>
          <w:sz w:val="28"/>
          <w:szCs w:val="28"/>
        </w:rPr>
        <w:t>программному средству</w:t>
      </w:r>
      <w:r>
        <w:rPr>
          <w:sz w:val="28"/>
          <w:szCs w:val="28"/>
        </w:rPr>
        <w:t>.</w:t>
      </w:r>
    </w:p>
    <w:p w14:paraId="72078412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31672766"/>
      <w:bookmarkStart w:id="18" w:name="_Toc168250623"/>
      <w:r w:rsidRPr="00CB1B40">
        <w:rPr>
          <w:rFonts w:ascii="Times New Roman" w:hAnsi="Times New Roman" w:cs="Times New Roman"/>
          <w:color w:val="auto"/>
          <w:sz w:val="28"/>
          <w:szCs w:val="28"/>
        </w:rPr>
        <w:t>Требования к группам пользователей</w:t>
      </w:r>
      <w:bookmarkEnd w:id="17"/>
      <w:bookmarkEnd w:id="18"/>
    </w:p>
    <w:p w14:paraId="53FEC327" w14:textId="6F27B287" w:rsidR="00CE42F8" w:rsidRPr="00AE3BB7" w:rsidRDefault="00F86E4D" w:rsidP="00AE3B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ое программное средство будет использоваться только медицинским работником конкретного дошкольного образовательного учреждения, поэтому выделять особые группы пользователей не требуется. Однако имеет место ограничить несанкционированный доступ к данным с помощью пароля.</w:t>
      </w:r>
    </w:p>
    <w:p w14:paraId="54981949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31672767"/>
      <w:bookmarkStart w:id="20" w:name="_Toc168250624"/>
      <w:r w:rsidRPr="00CB1B40"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</w:t>
      </w:r>
      <w:bookmarkEnd w:id="19"/>
      <w:bookmarkEnd w:id="20"/>
    </w:p>
    <w:p w14:paraId="6A0EF65C" w14:textId="77777777" w:rsidR="00BF25D3" w:rsidRDefault="00BF25D3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ы быть реализованы следующие функции:</w:t>
      </w:r>
    </w:p>
    <w:p w14:paraId="40A05183" w14:textId="21310573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я данных Пользователя системы (ФИО, пароль)</w:t>
      </w:r>
    </w:p>
    <w:p w14:paraId="5B0E1664" w14:textId="773ED5E3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я новой медкарты;</w:t>
      </w:r>
    </w:p>
    <w:p w14:paraId="467DD48B" w14:textId="6AFDF39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я медкарты</w:t>
      </w:r>
      <w:r w:rsidR="00F86E4D">
        <w:rPr>
          <w:sz w:val="28"/>
          <w:szCs w:val="28"/>
        </w:rPr>
        <w:t>;</w:t>
      </w:r>
    </w:p>
    <w:p w14:paraId="644FA6A5" w14:textId="3E7E10F1" w:rsidR="00BF25D3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порта медкарт</w:t>
      </w:r>
      <w:r w:rsidR="004658C2">
        <w:rPr>
          <w:sz w:val="28"/>
          <w:szCs w:val="28"/>
        </w:rPr>
        <w:t>ы</w:t>
      </w:r>
      <w:r>
        <w:rPr>
          <w:sz w:val="28"/>
          <w:szCs w:val="28"/>
        </w:rPr>
        <w:t>;</w:t>
      </w:r>
    </w:p>
    <w:p w14:paraId="2B07B663" w14:textId="130B95CA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экспорта медкарт</w:t>
      </w:r>
      <w:r w:rsidR="004658C2">
        <w:rPr>
          <w:sz w:val="28"/>
          <w:szCs w:val="28"/>
        </w:rPr>
        <w:t>ы</w:t>
      </w:r>
      <w:r>
        <w:rPr>
          <w:sz w:val="28"/>
          <w:szCs w:val="28"/>
        </w:rPr>
        <w:t>;</w:t>
      </w:r>
    </w:p>
    <w:p w14:paraId="7EDC9E0B" w14:textId="32322E9E" w:rsidR="004658C2" w:rsidRPr="00F36390" w:rsidRDefault="004658C2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а на печать медкарты;</w:t>
      </w:r>
    </w:p>
    <w:p w14:paraId="5EB8F316" w14:textId="7777777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есения данных в медкарту (как новых, так и изменения существующих);</w:t>
      </w:r>
    </w:p>
    <w:p w14:paraId="117007A7" w14:textId="16FC4B37" w:rsidR="00BF25D3" w:rsidRDefault="00BF25D3" w:rsidP="0038082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я годового отчета</w:t>
      </w:r>
      <w:r w:rsidR="008C01FA">
        <w:rPr>
          <w:sz w:val="28"/>
          <w:szCs w:val="28"/>
        </w:rPr>
        <w:t xml:space="preserve"> (структура документа приведена в </w:t>
      </w:r>
      <w:r w:rsidR="00AE3BB7">
        <w:rPr>
          <w:sz w:val="28"/>
          <w:szCs w:val="28"/>
        </w:rPr>
        <w:br/>
      </w:r>
      <w:r w:rsidR="00CC0FB7">
        <w:rPr>
          <w:sz w:val="28"/>
          <w:szCs w:val="28"/>
        </w:rPr>
        <w:t>прил. В</w:t>
      </w:r>
      <w:r w:rsidR="008C01FA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14:paraId="37A41892" w14:textId="272BE2CA" w:rsidR="008C01FA" w:rsidRPr="00CB1B40" w:rsidRDefault="008C01FA" w:rsidP="008C01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отчета по профилактическим прививкам за указанный </w:t>
      </w:r>
      <w:r>
        <w:rPr>
          <w:sz w:val="28"/>
          <w:szCs w:val="28"/>
        </w:rPr>
        <w:lastRenderedPageBreak/>
        <w:t xml:space="preserve">период по группам (структура документа приведена в </w:t>
      </w:r>
      <w:r w:rsidR="00CC0FB7">
        <w:rPr>
          <w:sz w:val="28"/>
          <w:szCs w:val="28"/>
        </w:rPr>
        <w:t>прил. Г</w:t>
      </w:r>
      <w:r>
        <w:rPr>
          <w:sz w:val="28"/>
          <w:szCs w:val="28"/>
        </w:rPr>
        <w:t>);</w:t>
      </w:r>
    </w:p>
    <w:p w14:paraId="0C944C71" w14:textId="4DF0AE7E" w:rsidR="00CE42F8" w:rsidRPr="00CE42F8" w:rsidRDefault="00CE42F8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формирования отчета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по группам</w:t>
      </w:r>
      <w:r w:rsidR="008C01FA"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 w:rsidR="008C01FA">
        <w:rPr>
          <w:sz w:val="28"/>
          <w:szCs w:val="28"/>
        </w:rPr>
        <w:t>)</w:t>
      </w:r>
      <w:r w:rsidRPr="00CE42F8">
        <w:rPr>
          <w:sz w:val="28"/>
          <w:szCs w:val="28"/>
        </w:rPr>
        <w:t>;</w:t>
      </w:r>
    </w:p>
    <w:p w14:paraId="5FF4F874" w14:textId="2C0A416C" w:rsidR="00BF25D3" w:rsidRPr="00AE3BB7" w:rsidRDefault="00BF25D3" w:rsidP="00AE3BB7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</w:t>
      </w:r>
      <w:proofErr w:type="spellStart"/>
      <w:r>
        <w:rPr>
          <w:sz w:val="28"/>
          <w:szCs w:val="28"/>
        </w:rPr>
        <w:t>туберкулинодиагностики</w:t>
      </w:r>
      <w:proofErr w:type="spellEnd"/>
      <w:r>
        <w:rPr>
          <w:sz w:val="28"/>
          <w:szCs w:val="28"/>
        </w:rPr>
        <w:t xml:space="preserve"> за указанный период по группам</w:t>
      </w:r>
      <w:r w:rsidR="008C01FA">
        <w:rPr>
          <w:sz w:val="28"/>
          <w:szCs w:val="28"/>
        </w:rPr>
        <w:t xml:space="preserve"> (структура документа приведена в прил. 5)</w:t>
      </w:r>
      <w:r>
        <w:rPr>
          <w:sz w:val="28"/>
          <w:szCs w:val="28"/>
        </w:rPr>
        <w:t>.</w:t>
      </w:r>
    </w:p>
    <w:p w14:paraId="53EC740C" w14:textId="77777777" w:rsidR="00BF25D3" w:rsidRPr="00822452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131672768"/>
      <w:bookmarkStart w:id="22" w:name="_Toc168250625"/>
      <w:r w:rsidRPr="009E385F">
        <w:rPr>
          <w:rFonts w:ascii="Times New Roman" w:hAnsi="Times New Roman" w:cs="Times New Roman"/>
          <w:color w:val="auto"/>
          <w:sz w:val="28"/>
          <w:szCs w:val="28"/>
        </w:rPr>
        <w:t>Требования к данным</w:t>
      </w:r>
      <w:bookmarkEnd w:id="21"/>
      <w:bookmarkEnd w:id="22"/>
    </w:p>
    <w:p w14:paraId="14D5DB71" w14:textId="77777777" w:rsidR="00B96CF4" w:rsidRPr="00B96CF4" w:rsidRDefault="00B96CF4" w:rsidP="00707B19">
      <w:pPr>
        <w:pStyle w:val="a3"/>
        <w:widowControl w:val="0"/>
        <w:spacing w:line="300" w:lineRule="auto"/>
        <w:ind w:left="0" w:firstLine="709"/>
        <w:jc w:val="both"/>
        <w:rPr>
          <w:sz w:val="28"/>
          <w:szCs w:val="28"/>
        </w:rPr>
      </w:pPr>
      <w:r w:rsidRPr="00B96CF4">
        <w:rPr>
          <w:sz w:val="28"/>
          <w:szCs w:val="28"/>
        </w:rPr>
        <w:t>В качестве входных данных Пользователи будут вводить с клавиатуры информацию по каждому из пунктов медкарты, а также импортировать данные из файла.</w:t>
      </w:r>
    </w:p>
    <w:p w14:paraId="6B504588" w14:textId="77777777" w:rsidR="00B96CF4" w:rsidRPr="00B96CF4" w:rsidRDefault="00B96CF4" w:rsidP="00707B19">
      <w:pPr>
        <w:pStyle w:val="a3"/>
        <w:widowControl w:val="0"/>
        <w:spacing w:line="300" w:lineRule="auto"/>
        <w:ind w:left="0" w:firstLine="709"/>
        <w:jc w:val="both"/>
        <w:rPr>
          <w:sz w:val="28"/>
          <w:szCs w:val="28"/>
        </w:rPr>
      </w:pPr>
      <w:r w:rsidRPr="00B96CF4">
        <w:rPr>
          <w:sz w:val="28"/>
          <w:szCs w:val="28"/>
        </w:rPr>
        <w:t>Выходными данными будут являться сформированные медкарты, файлы экспорта, а также следующие отчеты:</w:t>
      </w:r>
    </w:p>
    <w:p w14:paraId="53D6ED8C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довой отчет;</w:t>
      </w:r>
    </w:p>
    <w:p w14:paraId="7763E454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 (по возрасту);</w:t>
      </w:r>
    </w:p>
    <w:p w14:paraId="4E3B6DDD" w14:textId="6A6C3DBE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 (по группам);</w:t>
      </w:r>
    </w:p>
    <w:p w14:paraId="1DA8C8E6" w14:textId="1A7497EC" w:rsidR="00CE42F8" w:rsidRDefault="00CE42F8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отчет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(по группам);</w:t>
      </w:r>
    </w:p>
    <w:p w14:paraId="58F2A128" w14:textId="77777777" w:rsidR="00BF25D3" w:rsidRPr="00CB1B40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 (по возрасту);</w:t>
      </w:r>
    </w:p>
    <w:p w14:paraId="16259C2B" w14:textId="1139281D" w:rsidR="00F8614E" w:rsidRPr="00AE3BB7" w:rsidRDefault="00BF25D3" w:rsidP="00AE3B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 (по группам).</w:t>
      </w:r>
    </w:p>
    <w:p w14:paraId="5652E571" w14:textId="6D3FB7E0" w:rsidR="00F8614E" w:rsidRPr="00F8614E" w:rsidRDefault="00F8614E" w:rsidP="00F8614E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168250626"/>
      <w:r w:rsidRPr="00F8614E">
        <w:rPr>
          <w:rFonts w:ascii="Times New Roman" w:hAnsi="Times New Roman" w:cs="Times New Roman"/>
          <w:color w:val="auto"/>
          <w:sz w:val="28"/>
          <w:szCs w:val="28"/>
        </w:rPr>
        <w:t>Требования к окружению</w:t>
      </w:r>
      <w:bookmarkEnd w:id="23"/>
    </w:p>
    <w:p w14:paraId="3C009AC1" w14:textId="676DA88D" w:rsidR="00F8614E" w:rsidRDefault="00F8614E" w:rsidP="00F8614E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обходимо, чтобы системные требования разрабатываемого программного средства были совместимы с заданными:</w:t>
      </w:r>
    </w:p>
    <w:p w14:paraId="6BCFC4C7" w14:textId="69F6B20D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Частота процессора</w:t>
      </w:r>
      <w:r>
        <w:rPr>
          <w:sz w:val="28"/>
          <w:szCs w:val="28"/>
          <w:lang w:val="en-US"/>
        </w:rPr>
        <w:t xml:space="preserve"> 1600</w:t>
      </w:r>
      <w:r w:rsidRPr="00F8614E">
        <w:rPr>
          <w:sz w:val="28"/>
          <w:szCs w:val="28"/>
        </w:rPr>
        <w:t> МГц</w:t>
      </w:r>
    </w:p>
    <w:p w14:paraId="1CBCF6C3" w14:textId="09BBAC12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ЗУ – </w:t>
      </w:r>
      <w:r w:rsidR="00BD1BAD">
        <w:rPr>
          <w:sz w:val="28"/>
          <w:szCs w:val="28"/>
          <w:lang w:val="en-US"/>
        </w:rPr>
        <w:t>2048</w:t>
      </w:r>
      <w:r>
        <w:rPr>
          <w:sz w:val="28"/>
          <w:szCs w:val="28"/>
        </w:rPr>
        <w:t xml:space="preserve"> Мб</w:t>
      </w:r>
    </w:p>
    <w:p w14:paraId="1853630B" w14:textId="0A95DB30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2 Гб свободного места на жёстком диске</w:t>
      </w:r>
    </w:p>
    <w:p w14:paraId="1BDB79DD" w14:textId="32066634" w:rsid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Разрешение экрана 1024x768 точек</w:t>
      </w:r>
    </w:p>
    <w:p w14:paraId="5AB749E4" w14:textId="0D36BE71" w:rsidR="00FA7CBA" w:rsidRPr="00AE3BB7" w:rsidRDefault="00F8614E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 </w:t>
      </w:r>
      <w:r>
        <w:rPr>
          <w:sz w:val="28"/>
          <w:szCs w:val="28"/>
          <w:lang w:val="en-US"/>
        </w:rPr>
        <w:t xml:space="preserve">Windows 7 </w:t>
      </w:r>
      <w:r>
        <w:rPr>
          <w:sz w:val="28"/>
          <w:szCs w:val="28"/>
        </w:rPr>
        <w:t>или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>
        <w:rPr>
          <w:sz w:val="28"/>
          <w:szCs w:val="28"/>
          <w:lang w:val="en-US"/>
        </w:rPr>
        <w:t xml:space="preserve"> 1.6</w:t>
      </w:r>
    </w:p>
    <w:p w14:paraId="6A87CE4E" w14:textId="77777777" w:rsidR="00AE3BB7" w:rsidRPr="00AE3BB7" w:rsidRDefault="00AE3BB7" w:rsidP="00AE3BB7">
      <w:pPr>
        <w:pStyle w:val="a3"/>
        <w:widowControl w:val="0"/>
        <w:tabs>
          <w:tab w:val="left" w:pos="993"/>
        </w:tabs>
        <w:spacing w:line="300" w:lineRule="auto"/>
        <w:ind w:left="709"/>
        <w:jc w:val="both"/>
        <w:rPr>
          <w:sz w:val="28"/>
          <w:szCs w:val="28"/>
        </w:rPr>
      </w:pPr>
    </w:p>
    <w:p w14:paraId="77298A6B" w14:textId="46497484" w:rsidR="00FA7CBA" w:rsidRPr="00FA7CBA" w:rsidRDefault="00FA7CBA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168250627"/>
      <w:r w:rsidRPr="00FA7CBA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4"/>
    </w:p>
    <w:p w14:paraId="4619046A" w14:textId="10A6FCED" w:rsidR="00E66B7A" w:rsidRDefault="00FA7CBA" w:rsidP="0054258F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было отмечено ранее: в ходе рассмотрения наличия существующих систем, подходящих для реализации выдвинутых Заказчиком требований</w:t>
      </w:r>
      <w:r w:rsidR="00D4079D">
        <w:rPr>
          <w:sz w:val="28"/>
          <w:szCs w:val="28"/>
        </w:rPr>
        <w:t>, аналогов в открытом доступе (как платных, так и бесплатных) выявлено не было.</w:t>
      </w:r>
    </w:p>
    <w:p w14:paraId="7141C392" w14:textId="77777777" w:rsidR="00E66B7A" w:rsidRDefault="00E66B7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7AC8D1E" w14:textId="67DB2641" w:rsidR="00E66B7A" w:rsidRPr="00B15125" w:rsidRDefault="00E66B7A" w:rsidP="00E66B7A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5" w:name="_Toc168250628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</w:t>
      </w:r>
      <w:r>
        <w:rPr>
          <w:rFonts w:ascii="Times New Roman" w:hAnsi="Times New Roman" w:cs="Times New Roman"/>
          <w:color w:val="auto"/>
        </w:rPr>
        <w:t>2</w:t>
      </w:r>
      <w:r w:rsidRPr="00B15125">
        <w:rPr>
          <w:rFonts w:ascii="Times New Roman" w:hAnsi="Times New Roman" w:cs="Times New Roman"/>
          <w:color w:val="auto"/>
        </w:rPr>
        <w:t xml:space="preserve">. </w:t>
      </w:r>
      <w:r>
        <w:rPr>
          <w:rFonts w:ascii="Times New Roman" w:hAnsi="Times New Roman" w:cs="Times New Roman"/>
          <w:color w:val="auto"/>
        </w:rPr>
        <w:t>ПРОЕКТИРОВАНИЕ</w:t>
      </w:r>
      <w:r w:rsidRPr="00B15125"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</w:rPr>
        <w:t>П</w:t>
      </w:r>
      <w:r w:rsidRPr="00B15125">
        <w:rPr>
          <w:rFonts w:ascii="Times New Roman" w:hAnsi="Times New Roman" w:cs="Times New Roman"/>
          <w:color w:val="auto"/>
        </w:rPr>
        <w:t>РОГРАММНОГО</w:t>
      </w:r>
      <w:r>
        <w:rPr>
          <w:rFonts w:ascii="Times New Roman" w:hAnsi="Times New Roman" w:cs="Times New Roman"/>
          <w:color w:val="auto"/>
        </w:rPr>
        <w:t xml:space="preserve"> </w:t>
      </w:r>
      <w:r w:rsidRPr="00B15125">
        <w:rPr>
          <w:rFonts w:ascii="Times New Roman" w:hAnsi="Times New Roman" w:cs="Times New Roman"/>
          <w:color w:val="auto"/>
        </w:rPr>
        <w:t>СРЕДСТВА</w:t>
      </w:r>
      <w:bookmarkEnd w:id="25"/>
      <w:r w:rsidRPr="00B15125">
        <w:rPr>
          <w:rFonts w:ascii="Times New Roman" w:hAnsi="Times New Roman" w:cs="Times New Roman"/>
          <w:color w:val="auto"/>
        </w:rPr>
        <w:t xml:space="preserve">  </w:t>
      </w:r>
    </w:p>
    <w:p w14:paraId="51AE7078" w14:textId="1803CD19" w:rsidR="00E66B7A" w:rsidRPr="00162D65" w:rsidRDefault="00E66B7A" w:rsidP="00E66B7A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168250629"/>
      <w:r>
        <w:rPr>
          <w:rFonts w:ascii="Times New Roman" w:hAnsi="Times New Roman" w:cs="Times New Roman"/>
          <w:color w:val="auto"/>
          <w:sz w:val="28"/>
          <w:szCs w:val="28"/>
        </w:rPr>
        <w:t>Описание архитектуры разрабатываемого программного средства</w:t>
      </w:r>
      <w:bookmarkEnd w:id="26"/>
    </w:p>
    <w:p w14:paraId="2C982EF5" w14:textId="6FD09C91" w:rsidR="00336A9E" w:rsidRDefault="00336A9E" w:rsidP="00A302F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тектуру разрабатываемого программного средства определяют ряд требований и ограничений, выявленных на данный момент:</w:t>
      </w:r>
    </w:p>
    <w:p w14:paraId="76E25CB7" w14:textId="4AE0C7D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требований к группам пользователей (п 1.7.1) видно, что </w:t>
      </w:r>
      <w:r w:rsidR="007C1755">
        <w:rPr>
          <w:sz w:val="28"/>
          <w:szCs w:val="28"/>
        </w:rPr>
        <w:t>особых групп Пользователей не требуется, разделение доступа также не требуется (только защита от несанкционированного доступа путем установки пароля). Соответственно Пользователь в программе будет только один</w:t>
      </w:r>
      <w:r>
        <w:rPr>
          <w:sz w:val="28"/>
          <w:szCs w:val="28"/>
        </w:rPr>
        <w:t>;</w:t>
      </w:r>
    </w:p>
    <w:p w14:paraId="293CB32D" w14:textId="394364B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функциональных требований (п. 1.7.2) видно, что требуется выполнять в основном</w:t>
      </w:r>
      <w:r w:rsidR="007C1755">
        <w:rPr>
          <w:sz w:val="28"/>
          <w:szCs w:val="28"/>
        </w:rPr>
        <w:t xml:space="preserve"> задачи по добавлению, чтению, обновлению и удалению различных данных (Далее – «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>-задачи</w:t>
      </w:r>
      <w:r w:rsidR="007C1755">
        <w:rPr>
          <w:sz w:val="28"/>
          <w:szCs w:val="28"/>
        </w:rPr>
        <w:t>»)</w:t>
      </w:r>
      <w:r>
        <w:rPr>
          <w:sz w:val="28"/>
          <w:szCs w:val="28"/>
        </w:rPr>
        <w:t>;</w:t>
      </w:r>
    </w:p>
    <w:p w14:paraId="51C04FC0" w14:textId="55EF0E0A" w:rsidR="00336A9E" w:rsidRDefault="00336A9E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66B7A" w:rsidRPr="00336A9E">
        <w:rPr>
          <w:sz w:val="28"/>
          <w:szCs w:val="28"/>
        </w:rPr>
        <w:t xml:space="preserve">сходя из </w:t>
      </w:r>
      <w:r w:rsidR="00907A6B" w:rsidRPr="00336A9E">
        <w:rPr>
          <w:sz w:val="28"/>
          <w:szCs w:val="28"/>
        </w:rPr>
        <w:t xml:space="preserve">требований к данным (п. 1.7.3) </w:t>
      </w:r>
      <w:r w:rsidR="007C1755">
        <w:rPr>
          <w:sz w:val="28"/>
          <w:szCs w:val="28"/>
        </w:rPr>
        <w:t>видно, что необходимо хранить только текстовые данные</w:t>
      </w:r>
      <w:r>
        <w:rPr>
          <w:sz w:val="28"/>
          <w:szCs w:val="28"/>
        </w:rPr>
        <w:t>;</w:t>
      </w:r>
    </w:p>
    <w:p w14:paraId="4F9DF6A7" w14:textId="370A419D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ие характеристики оборудования, на котором будет использоваться данное программное средство </w:t>
      </w:r>
      <w:r w:rsidR="007C1755">
        <w:rPr>
          <w:sz w:val="28"/>
          <w:szCs w:val="28"/>
        </w:rPr>
        <w:t>указаны в п. 1.7.4</w:t>
      </w:r>
      <w:r>
        <w:rPr>
          <w:sz w:val="28"/>
          <w:szCs w:val="28"/>
        </w:rPr>
        <w:t>;</w:t>
      </w:r>
    </w:p>
    <w:p w14:paraId="1EE3D221" w14:textId="49282915" w:rsidR="008A3BD5" w:rsidRDefault="008A3BD5" w:rsidP="00A302F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: необходимо реализовать архитектуру:</w:t>
      </w:r>
    </w:p>
    <w:p w14:paraId="6D6D2F12" w14:textId="77777777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наименьшими требованиями к сопровождению и инфраструктуре;</w:t>
      </w:r>
    </w:p>
    <w:p w14:paraId="2FEC8FA5" w14:textId="7B52384D" w:rsidR="00984B00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зволяющую создать кроссплатформенное программное средство;</w:t>
      </w:r>
    </w:p>
    <w:p w14:paraId="634EED79" w14:textId="2EC6C720" w:rsidR="00DA31CC" w:rsidRPr="00DA31CC" w:rsidRDefault="00DA31CC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з особой необходимости распределения нагрузки на систему.</w:t>
      </w:r>
    </w:p>
    <w:p w14:paraId="234F5BC0" w14:textId="62D2B154" w:rsidR="0016149F" w:rsidRDefault="0016149F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этом, также имеет смысл заложить в данное программное средство потенциал, как для вертикального (расширение функциональных возможностей, за счет увеличения ресурсов), так и горизонтального (объединение нескольких детских садов в единую систему) масштабирования.</w:t>
      </w:r>
    </w:p>
    <w:p w14:paraId="3499F2EF" w14:textId="47E9C406" w:rsidR="00706D03" w:rsidRDefault="00DA31CC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решено использовать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архитектуру в виде модульного монолита с одной базой данных. Кроссплатформенность будет обеспечиваться за счет адаптивного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и публичного </w:t>
      </w:r>
      <w:r>
        <w:rPr>
          <w:sz w:val="28"/>
          <w:szCs w:val="28"/>
          <w:lang w:val="en-US"/>
        </w:rPr>
        <w:t>API</w:t>
      </w:r>
      <w:r w:rsidRPr="00DA31CC">
        <w:rPr>
          <w:sz w:val="28"/>
          <w:szCs w:val="28"/>
        </w:rPr>
        <w:t>.</w:t>
      </w:r>
    </w:p>
    <w:p w14:paraId="41863898" w14:textId="3621FDE0" w:rsidR="0016149F" w:rsidRPr="003D12D4" w:rsidRDefault="0016149F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м этапе жизненного цикла разрабатываемого программного средств</w:t>
      </w:r>
      <w:r w:rsidR="003D12D4">
        <w:rPr>
          <w:sz w:val="28"/>
          <w:szCs w:val="28"/>
        </w:rPr>
        <w:t>а</w:t>
      </w:r>
      <w:r>
        <w:rPr>
          <w:sz w:val="28"/>
          <w:szCs w:val="28"/>
        </w:rPr>
        <w:t>, предполага</w:t>
      </w:r>
      <w:r w:rsidR="003D12D4">
        <w:rPr>
          <w:sz w:val="28"/>
          <w:szCs w:val="28"/>
        </w:rPr>
        <w:t xml:space="preserve">ется разработка однопользовательской десктопной версии, в виде </w:t>
      </w:r>
      <w:r w:rsidR="003D12D4">
        <w:rPr>
          <w:sz w:val="28"/>
          <w:szCs w:val="28"/>
          <w:lang w:val="en-US"/>
        </w:rPr>
        <w:t>Progressive</w:t>
      </w:r>
      <w:r w:rsidR="003D12D4" w:rsidRPr="003D12D4">
        <w:rPr>
          <w:sz w:val="28"/>
          <w:szCs w:val="28"/>
        </w:rPr>
        <w:t xml:space="preserve"> </w:t>
      </w:r>
      <w:r w:rsidR="003D12D4">
        <w:rPr>
          <w:sz w:val="28"/>
          <w:szCs w:val="28"/>
          <w:lang w:val="en-US"/>
        </w:rPr>
        <w:t>Web</w:t>
      </w:r>
      <w:r w:rsidR="003D12D4" w:rsidRPr="003D12D4">
        <w:rPr>
          <w:sz w:val="28"/>
          <w:szCs w:val="28"/>
        </w:rPr>
        <w:t xml:space="preserve"> </w:t>
      </w:r>
      <w:r w:rsidR="003D12D4">
        <w:rPr>
          <w:sz w:val="28"/>
          <w:szCs w:val="28"/>
          <w:lang w:val="en-US"/>
        </w:rPr>
        <w:t>App</w:t>
      </w:r>
      <w:r w:rsidR="003D12D4" w:rsidRPr="003D12D4">
        <w:rPr>
          <w:sz w:val="28"/>
          <w:szCs w:val="28"/>
        </w:rPr>
        <w:t xml:space="preserve"> (</w:t>
      </w:r>
      <w:r w:rsidR="003D12D4">
        <w:rPr>
          <w:sz w:val="28"/>
          <w:szCs w:val="28"/>
        </w:rPr>
        <w:t>Далее – «</w:t>
      </w:r>
      <w:r w:rsidR="003D12D4">
        <w:rPr>
          <w:sz w:val="28"/>
          <w:szCs w:val="28"/>
          <w:lang w:val="en-US"/>
        </w:rPr>
        <w:t>PWA</w:t>
      </w:r>
      <w:r w:rsidR="003D12D4">
        <w:rPr>
          <w:sz w:val="28"/>
          <w:szCs w:val="28"/>
        </w:rPr>
        <w:t>»</w:t>
      </w:r>
      <w:r w:rsidR="003D12D4" w:rsidRPr="003D12D4">
        <w:rPr>
          <w:sz w:val="28"/>
          <w:szCs w:val="28"/>
        </w:rPr>
        <w:t>)</w:t>
      </w:r>
      <w:r w:rsidR="003D12D4">
        <w:rPr>
          <w:sz w:val="28"/>
          <w:szCs w:val="28"/>
        </w:rPr>
        <w:t xml:space="preserve"> с локальной базой данных</w:t>
      </w:r>
      <w:r w:rsidR="003D12D4" w:rsidRPr="003D12D4">
        <w:rPr>
          <w:sz w:val="28"/>
          <w:szCs w:val="28"/>
        </w:rPr>
        <w:t>.</w:t>
      </w:r>
    </w:p>
    <w:p w14:paraId="57D3F18D" w14:textId="77777777" w:rsidR="00A302FC" w:rsidRDefault="00A302FC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793E33">
        <w:rPr>
          <w:sz w:val="28"/>
          <w:szCs w:val="28"/>
        </w:rPr>
        <w:t>спользова</w:t>
      </w:r>
      <w:r>
        <w:rPr>
          <w:sz w:val="28"/>
          <w:szCs w:val="28"/>
        </w:rPr>
        <w:t>ние</w:t>
      </w:r>
      <w:r w:rsidR="00793E33">
        <w:rPr>
          <w:sz w:val="28"/>
          <w:szCs w:val="28"/>
        </w:rPr>
        <w:t xml:space="preserve"> баз</w:t>
      </w:r>
      <w:r>
        <w:rPr>
          <w:sz w:val="28"/>
          <w:szCs w:val="28"/>
        </w:rPr>
        <w:t>ы</w:t>
      </w:r>
      <w:r w:rsidR="00793E33">
        <w:rPr>
          <w:sz w:val="28"/>
          <w:szCs w:val="28"/>
        </w:rPr>
        <w:t xml:space="preserve"> данных</w:t>
      </w:r>
      <w:r>
        <w:rPr>
          <w:sz w:val="28"/>
          <w:szCs w:val="28"/>
        </w:rPr>
        <w:t xml:space="preserve"> в данном программном средстве обусловлено тем</w:t>
      </w:r>
      <w:r w:rsidR="00793E33">
        <w:rPr>
          <w:sz w:val="28"/>
          <w:szCs w:val="28"/>
        </w:rPr>
        <w:t xml:space="preserve">, </w:t>
      </w:r>
      <w:r>
        <w:rPr>
          <w:sz w:val="28"/>
          <w:szCs w:val="28"/>
        </w:rPr>
        <w:t>что</w:t>
      </w:r>
      <w:r w:rsidR="00793E33">
        <w:rPr>
          <w:sz w:val="28"/>
          <w:szCs w:val="28"/>
        </w:rPr>
        <w:t xml:space="preserve"> она является хорошим инструментом для решения </w:t>
      </w:r>
      <w:r w:rsidR="00793E33">
        <w:rPr>
          <w:sz w:val="28"/>
          <w:szCs w:val="28"/>
          <w:lang w:val="en-US"/>
        </w:rPr>
        <w:t>CRUD</w:t>
      </w:r>
      <w:r w:rsidR="00793E33" w:rsidRPr="00793E33">
        <w:rPr>
          <w:sz w:val="28"/>
          <w:szCs w:val="28"/>
        </w:rPr>
        <w:t>-</w:t>
      </w:r>
      <w:r w:rsidR="00793E33">
        <w:rPr>
          <w:sz w:val="28"/>
          <w:szCs w:val="28"/>
        </w:rPr>
        <w:t>задач.</w:t>
      </w:r>
    </w:p>
    <w:p w14:paraId="7AB2221A" w14:textId="40B4169A" w:rsidR="00793E33" w:rsidRDefault="00712B44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, перед началом проектирования функций, имеет место рассмотреть отдельно </w:t>
      </w:r>
      <w:r w:rsidR="00632A16">
        <w:rPr>
          <w:sz w:val="28"/>
          <w:szCs w:val="28"/>
        </w:rPr>
        <w:t>проектирование базы данных</w:t>
      </w:r>
      <w:r>
        <w:rPr>
          <w:sz w:val="28"/>
          <w:szCs w:val="28"/>
        </w:rPr>
        <w:t>.</w:t>
      </w:r>
    </w:p>
    <w:p w14:paraId="21BE5971" w14:textId="77777777" w:rsidR="007C1755" w:rsidRDefault="007C1755" w:rsidP="00A302FC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47048600" w14:textId="4168F104" w:rsidR="00712B44" w:rsidRPr="00162D65" w:rsidRDefault="00632A16" w:rsidP="00712B44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168250630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</w:t>
      </w:r>
      <w:r w:rsidR="00712B44">
        <w:rPr>
          <w:rFonts w:ascii="Times New Roman" w:hAnsi="Times New Roman" w:cs="Times New Roman"/>
          <w:color w:val="auto"/>
          <w:sz w:val="28"/>
          <w:szCs w:val="28"/>
        </w:rPr>
        <w:t xml:space="preserve"> базы данных</w:t>
      </w:r>
      <w:bookmarkEnd w:id="27"/>
    </w:p>
    <w:p w14:paraId="13959208" w14:textId="18D117BB" w:rsidR="00712B44" w:rsidRDefault="00632A16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ектирование баз данных включает в себя 3 этапа: концептуальное, логическое и физическое</w:t>
      </w:r>
      <w:r w:rsidR="00855B9F">
        <w:rPr>
          <w:sz w:val="28"/>
          <w:szCs w:val="28"/>
        </w:rPr>
        <w:t xml:space="preserve"> проектирование. </w:t>
      </w:r>
    </w:p>
    <w:p w14:paraId="6E7FC9FC" w14:textId="10C73855" w:rsidR="00855B9F" w:rsidRPr="00855B9F" w:rsidRDefault="00855B9F" w:rsidP="00FA2FC9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168250631"/>
      <w:r w:rsidRPr="00855B9F">
        <w:rPr>
          <w:rFonts w:ascii="Times New Roman" w:hAnsi="Times New Roman" w:cs="Times New Roman"/>
          <w:color w:val="auto"/>
          <w:sz w:val="28"/>
          <w:szCs w:val="28"/>
        </w:rPr>
        <w:t>Концептуальное проектирование баз данных</w:t>
      </w:r>
      <w:bookmarkEnd w:id="28"/>
    </w:p>
    <w:p w14:paraId="47E5FA68" w14:textId="77777777" w:rsidR="00855B9F" w:rsidRPr="009B7D1E" w:rsidRDefault="00855B9F" w:rsidP="00855B9F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31672770"/>
      <w:bookmarkStart w:id="30" w:name="_Toc160385733"/>
      <w:bookmarkStart w:id="31" w:name="_Toc168250632"/>
      <w:r w:rsidRPr="009B7D1E">
        <w:rPr>
          <w:rFonts w:ascii="Times New Roman" w:hAnsi="Times New Roman" w:cs="Times New Roman"/>
          <w:color w:val="auto"/>
          <w:sz w:val="28"/>
          <w:szCs w:val="28"/>
        </w:rPr>
        <w:t>Анализ информационных потоков</w:t>
      </w:r>
      <w:bookmarkEnd w:id="29"/>
      <w:bookmarkEnd w:id="30"/>
      <w:bookmarkEnd w:id="31"/>
    </w:p>
    <w:p w14:paraId="5CC435DB" w14:textId="6C64ACE9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</w:t>
      </w:r>
      <w:r w:rsidR="0027635C">
        <w:rPr>
          <w:sz w:val="28"/>
          <w:szCs w:val="28"/>
        </w:rPr>
        <w:t>3</w:t>
      </w:r>
      <w:r>
        <w:rPr>
          <w:sz w:val="28"/>
          <w:szCs w:val="28"/>
        </w:rPr>
        <w:t xml:space="preserve"> приведена контекстная диаграмма информационных процессов для заполнения медкарт, а на рис. </w:t>
      </w:r>
      <w:r w:rsidR="0027635C">
        <w:rPr>
          <w:sz w:val="28"/>
          <w:szCs w:val="28"/>
        </w:rPr>
        <w:t>4</w:t>
      </w:r>
      <w:r>
        <w:rPr>
          <w:sz w:val="28"/>
          <w:szCs w:val="28"/>
        </w:rPr>
        <w:t xml:space="preserve"> – для формирования годового отчета. Д</w:t>
      </w:r>
      <w:r w:rsidRPr="0090263F">
        <w:rPr>
          <w:sz w:val="28"/>
          <w:szCs w:val="28"/>
        </w:rPr>
        <w:t>етализирующие диаграммы информационных процессов</w:t>
      </w:r>
      <w:r>
        <w:rPr>
          <w:sz w:val="28"/>
          <w:szCs w:val="28"/>
        </w:rPr>
        <w:t xml:space="preserve"> приведены в </w:t>
      </w:r>
      <w:r w:rsidR="00CC0FB7">
        <w:rPr>
          <w:sz w:val="28"/>
          <w:szCs w:val="28"/>
        </w:rPr>
        <w:t>прил. Ж</w:t>
      </w:r>
      <w:r>
        <w:rPr>
          <w:sz w:val="28"/>
          <w:szCs w:val="28"/>
        </w:rPr>
        <w:t xml:space="preserve">. Все диаграммы выполнены в графической нотации </w:t>
      </w:r>
      <w:proofErr w:type="spellStart"/>
      <w:r w:rsidRPr="0090263F">
        <w:rPr>
          <w:sz w:val="28"/>
          <w:szCs w:val="28"/>
        </w:rPr>
        <w:t>Гейна-Сарсона</w:t>
      </w:r>
      <w:proofErr w:type="spellEnd"/>
      <w:r>
        <w:rPr>
          <w:sz w:val="28"/>
          <w:szCs w:val="28"/>
        </w:rPr>
        <w:t>.</w:t>
      </w:r>
    </w:p>
    <w:p w14:paraId="6E52F6BC" w14:textId="483B5D31" w:rsidR="00855B9F" w:rsidRDefault="00E77661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object w:dxaOrig="10320" w:dyaOrig="1471" w14:anchorId="3E036F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8.95pt;height:64.85pt;mso-width-percent:0;mso-height-percent:0;mso-width-percent:0;mso-height-percent:0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779311000" r:id="rId12"/>
        </w:object>
      </w:r>
      <w:r w:rsidR="00855B9F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3</w:t>
      </w:r>
      <w:r w:rsidR="00855B9F">
        <w:rPr>
          <w:sz w:val="28"/>
          <w:szCs w:val="28"/>
        </w:rPr>
        <w:t>. Диаграмма информационных процессов для заполнения медкарт</w:t>
      </w:r>
    </w:p>
    <w:p w14:paraId="7FD084E0" w14:textId="77777777" w:rsidR="00855B9F" w:rsidRDefault="00855B9F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7D868BDE" w14:textId="4739B986" w:rsidR="00855B9F" w:rsidRDefault="00E77661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object w:dxaOrig="10260" w:dyaOrig="1471" w14:anchorId="1469467C">
          <v:shape id="_x0000_i1027" type="#_x0000_t75" alt="" style="width:467.7pt;height:64.85pt;mso-width-percent:0;mso-height-percent:0;mso-width-percent:0;mso-height-percent:0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779311001" r:id="rId14"/>
        </w:object>
      </w:r>
      <w:r w:rsidR="00855B9F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4</w:t>
      </w:r>
      <w:r w:rsidR="00855B9F">
        <w:rPr>
          <w:sz w:val="28"/>
          <w:szCs w:val="28"/>
        </w:rPr>
        <w:t>. Диаграмма информационных процессов для формирования</w:t>
      </w:r>
      <w:r w:rsidR="00855B9F">
        <w:rPr>
          <w:sz w:val="28"/>
          <w:szCs w:val="28"/>
        </w:rPr>
        <w:br/>
        <w:t>годового отчета</w:t>
      </w:r>
    </w:p>
    <w:p w14:paraId="2DB0C5A7" w14:textId="77777777" w:rsidR="00855B9F" w:rsidRDefault="00855B9F" w:rsidP="00855B9F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719B50D6" w14:textId="77777777" w:rsidR="00855B9F" w:rsidRPr="00B35AA3" w:rsidRDefault="00855B9F" w:rsidP="00FE3F28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31672771"/>
      <w:bookmarkStart w:id="33" w:name="_Toc160385734"/>
      <w:bookmarkStart w:id="34" w:name="_Toc168250633"/>
      <w:r w:rsidRPr="00B35AA3">
        <w:rPr>
          <w:rFonts w:ascii="Times New Roman" w:hAnsi="Times New Roman" w:cs="Times New Roman"/>
          <w:color w:val="auto"/>
          <w:sz w:val="28"/>
          <w:szCs w:val="28"/>
        </w:rPr>
        <w:t>Разработка диаграммы «сущность-связь»</w:t>
      </w:r>
      <w:bookmarkEnd w:id="32"/>
      <w:bookmarkEnd w:id="33"/>
      <w:bookmarkEnd w:id="34"/>
    </w:p>
    <w:p w14:paraId="6E791248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31672772"/>
      <w:bookmarkStart w:id="36" w:name="_Toc160385735"/>
      <w:bookmarkStart w:id="37" w:name="_Toc168248629"/>
      <w:bookmarkStart w:id="38" w:name="_Toc168250634"/>
      <w:r w:rsidRPr="00B35AA3">
        <w:rPr>
          <w:rFonts w:ascii="Times New Roman" w:hAnsi="Times New Roman" w:cs="Times New Roman"/>
          <w:color w:val="auto"/>
          <w:sz w:val="28"/>
          <w:szCs w:val="28"/>
        </w:rPr>
        <w:t>Определение типов сущностей</w:t>
      </w:r>
      <w:bookmarkEnd w:id="35"/>
      <w:bookmarkEnd w:id="36"/>
      <w:bookmarkEnd w:id="37"/>
      <w:bookmarkEnd w:id="38"/>
    </w:p>
    <w:p w14:paraId="07172A8E" w14:textId="17347273" w:rsidR="00855B9F" w:rsidRDefault="00FE3F28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 анализа предметной области выделены 24 сущности:</w:t>
      </w:r>
    </w:p>
    <w:p w14:paraId="53F71D0D" w14:textId="2DD73FCB" w:rsidR="00FE3F28" w:rsidRDefault="00FE3F28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FE3F28">
        <w:rPr>
          <w:i/>
          <w:iCs/>
          <w:sz w:val="28"/>
          <w:szCs w:val="28"/>
        </w:rPr>
        <w:t>Детский сад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ебенок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одитель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сестр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Врач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правка от врач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кар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Аллерг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ополнительные занят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Госпитализац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анаторно-курортное леч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опуск занятий по болезни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испансерное наблюд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Контроль посещений специалис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Дегельминтизация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анация полости рт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Осмотр перед профилактическими прививками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ививк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Прививка против туберкулеза (БЦЖ)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Введение гамма-глобулина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Реакция Манту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Медосмотр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Текущее медицинское наблюдение</w:t>
      </w:r>
      <w:r>
        <w:rPr>
          <w:i/>
          <w:iCs/>
          <w:sz w:val="28"/>
          <w:szCs w:val="28"/>
        </w:rPr>
        <w:t xml:space="preserve">, </w:t>
      </w:r>
      <w:r w:rsidRPr="00FE3F28">
        <w:rPr>
          <w:i/>
          <w:iCs/>
          <w:sz w:val="28"/>
          <w:szCs w:val="28"/>
        </w:rPr>
        <w:t>Скрининг</w:t>
      </w:r>
      <w:r>
        <w:rPr>
          <w:i/>
          <w:iCs/>
          <w:sz w:val="28"/>
          <w:szCs w:val="28"/>
        </w:rPr>
        <w:t>.</w:t>
      </w:r>
    </w:p>
    <w:p w14:paraId="4BCE347F" w14:textId="1AA9E8A2" w:rsidR="00FE3F28" w:rsidRPr="00FE3F28" w:rsidRDefault="003B0AE6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кументирование данных сущностей приведено</w:t>
      </w:r>
      <w:r w:rsidR="00FE3F28">
        <w:rPr>
          <w:sz w:val="28"/>
          <w:szCs w:val="28"/>
        </w:rPr>
        <w:t xml:space="preserve"> в </w:t>
      </w:r>
      <w:r w:rsidR="00CC0FB7">
        <w:rPr>
          <w:sz w:val="28"/>
          <w:szCs w:val="28"/>
        </w:rPr>
        <w:t>прил. З</w:t>
      </w:r>
      <w:r w:rsidR="00FE3F28">
        <w:rPr>
          <w:sz w:val="28"/>
          <w:szCs w:val="28"/>
        </w:rPr>
        <w:t>.</w:t>
      </w:r>
    </w:p>
    <w:p w14:paraId="4F2AB4B0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9" w:name="_Toc131672773"/>
      <w:bookmarkStart w:id="40" w:name="_Toc160385736"/>
      <w:bookmarkStart w:id="41" w:name="_Toc168248630"/>
      <w:bookmarkStart w:id="42" w:name="_Toc168250635"/>
      <w:r w:rsidRPr="00083D06">
        <w:rPr>
          <w:rFonts w:ascii="Times New Roman" w:hAnsi="Times New Roman" w:cs="Times New Roman"/>
          <w:color w:val="auto"/>
          <w:sz w:val="28"/>
          <w:szCs w:val="28"/>
        </w:rPr>
        <w:t>Определение типов связей</w:t>
      </w:r>
      <w:bookmarkEnd w:id="39"/>
      <w:bookmarkEnd w:id="40"/>
      <w:bookmarkEnd w:id="41"/>
      <w:bookmarkEnd w:id="42"/>
    </w:p>
    <w:p w14:paraId="3462ABDD" w14:textId="68A44194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енные в данной работе связи между типами сущностей </w:t>
      </w:r>
      <w:r>
        <w:rPr>
          <w:sz w:val="28"/>
          <w:szCs w:val="28"/>
        </w:rPr>
        <w:lastRenderedPageBreak/>
        <w:t xml:space="preserve">представлены в </w:t>
      </w:r>
      <w:r w:rsidR="00CC0FB7">
        <w:rPr>
          <w:sz w:val="28"/>
          <w:szCs w:val="28"/>
        </w:rPr>
        <w:t>прил. И</w:t>
      </w:r>
      <w:r>
        <w:rPr>
          <w:sz w:val="28"/>
          <w:szCs w:val="28"/>
        </w:rPr>
        <w:t xml:space="preserve">. </w:t>
      </w:r>
    </w:p>
    <w:p w14:paraId="04528E3D" w14:textId="77777777" w:rsidR="00855B9F" w:rsidRPr="00BF2226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31672774"/>
      <w:bookmarkStart w:id="44" w:name="_Toc160385737"/>
      <w:bookmarkStart w:id="45" w:name="_Toc168248631"/>
      <w:bookmarkStart w:id="46" w:name="_Toc168250636"/>
      <w:r w:rsidRPr="00BF2226">
        <w:rPr>
          <w:rFonts w:ascii="Times New Roman" w:hAnsi="Times New Roman" w:cs="Times New Roman"/>
          <w:color w:val="auto"/>
          <w:sz w:val="28"/>
          <w:szCs w:val="28"/>
        </w:rPr>
        <w:t>Документирование атрибутов и доменов атрибутов</w:t>
      </w:r>
      <w:bookmarkEnd w:id="43"/>
      <w:bookmarkEnd w:id="44"/>
      <w:bookmarkEnd w:id="45"/>
      <w:bookmarkEnd w:id="46"/>
    </w:p>
    <w:p w14:paraId="6E275A01" w14:textId="2FC18158" w:rsidR="00855B9F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BF2226">
        <w:rPr>
          <w:sz w:val="28"/>
          <w:szCs w:val="28"/>
        </w:rPr>
        <w:t>С целью обеспечения целостности базы данных на разных уровнях</w:t>
      </w:r>
      <w:r>
        <w:rPr>
          <w:sz w:val="28"/>
          <w:szCs w:val="28"/>
        </w:rPr>
        <w:t xml:space="preserve"> был </w:t>
      </w:r>
      <w:r w:rsidRPr="00BF2226">
        <w:rPr>
          <w:sz w:val="28"/>
          <w:szCs w:val="28"/>
        </w:rPr>
        <w:t>выполн</w:t>
      </w:r>
      <w:r>
        <w:rPr>
          <w:sz w:val="28"/>
          <w:szCs w:val="28"/>
        </w:rPr>
        <w:t xml:space="preserve">ен </w:t>
      </w:r>
      <w:r w:rsidRPr="00BF2226">
        <w:rPr>
          <w:sz w:val="28"/>
          <w:szCs w:val="28"/>
        </w:rPr>
        <w:t>анализ атрибутов</w:t>
      </w:r>
      <w:r>
        <w:rPr>
          <w:sz w:val="28"/>
          <w:szCs w:val="28"/>
        </w:rPr>
        <w:t>. Данные анализа приведены в</w:t>
      </w:r>
      <w:r w:rsidR="00841881">
        <w:rPr>
          <w:sz w:val="28"/>
          <w:szCs w:val="28"/>
        </w:rPr>
        <w:t xml:space="preserve"> </w:t>
      </w:r>
      <w:r w:rsidR="00CC0FB7">
        <w:rPr>
          <w:sz w:val="28"/>
          <w:szCs w:val="28"/>
        </w:rPr>
        <w:t>прил. К</w:t>
      </w:r>
      <w:r>
        <w:rPr>
          <w:sz w:val="28"/>
          <w:szCs w:val="28"/>
        </w:rPr>
        <w:t>.</w:t>
      </w:r>
    </w:p>
    <w:p w14:paraId="1D27D24A" w14:textId="4F2D1345" w:rsidR="003B0AE6" w:rsidRDefault="00855B9F" w:rsidP="004643F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для некоторых атрибутов выделены домены (</w:t>
      </w:r>
      <w:r w:rsidR="00CC0FB7">
        <w:rPr>
          <w:sz w:val="28"/>
          <w:szCs w:val="28"/>
        </w:rPr>
        <w:t>прил. Л</w:t>
      </w:r>
      <w:r>
        <w:rPr>
          <w:sz w:val="28"/>
          <w:szCs w:val="28"/>
        </w:rPr>
        <w:t>).</w:t>
      </w:r>
    </w:p>
    <w:p w14:paraId="67E97E17" w14:textId="77777777" w:rsidR="00855B9F" w:rsidRPr="001355A4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7" w:name="_Toc131672775"/>
      <w:bookmarkStart w:id="48" w:name="_Toc160385738"/>
      <w:bookmarkStart w:id="49" w:name="_Toc168248632"/>
      <w:bookmarkStart w:id="50" w:name="_Toc168250637"/>
      <w:r w:rsidRPr="001355A4">
        <w:rPr>
          <w:rFonts w:ascii="Times New Roman" w:hAnsi="Times New Roman" w:cs="Times New Roman"/>
          <w:color w:val="auto"/>
          <w:sz w:val="28"/>
          <w:szCs w:val="28"/>
        </w:rPr>
        <w:t>Диаграмма «сущность-связь</w:t>
      </w:r>
      <w:r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47"/>
      <w:bookmarkEnd w:id="48"/>
      <w:bookmarkEnd w:id="49"/>
      <w:bookmarkEnd w:id="50"/>
    </w:p>
    <w:p w14:paraId="03972CCC" w14:textId="004C412F" w:rsidR="000B6033" w:rsidRDefault="00855B9F" w:rsidP="00855B9F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1355A4">
        <w:rPr>
          <w:sz w:val="28"/>
          <w:szCs w:val="28"/>
        </w:rPr>
        <w:t xml:space="preserve">Диаграмма «сущность-связь» представлена на рис. </w:t>
      </w:r>
      <w:r w:rsidR="0027635C">
        <w:rPr>
          <w:sz w:val="28"/>
          <w:szCs w:val="28"/>
        </w:rPr>
        <w:t>5</w:t>
      </w:r>
      <w:r w:rsidRPr="001355A4">
        <w:rPr>
          <w:sz w:val="28"/>
          <w:szCs w:val="28"/>
        </w:rPr>
        <w:t>.</w:t>
      </w:r>
    </w:p>
    <w:p w14:paraId="2D48E4F2" w14:textId="77777777" w:rsidR="000B6033" w:rsidRDefault="000B6033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1" w:name="_Toc168250638"/>
      <w:r>
        <w:rPr>
          <w:rFonts w:ascii="Times New Roman" w:hAnsi="Times New Roman" w:cs="Times New Roman"/>
          <w:color w:val="auto"/>
          <w:sz w:val="28"/>
          <w:szCs w:val="28"/>
        </w:rPr>
        <w:t>Логическое</w:t>
      </w:r>
      <w:r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51"/>
    </w:p>
    <w:p w14:paraId="6083D56E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Для создания структуры отношений, максимально корректно и полно описывающей предметную область, была произведена нормализация отношений.</w:t>
      </w:r>
    </w:p>
    <w:p w14:paraId="3C9FBBAC" w14:textId="77777777" w:rsidR="000B6033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Для удобства сущность «МЕДСЕСТРА», была преобразована в «ПОЛЬЗОВАТЕЛЬ»</w:t>
      </w:r>
      <w:r>
        <w:rPr>
          <w:sz w:val="28"/>
          <w:szCs w:val="28"/>
        </w:rPr>
        <w:t xml:space="preserve"> и объединена с сущностью «ДЕТСКИЙ САД», так как кратность связи этих сущностей «один-к-одному» и в контексте данной предметной области можно не выделять отдельно «ДЕТСКИЙ САД»</w:t>
      </w:r>
      <w:r w:rsidRPr="00133987">
        <w:rPr>
          <w:sz w:val="28"/>
          <w:szCs w:val="28"/>
        </w:rPr>
        <w:t>.</w:t>
      </w:r>
    </w:p>
    <w:p w14:paraId="56EF7FBD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33987">
        <w:rPr>
          <w:sz w:val="28"/>
          <w:szCs w:val="28"/>
        </w:rPr>
        <w:t>ущност</w:t>
      </w:r>
      <w:r>
        <w:rPr>
          <w:sz w:val="28"/>
          <w:szCs w:val="28"/>
        </w:rPr>
        <w:t>и</w:t>
      </w:r>
      <w:r w:rsidRPr="00133987">
        <w:rPr>
          <w:sz w:val="28"/>
          <w:szCs w:val="28"/>
        </w:rPr>
        <w:t xml:space="preserve"> «ПОЛЬЗОВАТЕЛЬ»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добавлен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атрибут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«пароль»</w:t>
      </w:r>
      <w:r>
        <w:rPr>
          <w:sz w:val="28"/>
          <w:szCs w:val="28"/>
        </w:rPr>
        <w:t xml:space="preserve">. </w:t>
      </w:r>
    </w:p>
    <w:p w14:paraId="3D044FB9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r w:rsidRPr="00133987">
        <w:rPr>
          <w:sz w:val="28"/>
          <w:szCs w:val="28"/>
        </w:rPr>
        <w:t xml:space="preserve"> сущности</w:t>
      </w:r>
      <w:proofErr w:type="gramEnd"/>
      <w:r w:rsidRPr="00133987">
        <w:rPr>
          <w:sz w:val="28"/>
          <w:szCs w:val="28"/>
        </w:rPr>
        <w:t xml:space="preserve"> «МЕДКАРТА» </w:t>
      </w:r>
      <w:r>
        <w:rPr>
          <w:sz w:val="28"/>
          <w:szCs w:val="28"/>
        </w:rPr>
        <w:t>информативным являлся только</w:t>
      </w:r>
      <w:r w:rsidRPr="00133987">
        <w:rPr>
          <w:sz w:val="28"/>
          <w:szCs w:val="28"/>
        </w:rPr>
        <w:t xml:space="preserve"> атрибут «номер», поэтому данная сущность была удалена, как избыточная. </w:t>
      </w:r>
      <w:proofErr w:type="gramStart"/>
      <w:r w:rsidRPr="00133987">
        <w:rPr>
          <w:sz w:val="28"/>
          <w:szCs w:val="28"/>
        </w:rPr>
        <w:t>В сущности</w:t>
      </w:r>
      <w:proofErr w:type="gramEnd"/>
      <w:r w:rsidRPr="00133987">
        <w:rPr>
          <w:sz w:val="28"/>
          <w:szCs w:val="28"/>
        </w:rPr>
        <w:t xml:space="preserve"> «РЕБЕНОК» остался параметр «</w:t>
      </w:r>
      <w:r>
        <w:rPr>
          <w:sz w:val="28"/>
          <w:szCs w:val="28"/>
        </w:rPr>
        <w:t>Н</w:t>
      </w:r>
      <w:r w:rsidRPr="00133987">
        <w:rPr>
          <w:sz w:val="28"/>
          <w:szCs w:val="28"/>
        </w:rPr>
        <w:t>омер медкарты», как первичный ключ</w:t>
      </w:r>
      <w:r>
        <w:rPr>
          <w:sz w:val="28"/>
          <w:szCs w:val="28"/>
        </w:rPr>
        <w:t xml:space="preserve"> и добавлен атрибут «Номер детского сада»</w:t>
      </w:r>
      <w:r w:rsidRPr="00133987">
        <w:rPr>
          <w:sz w:val="28"/>
          <w:szCs w:val="28"/>
        </w:rPr>
        <w:t xml:space="preserve">. </w:t>
      </w:r>
    </w:p>
    <w:p w14:paraId="697352C8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Атрибуты «ФИО ребенка» и «Дата рождения» в качестве составных первичных ключей, были заменены на «</w:t>
      </w:r>
      <w:r>
        <w:rPr>
          <w:sz w:val="28"/>
          <w:szCs w:val="28"/>
        </w:rPr>
        <w:t>Н</w:t>
      </w:r>
      <w:r w:rsidRPr="00133987">
        <w:rPr>
          <w:sz w:val="28"/>
          <w:szCs w:val="28"/>
        </w:rPr>
        <w:t>омер медкарты»</w:t>
      </w:r>
    </w:p>
    <w:p w14:paraId="083BB60D" w14:textId="77777777" w:rsidR="000B6033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обы исключить связь «многие-ко-многим», для сущности «РОДИТЕЛЬ» введен суррогатный первичный ключ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, а в сущность «РЕБЕНОК» добавлены атрибуты «</w:t>
      </w:r>
      <w:r>
        <w:rPr>
          <w:sz w:val="28"/>
          <w:szCs w:val="28"/>
          <w:lang w:val="en-US"/>
        </w:rPr>
        <w:t>id</w:t>
      </w:r>
      <w:r w:rsidRPr="008627A9">
        <w:rPr>
          <w:sz w:val="28"/>
          <w:szCs w:val="28"/>
        </w:rPr>
        <w:t xml:space="preserve"> </w:t>
      </w:r>
      <w:r>
        <w:rPr>
          <w:sz w:val="28"/>
          <w:szCs w:val="28"/>
        </w:rPr>
        <w:t>отца» и «</w:t>
      </w:r>
      <w:r>
        <w:rPr>
          <w:sz w:val="28"/>
          <w:szCs w:val="28"/>
          <w:lang w:val="en-US"/>
        </w:rPr>
        <w:t>id</w:t>
      </w:r>
      <w:r w:rsidRPr="008627A9">
        <w:rPr>
          <w:sz w:val="28"/>
          <w:szCs w:val="28"/>
        </w:rPr>
        <w:t xml:space="preserve"> </w:t>
      </w:r>
      <w:r>
        <w:rPr>
          <w:sz w:val="28"/>
          <w:szCs w:val="28"/>
        </w:rPr>
        <w:t>матери».</w:t>
      </w:r>
    </w:p>
    <w:p w14:paraId="6AA49D77" w14:textId="3A753863" w:rsidR="002F2DD8" w:rsidRPr="00133987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обы уйти от цепной зависимости ключей «РЕБЕНОК» - «ДИСПАНСЕРНОЕ НАБЛЮДЕНИЕ» - «КОНТРОЛЬ ПОСЕЩЕНИЙ СПЕЦИАЛИСТА»</w:t>
      </w:r>
      <w:r w:rsidR="00E64108">
        <w:rPr>
          <w:sz w:val="28"/>
          <w:szCs w:val="28"/>
        </w:rPr>
        <w:t>, для сущности «ДИСПАНСЕРНОЕ НАБЛЮДЕНИЕ» введен суррогатный ключ «</w:t>
      </w:r>
      <w:r w:rsidR="00E64108">
        <w:rPr>
          <w:sz w:val="28"/>
          <w:szCs w:val="28"/>
          <w:lang w:val="en-US"/>
        </w:rPr>
        <w:t>id</w:t>
      </w:r>
      <w:r w:rsidR="00E64108">
        <w:rPr>
          <w:sz w:val="28"/>
          <w:szCs w:val="28"/>
        </w:rPr>
        <w:t xml:space="preserve">». </w:t>
      </w:r>
    </w:p>
    <w:p w14:paraId="75C3B9B5" w14:textId="2C0213CD" w:rsidR="000B6033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справочника б</w:t>
      </w:r>
      <w:r w:rsidR="000B6033" w:rsidRPr="00133987">
        <w:rPr>
          <w:sz w:val="28"/>
          <w:szCs w:val="28"/>
        </w:rPr>
        <w:t xml:space="preserve">ыла добавлена </w:t>
      </w:r>
      <w:r>
        <w:rPr>
          <w:sz w:val="28"/>
          <w:szCs w:val="28"/>
        </w:rPr>
        <w:t>сущность</w:t>
      </w:r>
      <w:r w:rsidR="000B6033" w:rsidRPr="00133987">
        <w:rPr>
          <w:sz w:val="28"/>
          <w:szCs w:val="28"/>
        </w:rPr>
        <w:t xml:space="preserve"> «НАИМЕНОВАНИЕ ПРИВИВКИ»</w:t>
      </w:r>
      <w:r>
        <w:rPr>
          <w:sz w:val="28"/>
          <w:szCs w:val="28"/>
        </w:rPr>
        <w:t xml:space="preserve"> </w:t>
      </w:r>
      <w:r w:rsidR="000B6033">
        <w:rPr>
          <w:sz w:val="28"/>
          <w:szCs w:val="28"/>
        </w:rPr>
        <w:t>с суррогатным первичным ключом «</w:t>
      </w:r>
      <w:r w:rsidR="000B6033">
        <w:rPr>
          <w:sz w:val="28"/>
          <w:szCs w:val="28"/>
          <w:lang w:val="en-US"/>
        </w:rPr>
        <w:t>id</w:t>
      </w:r>
      <w:r w:rsidR="000B6033">
        <w:rPr>
          <w:sz w:val="28"/>
          <w:szCs w:val="28"/>
        </w:rPr>
        <w:t>»</w:t>
      </w:r>
      <w:r w:rsidR="000B6033" w:rsidRPr="00133987">
        <w:rPr>
          <w:sz w:val="28"/>
          <w:szCs w:val="28"/>
        </w:rPr>
        <w:t>, а атрибут «Наименование прививки» из сущностей: «ПРИВИВКИ» и «ОСМОТР ПЕРЕД ПРОФФИЛАКТИЧЕСКИМИ ПРИВИВКАМИ» был заменен на «</w:t>
      </w:r>
      <w:r w:rsidR="000B6033" w:rsidRPr="00133987">
        <w:rPr>
          <w:sz w:val="28"/>
          <w:szCs w:val="28"/>
          <w:lang w:val="en-US"/>
        </w:rPr>
        <w:t>id</w:t>
      </w:r>
      <w:r w:rsidR="000B6033" w:rsidRPr="00133987">
        <w:rPr>
          <w:sz w:val="28"/>
          <w:szCs w:val="28"/>
        </w:rPr>
        <w:t xml:space="preserve"> наименования прививки».</w:t>
      </w:r>
    </w:p>
    <w:p w14:paraId="780880E5" w14:textId="4B738078" w:rsidR="002F2DD8" w:rsidRPr="00133987" w:rsidRDefault="002F2DD8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справочника б</w:t>
      </w:r>
      <w:r w:rsidRPr="00133987">
        <w:rPr>
          <w:sz w:val="28"/>
          <w:szCs w:val="28"/>
        </w:rPr>
        <w:t xml:space="preserve">ыла добавлена </w:t>
      </w:r>
      <w:r>
        <w:rPr>
          <w:sz w:val="28"/>
          <w:szCs w:val="28"/>
        </w:rPr>
        <w:t>сущность «ПОЛИКЛИНИКА»</w:t>
      </w:r>
      <w:r w:rsidRPr="002F2D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</w:t>
      </w:r>
      <w:r>
        <w:rPr>
          <w:sz w:val="28"/>
          <w:szCs w:val="28"/>
        </w:rPr>
        <w:lastRenderedPageBreak/>
        <w:t>суррогатным первичным ключом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</w:t>
      </w:r>
      <w:r w:rsidRPr="00133987">
        <w:rPr>
          <w:sz w:val="28"/>
          <w:szCs w:val="28"/>
        </w:rPr>
        <w:t>, а атрибут</w:t>
      </w:r>
      <w:r>
        <w:rPr>
          <w:sz w:val="28"/>
          <w:szCs w:val="28"/>
        </w:rPr>
        <w:t xml:space="preserve"> «Наименование поликлиники» заменен на «i</w:t>
      </w:r>
      <w:r>
        <w:rPr>
          <w:sz w:val="28"/>
          <w:szCs w:val="28"/>
          <w:lang w:val="en-US"/>
        </w:rPr>
        <w:t>d</w:t>
      </w:r>
      <w:r w:rsidRPr="002F2DD8">
        <w:rPr>
          <w:sz w:val="28"/>
          <w:szCs w:val="28"/>
        </w:rPr>
        <w:t xml:space="preserve"> </w:t>
      </w:r>
      <w:r>
        <w:rPr>
          <w:sz w:val="28"/>
          <w:szCs w:val="28"/>
        </w:rPr>
        <w:t>поликлиники»</w:t>
      </w:r>
    </w:p>
    <w:p w14:paraId="70B83C4D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Важной особенностью внесения сведений о враче является статичность данных. То есть, если врач сменил специализацию, то в медкарте все равно остается та, которая была на момент процедуры. Таким образом: хранить данные о врачах наиболее корректно в виде простого атрибута. Поэтому было принято решение исключить сущность «ВРАЧ».</w:t>
      </w:r>
      <w:r>
        <w:rPr>
          <w:sz w:val="28"/>
          <w:szCs w:val="28"/>
        </w:rPr>
        <w:t xml:space="preserve"> Данное решение помечено в технический долг, для возможности будущей реализации процесса быстрого поиска врача из списка с записью в виде атрибута в медкарту.</w:t>
      </w:r>
    </w:p>
    <w:p w14:paraId="66EE5739" w14:textId="77777777" w:rsidR="000B6033" w:rsidRPr="00133987" w:rsidRDefault="000B6033" w:rsidP="000B6033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Также стоит отметить, что</w:t>
      </w:r>
      <w:r>
        <w:rPr>
          <w:sz w:val="28"/>
          <w:szCs w:val="28"/>
        </w:rPr>
        <w:t xml:space="preserve"> </w:t>
      </w:r>
      <w:r w:rsidRPr="00133987">
        <w:rPr>
          <w:sz w:val="28"/>
          <w:szCs w:val="28"/>
        </w:rPr>
        <w:t>разрабатываемая база данных находится в третьей нормальной форме, что исключает избыточность и аномалии включения и удаления. При анализе ключевых атрибутов, возможных аномалий обновления также не обнаружено.</w:t>
      </w:r>
    </w:p>
    <w:p w14:paraId="60950C48" w14:textId="77777777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133987">
        <w:rPr>
          <w:sz w:val="28"/>
          <w:szCs w:val="28"/>
        </w:rPr>
        <w:t>Полученная полная атрибутивная модель данных представлена на</w:t>
      </w:r>
      <w:r w:rsidRPr="00133987">
        <w:rPr>
          <w:sz w:val="28"/>
          <w:szCs w:val="28"/>
        </w:rPr>
        <w:br/>
        <w:t xml:space="preserve">рис. </w:t>
      </w:r>
      <w:r>
        <w:rPr>
          <w:sz w:val="28"/>
          <w:szCs w:val="28"/>
        </w:rPr>
        <w:t>6</w:t>
      </w:r>
      <w:r w:rsidRPr="00133987">
        <w:rPr>
          <w:sz w:val="28"/>
          <w:szCs w:val="28"/>
        </w:rPr>
        <w:t>.</w:t>
      </w:r>
    </w:p>
    <w:p w14:paraId="793EC9FF" w14:textId="5D983A66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DC427A">
        <w:rPr>
          <w:sz w:val="28"/>
          <w:szCs w:val="28"/>
        </w:rPr>
        <w:t>Ф</w:t>
      </w:r>
      <w:r>
        <w:rPr>
          <w:sz w:val="28"/>
          <w:szCs w:val="28"/>
        </w:rPr>
        <w:t>изическое проектирование баз данных будет рассмотрен</w:t>
      </w:r>
      <w:r w:rsidR="00E64108">
        <w:rPr>
          <w:sz w:val="28"/>
          <w:szCs w:val="28"/>
        </w:rPr>
        <w:t>о</w:t>
      </w:r>
      <w:r>
        <w:rPr>
          <w:sz w:val="28"/>
          <w:szCs w:val="28"/>
        </w:rPr>
        <w:t xml:space="preserve"> на этапе программной реализации, так как этот этап зависит от выбранной СУБД.</w:t>
      </w:r>
    </w:p>
    <w:p w14:paraId="78D8238F" w14:textId="77777777" w:rsidR="000B6033" w:rsidRPr="001B349E" w:rsidRDefault="000B6033" w:rsidP="000B6033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так, модель данных разработана, поэтому можно переходить к проектированию функций.</w:t>
      </w:r>
    </w:p>
    <w:p w14:paraId="7585BDDE" w14:textId="77777777" w:rsidR="000B6033" w:rsidRDefault="000B6033" w:rsidP="000B60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  <w:sectPr w:rsidR="000B6033" w:rsidSect="000B6033">
          <w:headerReference w:type="default" r:id="rId15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599E4BED" w14:textId="0B42CA4B" w:rsidR="00855B9F" w:rsidRDefault="00D36C41" w:rsidP="00D36C41">
      <w:pPr>
        <w:widowControl w:val="0"/>
        <w:jc w:val="center"/>
        <w:rPr>
          <w:noProof/>
        </w:rPr>
      </w:pPr>
      <w:r w:rsidRPr="00D36C41">
        <w:rPr>
          <w:noProof/>
        </w:rPr>
        <w:lastRenderedPageBreak/>
        <w:drawing>
          <wp:inline distT="0" distB="0" distL="0" distR="0" wp14:anchorId="1C575652" wp14:editId="5D974EAB">
            <wp:extent cx="8826500" cy="5410200"/>
            <wp:effectExtent l="0" t="0" r="0" b="0"/>
            <wp:docPr id="49469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469576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826500" cy="541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A5416" w14:textId="684B41A4" w:rsidR="0054651E" w:rsidRPr="006A0927" w:rsidRDefault="00855B9F" w:rsidP="00D36C41">
      <w:pPr>
        <w:widowControl w:val="0"/>
        <w:spacing w:before="1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5</w:t>
      </w:r>
      <w:r>
        <w:rPr>
          <w:sz w:val="28"/>
          <w:szCs w:val="28"/>
        </w:rPr>
        <w:t xml:space="preserve">. </w:t>
      </w:r>
      <w:r w:rsidRPr="001355A4">
        <w:rPr>
          <w:sz w:val="28"/>
          <w:szCs w:val="28"/>
        </w:rPr>
        <w:t>Диаграмма «сущность-связь»</w:t>
      </w:r>
    </w:p>
    <w:p w14:paraId="106304EA" w14:textId="77777777" w:rsidR="0054651E" w:rsidRDefault="0054651E" w:rsidP="0054651E">
      <w:pPr>
        <w:widowControl w:val="0"/>
        <w:spacing w:line="360" w:lineRule="auto"/>
        <w:jc w:val="center"/>
        <w:rPr>
          <w:sz w:val="28"/>
          <w:szCs w:val="28"/>
        </w:rPr>
      </w:pPr>
    </w:p>
    <w:p w14:paraId="4347DE7C" w14:textId="460005D8" w:rsidR="00FA2FC9" w:rsidRPr="000B6033" w:rsidRDefault="0041643A" w:rsidP="0054651E">
      <w:pPr>
        <w:widowControl w:val="0"/>
        <w:jc w:val="both"/>
        <w:rPr>
          <w:sz w:val="28"/>
          <w:szCs w:val="28"/>
        </w:rPr>
      </w:pPr>
      <w:r w:rsidRPr="0041643A">
        <w:rPr>
          <w:noProof/>
          <w:sz w:val="28"/>
          <w:szCs w:val="28"/>
        </w:rPr>
        <w:drawing>
          <wp:inline distT="0" distB="0" distL="0" distR="0" wp14:anchorId="09ED0617" wp14:editId="6592F009">
            <wp:extent cx="9259330" cy="5263488"/>
            <wp:effectExtent l="0" t="0" r="0" b="0"/>
            <wp:docPr id="17513628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36282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98288" cy="528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2D0C3" w14:textId="77777777" w:rsidR="000B6033" w:rsidRPr="0095438B" w:rsidRDefault="0054651E" w:rsidP="00DC427A">
      <w:pPr>
        <w:widowControl w:val="0"/>
        <w:spacing w:line="360" w:lineRule="auto"/>
        <w:jc w:val="center"/>
        <w:rPr>
          <w:sz w:val="28"/>
          <w:szCs w:val="28"/>
        </w:rPr>
        <w:sectPr w:rsidR="000B6033" w:rsidRPr="0095438B" w:rsidSect="000B6033">
          <w:headerReference w:type="default" r:id="rId18"/>
          <w:footerReference w:type="default" r:id="rId19"/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6</w:t>
      </w:r>
      <w:r>
        <w:rPr>
          <w:sz w:val="28"/>
          <w:szCs w:val="28"/>
        </w:rPr>
        <w:t>. Полная атрибутивная модель данных</w:t>
      </w:r>
    </w:p>
    <w:p w14:paraId="582391A3" w14:textId="130B2668" w:rsidR="00646A57" w:rsidRPr="00162D65" w:rsidRDefault="00793E33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2" w:name="_Toc168250639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функций</w:t>
      </w:r>
      <w:bookmarkEnd w:id="52"/>
    </w:p>
    <w:p w14:paraId="01063E0E" w14:textId="11BD2C42" w:rsidR="00793E33" w:rsidRDefault="00793E33" w:rsidP="00793E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но функциональных требований (п. 1.7.2) спроектируем следующие функции:</w:t>
      </w:r>
    </w:p>
    <w:p w14:paraId="3C1130B1" w14:textId="6BEC0CA1" w:rsidR="00990B90" w:rsidRPr="00990B90" w:rsidRDefault="00990B90" w:rsidP="00C55EC9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990B90">
        <w:rPr>
          <w:b/>
          <w:bCs/>
          <w:sz w:val="28"/>
          <w:szCs w:val="28"/>
        </w:rPr>
        <w:t>Редактирования данных Пользователя системы (ФИО, пароль)</w:t>
      </w:r>
    </w:p>
    <w:p w14:paraId="117716B3" w14:textId="63B602CA" w:rsidR="00990B90" w:rsidRPr="001B349E" w:rsidRDefault="00990B90" w:rsidP="00990B90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функция будет добавлять редактировать запись в таблице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20AE7C6A" w14:textId="19FA12BA" w:rsidR="00990B90" w:rsidRPr="00793E33" w:rsidRDefault="00990B90" w:rsidP="00990B90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ходные данные:</w:t>
      </w:r>
      <w:r>
        <w:rPr>
          <w:sz w:val="28"/>
          <w:szCs w:val="28"/>
        </w:rPr>
        <w:t xml:space="preserve"> заполненные атрибуты таблицы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</w:t>
      </w:r>
      <w:r w:rsidRPr="00793E33">
        <w:rPr>
          <w:sz w:val="28"/>
          <w:szCs w:val="28"/>
        </w:rPr>
        <w:t>.</w:t>
      </w:r>
    </w:p>
    <w:p w14:paraId="2ADA3D86" w14:textId="74CBED24" w:rsidR="00990B90" w:rsidRDefault="00990B90" w:rsidP="00793E33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ыходные данные:</w:t>
      </w:r>
      <w:r w:rsidRPr="00793E33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обновлении данных, либо об ошибке обновления.</w:t>
      </w:r>
    </w:p>
    <w:p w14:paraId="6787454C" w14:textId="551AACF0" w:rsidR="00793E33" w:rsidRPr="00793E33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</w:t>
      </w:r>
      <w:r w:rsidR="00793E33" w:rsidRPr="00793E33">
        <w:rPr>
          <w:b/>
          <w:bCs/>
          <w:sz w:val="28"/>
          <w:szCs w:val="28"/>
        </w:rPr>
        <w:t>оздания новой медкарты</w:t>
      </w:r>
    </w:p>
    <w:p w14:paraId="0AFB57F5" w14:textId="6994CE41" w:rsidR="00793E33" w:rsidRPr="001B349E" w:rsidRDefault="001B349E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bookmarkStart w:id="53" w:name="_Hlk160377924"/>
      <w:r>
        <w:rPr>
          <w:sz w:val="28"/>
          <w:szCs w:val="28"/>
        </w:rPr>
        <w:t>Данная функция будет добавлять новую запись в таблицу «</w:t>
      </w:r>
      <w:proofErr w:type="spellStart"/>
      <w:r>
        <w:rPr>
          <w:sz w:val="28"/>
          <w:szCs w:val="28"/>
          <w:lang w:val="en-US"/>
        </w:rPr>
        <w:t>Childrens</w:t>
      </w:r>
      <w:proofErr w:type="spellEnd"/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676A1969" w14:textId="47DE8D5F" w:rsidR="00793E33" w:rsidRPr="00793E33" w:rsidRDefault="00793E33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ходные данные:</w:t>
      </w:r>
      <w:r w:rsidR="001B349E">
        <w:rPr>
          <w:sz w:val="28"/>
          <w:szCs w:val="28"/>
        </w:rPr>
        <w:t xml:space="preserve"> заполненные атрибуты таблицы «</w:t>
      </w:r>
      <w:proofErr w:type="spellStart"/>
      <w:r w:rsidR="001B349E">
        <w:rPr>
          <w:sz w:val="28"/>
          <w:szCs w:val="28"/>
          <w:lang w:val="en-US"/>
        </w:rPr>
        <w:t>Childrens</w:t>
      </w:r>
      <w:proofErr w:type="spellEnd"/>
      <w:r w:rsidR="001B349E">
        <w:rPr>
          <w:sz w:val="28"/>
          <w:szCs w:val="28"/>
        </w:rPr>
        <w:t>»</w:t>
      </w:r>
      <w:r w:rsidRPr="00793E33">
        <w:rPr>
          <w:sz w:val="28"/>
          <w:szCs w:val="28"/>
        </w:rPr>
        <w:t>.</w:t>
      </w:r>
    </w:p>
    <w:p w14:paraId="693F486B" w14:textId="468BD0C9" w:rsidR="00793E33" w:rsidRDefault="00793E33" w:rsidP="00793E33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93E33">
        <w:rPr>
          <w:b/>
          <w:bCs/>
          <w:sz w:val="28"/>
          <w:szCs w:val="28"/>
        </w:rPr>
        <w:t>Выходные данные:</w:t>
      </w:r>
      <w:r w:rsidRPr="00793E33">
        <w:rPr>
          <w:sz w:val="28"/>
          <w:szCs w:val="28"/>
        </w:rPr>
        <w:t xml:space="preserve"> </w:t>
      </w:r>
      <w:r w:rsidR="001B349E">
        <w:rPr>
          <w:sz w:val="28"/>
          <w:szCs w:val="28"/>
        </w:rPr>
        <w:t>сгенерированный номер медкарты</w:t>
      </w:r>
      <w:r w:rsidR="00B62428">
        <w:rPr>
          <w:sz w:val="28"/>
          <w:szCs w:val="28"/>
        </w:rPr>
        <w:t>, либо ошибка, по которой создать медкарту не удалось</w:t>
      </w:r>
      <w:r w:rsidRPr="00793E33">
        <w:rPr>
          <w:sz w:val="28"/>
          <w:szCs w:val="28"/>
        </w:rPr>
        <w:t>.</w:t>
      </w:r>
      <w:bookmarkEnd w:id="53"/>
    </w:p>
    <w:p w14:paraId="4B7A66E0" w14:textId="3D39EB9A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У</w:t>
      </w:r>
      <w:r w:rsidR="00793E33" w:rsidRPr="00B62428">
        <w:rPr>
          <w:b/>
          <w:bCs/>
          <w:sz w:val="28"/>
          <w:szCs w:val="28"/>
        </w:rPr>
        <w:t>даления медкарты</w:t>
      </w:r>
    </w:p>
    <w:p w14:paraId="30C1F323" w14:textId="748FC183" w:rsidR="00B62428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удалять</w:t>
      </w:r>
      <w:r w:rsidRPr="00B62428">
        <w:rPr>
          <w:sz w:val="28"/>
          <w:szCs w:val="28"/>
        </w:rPr>
        <w:t xml:space="preserve"> запись </w:t>
      </w:r>
      <w:r>
        <w:rPr>
          <w:sz w:val="28"/>
          <w:szCs w:val="28"/>
        </w:rPr>
        <w:t>из</w:t>
      </w:r>
      <w:r w:rsidRPr="00B62428">
        <w:rPr>
          <w:sz w:val="28"/>
          <w:szCs w:val="28"/>
        </w:rPr>
        <w:t xml:space="preserve"> таблиц</w:t>
      </w:r>
      <w:r>
        <w:rPr>
          <w:sz w:val="28"/>
          <w:szCs w:val="28"/>
        </w:rPr>
        <w:t>ы</w:t>
      </w:r>
      <w:r w:rsidRPr="00B62428">
        <w:rPr>
          <w:sz w:val="28"/>
          <w:szCs w:val="28"/>
        </w:rPr>
        <w:t xml:space="preserve"> «</w:t>
      </w:r>
      <w:proofErr w:type="spellStart"/>
      <w:r w:rsidRPr="00B62428">
        <w:rPr>
          <w:sz w:val="28"/>
          <w:szCs w:val="28"/>
          <w:lang w:val="en-US"/>
        </w:rPr>
        <w:t>Childrens</w:t>
      </w:r>
      <w:proofErr w:type="spellEnd"/>
      <w:r w:rsidRPr="00B62428">
        <w:rPr>
          <w:sz w:val="28"/>
          <w:szCs w:val="28"/>
        </w:rPr>
        <w:t>»</w:t>
      </w:r>
      <w:r>
        <w:rPr>
          <w:sz w:val="28"/>
          <w:szCs w:val="28"/>
        </w:rPr>
        <w:t xml:space="preserve"> с каскадным удалением всех связанных данных по введенному номеру медкарты</w:t>
      </w:r>
      <w:r w:rsidRPr="00B62428">
        <w:rPr>
          <w:sz w:val="28"/>
          <w:szCs w:val="28"/>
        </w:rPr>
        <w:t>.</w:t>
      </w:r>
    </w:p>
    <w:p w14:paraId="1B995059" w14:textId="08786A4A" w:rsidR="00B62428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номер медкарты</w:t>
      </w:r>
      <w:r w:rsidRPr="00B62428">
        <w:rPr>
          <w:sz w:val="28"/>
          <w:szCs w:val="28"/>
        </w:rPr>
        <w:t>.</w:t>
      </w:r>
    </w:p>
    <w:p w14:paraId="2339CCE5" w14:textId="631EDE12" w:rsidR="001B349E" w:rsidRPr="00B62428" w:rsidRDefault="00B62428" w:rsidP="00B62428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удалении данных, либо об ошибке удаления</w:t>
      </w:r>
      <w:r w:rsidRPr="00B62428">
        <w:rPr>
          <w:sz w:val="28"/>
          <w:szCs w:val="28"/>
        </w:rPr>
        <w:t>.</w:t>
      </w:r>
    </w:p>
    <w:p w14:paraId="31C984C1" w14:textId="36F68407" w:rsidR="00793E33" w:rsidRPr="00B62428" w:rsidRDefault="00990B90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мпорта</w:t>
      </w:r>
      <w:r w:rsidR="00793E33" w:rsidRPr="00B62428">
        <w:rPr>
          <w:b/>
          <w:bCs/>
          <w:sz w:val="28"/>
          <w:szCs w:val="28"/>
        </w:rPr>
        <w:t xml:space="preserve"> медкарты</w:t>
      </w:r>
    </w:p>
    <w:p w14:paraId="44BA2004" w14:textId="249057D2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 w:rsidR="00990B90">
        <w:rPr>
          <w:sz w:val="28"/>
          <w:szCs w:val="28"/>
        </w:rPr>
        <w:t>вносить информацию в базу данных из внешнего файла (тип и структура файла будут определены на этапе реализации)</w:t>
      </w:r>
    </w:p>
    <w:p w14:paraId="336B08BA" w14:textId="7E971ABB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 w:rsidR="004658C2">
        <w:rPr>
          <w:sz w:val="28"/>
          <w:szCs w:val="28"/>
        </w:rPr>
        <w:t>внешний файл, содержащие данные для импорта</w:t>
      </w:r>
      <w:r>
        <w:rPr>
          <w:sz w:val="28"/>
          <w:szCs w:val="28"/>
        </w:rPr>
        <w:t>.</w:t>
      </w:r>
    </w:p>
    <w:p w14:paraId="7E0C6F13" w14:textId="2083D871" w:rsidR="001B349E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 w:rsidR="004658C2">
        <w:rPr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sz w:val="28"/>
          <w:szCs w:val="28"/>
        </w:rPr>
        <w:t>.</w:t>
      </w:r>
    </w:p>
    <w:p w14:paraId="61758C43" w14:textId="006ED648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Экс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7592E3EB" w14:textId="08165539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сохранять информацию, содержащуюся в медкарте во внешний файл (тип и структура файла будут определены на этапе реализации).</w:t>
      </w:r>
    </w:p>
    <w:p w14:paraId="1F3E98B2" w14:textId="77777777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внешний файл, содержащие данные для импорта.</w:t>
      </w:r>
    </w:p>
    <w:p w14:paraId="3F74B4EA" w14:textId="77777777" w:rsidR="004658C2" w:rsidRPr="001B349E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lastRenderedPageBreak/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sz w:val="28"/>
          <w:szCs w:val="28"/>
        </w:rPr>
        <w:t>.</w:t>
      </w:r>
    </w:p>
    <w:p w14:paraId="4CD748B0" w14:textId="6E79E5CB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ывода на печать медкарты</w:t>
      </w:r>
    </w:p>
    <w:p w14:paraId="7A0C5689" w14:textId="1A00FDB8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>
        <w:rPr>
          <w:sz w:val="28"/>
          <w:szCs w:val="28"/>
        </w:rPr>
        <w:t>выводить на печать данные со всех таблиц по выбранному номеру медкарты в формализованном виде.</w:t>
      </w:r>
    </w:p>
    <w:p w14:paraId="4660B45D" w14:textId="7D6CF042" w:rsidR="004658C2" w:rsidRPr="00B62428" w:rsidRDefault="004658C2" w:rsidP="004658C2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номер медкарты.</w:t>
      </w:r>
    </w:p>
    <w:p w14:paraId="17278066" w14:textId="4DA683AD" w:rsidR="004658C2" w:rsidRPr="001B349E" w:rsidRDefault="004658C2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>
        <w:rPr>
          <w:sz w:val="28"/>
          <w:szCs w:val="28"/>
        </w:rPr>
        <w:t>подготовленная к печати медкарта</w:t>
      </w:r>
      <w:r w:rsidRPr="00B62428">
        <w:rPr>
          <w:sz w:val="28"/>
          <w:szCs w:val="28"/>
        </w:rPr>
        <w:t>.</w:t>
      </w:r>
    </w:p>
    <w:p w14:paraId="1AF6B0BD" w14:textId="548D63C2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</w:t>
      </w:r>
      <w:r w:rsidR="00793E33" w:rsidRPr="00B62428">
        <w:rPr>
          <w:b/>
          <w:bCs/>
          <w:sz w:val="28"/>
          <w:szCs w:val="28"/>
        </w:rPr>
        <w:t>несения данных в медкарту (как новых, так и изменения существующих);</w:t>
      </w:r>
    </w:p>
    <w:p w14:paraId="6A6798BC" w14:textId="777DAC6F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>Данная функция будет добавлять новую запись/</w:t>
      </w:r>
      <w:r>
        <w:rPr>
          <w:sz w:val="28"/>
          <w:szCs w:val="28"/>
        </w:rPr>
        <w:t>редактировать текущую</w:t>
      </w:r>
      <w:r w:rsidRPr="00B62428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выбранн</w:t>
      </w:r>
      <w:r w:rsidR="00735360">
        <w:rPr>
          <w:sz w:val="28"/>
          <w:szCs w:val="28"/>
        </w:rPr>
        <w:t>ой</w:t>
      </w:r>
      <w:r w:rsidRPr="00B62428">
        <w:rPr>
          <w:sz w:val="28"/>
          <w:szCs w:val="28"/>
        </w:rPr>
        <w:t xml:space="preserve"> таблиц</w:t>
      </w:r>
      <w:r w:rsidR="00735360">
        <w:rPr>
          <w:sz w:val="28"/>
          <w:szCs w:val="28"/>
        </w:rPr>
        <w:t>е</w:t>
      </w:r>
      <w:r w:rsidRPr="00B62428">
        <w:rPr>
          <w:sz w:val="28"/>
          <w:szCs w:val="28"/>
        </w:rPr>
        <w:t>. Для этого будет проверена полнота и правильность заполнения всех необходимых атрибутов.</w:t>
      </w:r>
    </w:p>
    <w:p w14:paraId="235B5FEE" w14:textId="2B3836FF" w:rsidR="00B62428" w:rsidRPr="00B62428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заполненные атрибуты</w:t>
      </w:r>
      <w:r w:rsidR="00735360">
        <w:rPr>
          <w:sz w:val="28"/>
          <w:szCs w:val="28"/>
        </w:rPr>
        <w:t xml:space="preserve"> выбранной</w:t>
      </w:r>
      <w:r w:rsidRPr="00B62428">
        <w:rPr>
          <w:sz w:val="28"/>
          <w:szCs w:val="28"/>
        </w:rPr>
        <w:t xml:space="preserve"> таблицы.</w:t>
      </w:r>
    </w:p>
    <w:p w14:paraId="40C50C3B" w14:textId="1CBD74D8" w:rsidR="001B349E" w:rsidRPr="001B349E" w:rsidRDefault="00B62428" w:rsidP="00B62428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="00735360">
        <w:rPr>
          <w:sz w:val="28"/>
          <w:szCs w:val="28"/>
        </w:rPr>
        <w:t xml:space="preserve"> сообщение об успешном перемещении медкарты, либо об ошибке перемещения</w:t>
      </w:r>
      <w:r w:rsidR="00735360" w:rsidRPr="00B62428">
        <w:rPr>
          <w:sz w:val="28"/>
          <w:szCs w:val="28"/>
        </w:rPr>
        <w:t>.</w:t>
      </w:r>
    </w:p>
    <w:p w14:paraId="04E70739" w14:textId="54EF87E7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годового отчета (структура документа приведена в </w:t>
      </w:r>
      <w:r w:rsidR="00CC0FB7">
        <w:rPr>
          <w:b/>
          <w:bCs/>
          <w:sz w:val="28"/>
          <w:szCs w:val="28"/>
        </w:rPr>
        <w:t>прил. В</w:t>
      </w:r>
      <w:r w:rsidR="00793E33" w:rsidRPr="00735360">
        <w:rPr>
          <w:b/>
          <w:bCs/>
          <w:sz w:val="28"/>
          <w:szCs w:val="28"/>
        </w:rPr>
        <w:t>);</w:t>
      </w:r>
    </w:p>
    <w:p w14:paraId="0264D5E0" w14:textId="49CD9B9E" w:rsidR="00B62428" w:rsidRPr="00B62428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B62428">
        <w:rPr>
          <w:sz w:val="28"/>
          <w:szCs w:val="28"/>
        </w:rPr>
        <w:t xml:space="preserve">Данная функция будет </w:t>
      </w:r>
      <w:r w:rsidR="00735360">
        <w:rPr>
          <w:sz w:val="28"/>
          <w:szCs w:val="28"/>
        </w:rPr>
        <w:t xml:space="preserve">формировать годовой отчет на основании текущих прав Пользователя и рассчитывать данные согласно структуре, приведенной в </w:t>
      </w:r>
      <w:r w:rsidR="00CC0FB7">
        <w:rPr>
          <w:sz w:val="28"/>
          <w:szCs w:val="28"/>
        </w:rPr>
        <w:t>прил. В</w:t>
      </w:r>
    </w:p>
    <w:p w14:paraId="716DB56F" w14:textId="70025A44" w:rsidR="00B62428" w:rsidRPr="00B62428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B62428">
        <w:rPr>
          <w:sz w:val="28"/>
          <w:szCs w:val="28"/>
        </w:rPr>
        <w:t xml:space="preserve"> </w:t>
      </w:r>
      <w:r w:rsidR="00735360">
        <w:rPr>
          <w:sz w:val="28"/>
          <w:szCs w:val="28"/>
        </w:rPr>
        <w:t>запрос на формирование отчета</w:t>
      </w:r>
      <w:r w:rsidRPr="00B62428">
        <w:rPr>
          <w:sz w:val="28"/>
          <w:szCs w:val="28"/>
        </w:rPr>
        <w:t>.</w:t>
      </w:r>
    </w:p>
    <w:p w14:paraId="0F067718" w14:textId="66DC4B38" w:rsidR="001B349E" w:rsidRPr="001B349E" w:rsidRDefault="00B62428" w:rsidP="00735360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B62428">
        <w:rPr>
          <w:sz w:val="28"/>
          <w:szCs w:val="28"/>
        </w:rPr>
        <w:t xml:space="preserve"> </w:t>
      </w:r>
      <w:r w:rsidR="00735360">
        <w:rPr>
          <w:sz w:val="28"/>
          <w:szCs w:val="28"/>
        </w:rPr>
        <w:t>сформированный отчет</w:t>
      </w:r>
      <w:r w:rsidRPr="00B62428">
        <w:rPr>
          <w:sz w:val="28"/>
          <w:szCs w:val="28"/>
        </w:rPr>
        <w:t>.</w:t>
      </w:r>
    </w:p>
    <w:p w14:paraId="2E0CD0E7" w14:textId="22FA803A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отчета по профилактическим прививкам за указанный период по группам (структура документа приведена в </w:t>
      </w:r>
      <w:r w:rsidR="00CC0FB7">
        <w:rPr>
          <w:b/>
          <w:bCs/>
          <w:sz w:val="28"/>
          <w:szCs w:val="28"/>
        </w:rPr>
        <w:t>прил. Г</w:t>
      </w:r>
      <w:r w:rsidR="00793E33" w:rsidRPr="00735360">
        <w:rPr>
          <w:b/>
          <w:bCs/>
          <w:sz w:val="28"/>
          <w:szCs w:val="28"/>
        </w:rPr>
        <w:t>);</w:t>
      </w:r>
    </w:p>
    <w:p w14:paraId="39FE1A25" w14:textId="068E994B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отчет </w:t>
      </w:r>
      <w:r>
        <w:rPr>
          <w:sz w:val="28"/>
          <w:szCs w:val="28"/>
        </w:rPr>
        <w:t xml:space="preserve">по профилактическим прививкам </w:t>
      </w:r>
      <w:r w:rsidRPr="00735360">
        <w:rPr>
          <w:sz w:val="28"/>
          <w:szCs w:val="28"/>
        </w:rPr>
        <w:t xml:space="preserve">на основании </w:t>
      </w:r>
      <w:r>
        <w:rPr>
          <w:sz w:val="28"/>
          <w:szCs w:val="28"/>
        </w:rPr>
        <w:t>введенного периода, номера детского сада (для медсестер задан правами Пользователя) и номера группы, затем</w:t>
      </w:r>
      <w:r w:rsidRPr="00735360">
        <w:rPr>
          <w:sz w:val="28"/>
          <w:szCs w:val="28"/>
        </w:rPr>
        <w:t xml:space="preserve"> рассчитывать данные согласно структуре, приведенной в </w:t>
      </w:r>
      <w:r w:rsidR="00CC0FB7">
        <w:rPr>
          <w:sz w:val="28"/>
          <w:szCs w:val="28"/>
        </w:rPr>
        <w:t>прил. Г</w:t>
      </w:r>
    </w:p>
    <w:p w14:paraId="643DCCDD" w14:textId="762C3FF2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</w:t>
      </w:r>
      <w:r>
        <w:rPr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sz w:val="28"/>
          <w:szCs w:val="28"/>
        </w:rPr>
        <w:t>.</w:t>
      </w:r>
    </w:p>
    <w:p w14:paraId="6559DBB3" w14:textId="0A643F74" w:rsidR="00B62428" w:rsidRPr="00B62428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3CB6F46D" w14:textId="60DBBA32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отчета по дегельминтизации за указанный период по группам (структура документа приведена в </w:t>
      </w:r>
      <w:r w:rsidR="00CC0FB7">
        <w:rPr>
          <w:b/>
          <w:bCs/>
          <w:sz w:val="28"/>
          <w:szCs w:val="28"/>
        </w:rPr>
        <w:t>прил. Д</w:t>
      </w:r>
      <w:r w:rsidR="00793E33" w:rsidRPr="00735360">
        <w:rPr>
          <w:b/>
          <w:bCs/>
          <w:sz w:val="28"/>
          <w:szCs w:val="28"/>
        </w:rPr>
        <w:t>);</w:t>
      </w:r>
    </w:p>
    <w:p w14:paraId="1A907E3E" w14:textId="03CD7DB7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отчет по дегельминтизации на </w:t>
      </w:r>
      <w:r w:rsidRPr="00735360">
        <w:rPr>
          <w:sz w:val="28"/>
          <w:szCs w:val="28"/>
        </w:rPr>
        <w:lastRenderedPageBreak/>
        <w:t xml:space="preserve">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</w:t>
      </w:r>
      <w:r w:rsidR="00CC0FB7">
        <w:rPr>
          <w:sz w:val="28"/>
          <w:szCs w:val="28"/>
        </w:rPr>
        <w:t>прил. Д</w:t>
      </w:r>
    </w:p>
    <w:p w14:paraId="3447D1F0" w14:textId="3EB950B3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</w:t>
      </w:r>
      <w:r>
        <w:rPr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sz w:val="28"/>
          <w:szCs w:val="28"/>
        </w:rPr>
        <w:t>.</w:t>
      </w:r>
    </w:p>
    <w:p w14:paraId="6736A50A" w14:textId="6659C34F" w:rsidR="00B62428" w:rsidRPr="00B62428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00835830" w14:textId="3A75B31B" w:rsidR="00646A57" w:rsidRPr="00735360" w:rsidRDefault="00A302FC" w:rsidP="00735360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793E33" w:rsidRPr="00735360">
        <w:rPr>
          <w:b/>
          <w:bCs/>
          <w:sz w:val="28"/>
          <w:szCs w:val="28"/>
        </w:rPr>
        <w:t xml:space="preserve">ормирования </w:t>
      </w:r>
      <w:proofErr w:type="spellStart"/>
      <w:r w:rsidR="00793E33" w:rsidRPr="00735360">
        <w:rPr>
          <w:b/>
          <w:bCs/>
          <w:sz w:val="28"/>
          <w:szCs w:val="28"/>
        </w:rPr>
        <w:t>туберкулинодиагностики</w:t>
      </w:r>
      <w:proofErr w:type="spellEnd"/>
      <w:r w:rsidR="00793E33" w:rsidRPr="00735360">
        <w:rPr>
          <w:b/>
          <w:bCs/>
          <w:sz w:val="28"/>
          <w:szCs w:val="28"/>
        </w:rPr>
        <w:t xml:space="preserve"> за указанный период по группам (структура документа приведена в прил. 5).</w:t>
      </w:r>
    </w:p>
    <w:p w14:paraId="71D1ED24" w14:textId="6F8F3B69" w:rsidR="00735360" w:rsidRP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t xml:space="preserve">Данная функция будет формировать </w:t>
      </w:r>
      <w:proofErr w:type="spellStart"/>
      <w:r w:rsidRPr="00735360">
        <w:rPr>
          <w:sz w:val="28"/>
          <w:szCs w:val="28"/>
        </w:rPr>
        <w:t>туберкулинодиагностик</w:t>
      </w:r>
      <w:r>
        <w:rPr>
          <w:sz w:val="28"/>
          <w:szCs w:val="28"/>
        </w:rPr>
        <w:t>у</w:t>
      </w:r>
      <w:proofErr w:type="spellEnd"/>
      <w:r w:rsidRPr="00735360">
        <w:rPr>
          <w:sz w:val="28"/>
          <w:szCs w:val="28"/>
        </w:rPr>
        <w:t xml:space="preserve"> на 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прил. </w:t>
      </w:r>
      <w:r>
        <w:rPr>
          <w:sz w:val="28"/>
          <w:szCs w:val="28"/>
        </w:rPr>
        <w:t>5</w:t>
      </w:r>
    </w:p>
    <w:p w14:paraId="3F826C3E" w14:textId="77777777" w:rsidR="00735360" w:rsidRDefault="00735360" w:rsidP="00735360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ходные данные:</w:t>
      </w:r>
      <w:r w:rsidRPr="00735360">
        <w:rPr>
          <w:sz w:val="28"/>
          <w:szCs w:val="28"/>
        </w:rPr>
        <w:t xml:space="preserve"> дата начала периода, дата окончания периода, номер детского сада, номер группы.</w:t>
      </w:r>
    </w:p>
    <w:p w14:paraId="44B6C0AB" w14:textId="77777777" w:rsidR="00735360" w:rsidRDefault="00735360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b/>
          <w:bCs/>
          <w:sz w:val="28"/>
          <w:szCs w:val="28"/>
        </w:rPr>
        <w:t>Выходные данные:</w:t>
      </w:r>
      <w:r w:rsidRPr="00735360">
        <w:rPr>
          <w:sz w:val="28"/>
          <w:szCs w:val="28"/>
        </w:rPr>
        <w:t xml:space="preserve"> сформированный отчет.</w:t>
      </w:r>
    </w:p>
    <w:p w14:paraId="73DBB8C5" w14:textId="77777777" w:rsidR="00D8139B" w:rsidRDefault="00D8139B" w:rsidP="00735360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</w:p>
    <w:p w14:paraId="3E62EF93" w14:textId="0F0B0DBA" w:rsidR="00D8139B" w:rsidRPr="00D8139B" w:rsidRDefault="00D8139B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4" w:name="_Toc168250640"/>
      <w:r w:rsidRPr="00D8139B">
        <w:rPr>
          <w:rFonts w:ascii="Times New Roman" w:hAnsi="Times New Roman" w:cs="Times New Roman"/>
          <w:color w:val="auto"/>
          <w:sz w:val="28"/>
          <w:szCs w:val="28"/>
        </w:rPr>
        <w:t>Проектирование интерфейса</w:t>
      </w:r>
      <w:bookmarkEnd w:id="54"/>
    </w:p>
    <w:p w14:paraId="73D813BB" w14:textId="6374A4C6" w:rsidR="00D8139B" w:rsidRDefault="00D8139B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уже было отмечено ранее, программное средство будет иметь графический </w:t>
      </w:r>
      <w:r>
        <w:rPr>
          <w:sz w:val="28"/>
          <w:szCs w:val="28"/>
          <w:lang w:val="en-US"/>
        </w:rPr>
        <w:t>web</w:t>
      </w:r>
      <w:r w:rsidRPr="00D8139B">
        <w:rPr>
          <w:sz w:val="28"/>
          <w:szCs w:val="28"/>
        </w:rPr>
        <w:t>-</w:t>
      </w:r>
      <w:r>
        <w:rPr>
          <w:sz w:val="28"/>
          <w:szCs w:val="28"/>
        </w:rPr>
        <w:t>интерфейс</w:t>
      </w:r>
      <w:r w:rsidRPr="00D8139B">
        <w:rPr>
          <w:sz w:val="28"/>
          <w:szCs w:val="28"/>
        </w:rPr>
        <w:t>.</w:t>
      </w:r>
    </w:p>
    <w:p w14:paraId="04B9DC2F" w14:textId="435643E4" w:rsidR="00CD3622" w:rsidRDefault="00CD3622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щий замысел по использованию программного средства следующий:</w:t>
      </w:r>
    </w:p>
    <w:p w14:paraId="006C27A7" w14:textId="6A73A48F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Пользователь не авторизован в системе, то при подключении к серверу он попадает на главное окно входа в систему, где вводит свою пару логин/пароль и нажимает кнопку «Войти».</w:t>
      </w:r>
    </w:p>
    <w:p w14:paraId="75E01D7C" w14:textId="47BD87F5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еудачной попытки входа в систему, Пользователь получает сообщение об ошибке: «Ошибка авторизации! Проверьте правильность логина/пароля!»</w:t>
      </w:r>
    </w:p>
    <w:p w14:paraId="5BCA4E6A" w14:textId="3C4FE6C9" w:rsidR="004658C2" w:rsidRDefault="004658C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ервом входе в систему автоматически создается Пользователь с пустым паролем и значениями полей по умолчанию.</w:t>
      </w:r>
    </w:p>
    <w:p w14:paraId="5361441C" w14:textId="45F0DD2E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успешной авторизации Пользователь попадает в Личный кабинет, откуда ему доступны переходы по пунктам меню, редактирование сведений о Пользователе и </w:t>
      </w:r>
      <w:r w:rsidR="008B0ACF">
        <w:rPr>
          <w:sz w:val="28"/>
          <w:szCs w:val="28"/>
        </w:rPr>
        <w:t>выход из системы.</w:t>
      </w:r>
    </w:p>
    <w:p w14:paraId="7E896C3F" w14:textId="4D11161F" w:rsidR="008B0ACF" w:rsidRDefault="008B0ACF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нейшая работа строится примерно одинаковым образом: отображение данных из базы производится в виде форматированного текста, редактирование и добавление – во всплывающих окнах со специальными формами для добавления/редактирования.</w:t>
      </w:r>
    </w:p>
    <w:p w14:paraId="0647C732" w14:textId="1B1E9B3F" w:rsidR="00D8139B" w:rsidRDefault="008A4B6D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овании </w:t>
      </w:r>
      <w:r>
        <w:rPr>
          <w:sz w:val="28"/>
          <w:szCs w:val="28"/>
          <w:lang w:val="en-US"/>
        </w:rPr>
        <w:t>web</w:t>
      </w:r>
      <w:r w:rsidRPr="00D8139B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было решено основные усилия сосредоточить на создании интуитивно-понятного, не перегруженного информацией рабочего пространства, с минимальным (необходимым в данный момент, конкретным) набором отображаемых данных, но при этом с </w:t>
      </w:r>
      <w:r>
        <w:rPr>
          <w:sz w:val="28"/>
          <w:szCs w:val="28"/>
        </w:rPr>
        <w:lastRenderedPageBreak/>
        <w:t>возможностью быстрого перехода между всеми доступными текущему Пользователю данными.</w:t>
      </w:r>
    </w:p>
    <w:p w14:paraId="73384E3A" w14:textId="303E8E61" w:rsidR="00CD3622" w:rsidRPr="00CD3622" w:rsidRDefault="00CD3622" w:rsidP="00CD3622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в интерфейсе должна присутствовать общность стилей и цветовой гаммы на всех отображаемых элементах.</w:t>
      </w:r>
    </w:p>
    <w:p w14:paraId="15DC5E5E" w14:textId="2FD1D08F" w:rsidR="008B0ACF" w:rsidRDefault="008B0ACF" w:rsidP="00D8139B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ая структура главной</w:t>
      </w:r>
      <w:r w:rsidR="00730054">
        <w:rPr>
          <w:sz w:val="28"/>
          <w:szCs w:val="28"/>
        </w:rPr>
        <w:t xml:space="preserve"> страницы</w:t>
      </w:r>
      <w:r>
        <w:rPr>
          <w:sz w:val="28"/>
          <w:szCs w:val="28"/>
        </w:rPr>
        <w:t xml:space="preserve"> </w:t>
      </w:r>
      <w:r w:rsidR="00730054">
        <w:rPr>
          <w:sz w:val="28"/>
          <w:szCs w:val="28"/>
        </w:rPr>
        <w:t>с</w:t>
      </w:r>
      <w:r>
        <w:rPr>
          <w:sz w:val="28"/>
          <w:szCs w:val="28"/>
        </w:rPr>
        <w:t xml:space="preserve"> приведена на рис. </w:t>
      </w:r>
      <w:r w:rsidR="0027635C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14:paraId="35C94DFB" w14:textId="6619EE04" w:rsidR="008B0ACF" w:rsidRDefault="008B0ACF" w:rsidP="00D30A18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аблоны </w:t>
      </w:r>
      <w:r w:rsidR="00730054">
        <w:rPr>
          <w:sz w:val="28"/>
          <w:szCs w:val="28"/>
        </w:rPr>
        <w:t xml:space="preserve">различных страниц </w:t>
      </w:r>
      <w:r w:rsidR="00730054">
        <w:rPr>
          <w:sz w:val="28"/>
          <w:szCs w:val="28"/>
          <w:lang w:val="en-US"/>
        </w:rPr>
        <w:t>web</w:t>
      </w:r>
      <w:r w:rsidR="00730054" w:rsidRPr="00730054">
        <w:rPr>
          <w:sz w:val="28"/>
          <w:szCs w:val="28"/>
        </w:rPr>
        <w:t>-</w:t>
      </w:r>
      <w:r w:rsidR="00730054">
        <w:rPr>
          <w:sz w:val="28"/>
          <w:szCs w:val="28"/>
        </w:rPr>
        <w:t xml:space="preserve">интерфейса приведены в </w:t>
      </w:r>
      <w:r w:rsidR="00CC0FB7">
        <w:rPr>
          <w:sz w:val="28"/>
          <w:szCs w:val="28"/>
        </w:rPr>
        <w:t>прил. М</w:t>
      </w:r>
      <w:r w:rsidR="00730054">
        <w:rPr>
          <w:sz w:val="28"/>
          <w:szCs w:val="28"/>
        </w:rPr>
        <w:t>.</w:t>
      </w:r>
    </w:p>
    <w:p w14:paraId="43A3B871" w14:textId="77777777" w:rsidR="006B391A" w:rsidRPr="00D30A18" w:rsidRDefault="006B391A" w:rsidP="00D30A18">
      <w:pPr>
        <w:pStyle w:val="a3"/>
        <w:widowControl w:val="0"/>
        <w:ind w:left="0" w:firstLine="709"/>
        <w:jc w:val="both"/>
        <w:rPr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6"/>
        <w:gridCol w:w="763"/>
        <w:gridCol w:w="1381"/>
        <w:gridCol w:w="398"/>
        <w:gridCol w:w="1340"/>
        <w:gridCol w:w="1452"/>
        <w:gridCol w:w="1099"/>
        <w:gridCol w:w="1116"/>
        <w:gridCol w:w="975"/>
      </w:tblGrid>
      <w:tr w:rsidR="00DC427A" w:rsidRPr="00A1375E" w14:paraId="1441E52E" w14:textId="77777777" w:rsidTr="002F25B6">
        <w:trPr>
          <w:trHeight w:val="461"/>
        </w:trPr>
        <w:tc>
          <w:tcPr>
            <w:tcW w:w="3190" w:type="dxa"/>
            <w:gridSpan w:val="3"/>
            <w:tcBorders>
              <w:right w:val="single" w:sz="8" w:space="0" w:color="auto"/>
            </w:tcBorders>
          </w:tcPr>
          <w:p w14:paraId="0F4CF476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9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4B0F1D" w14:textId="77777777" w:rsidR="00DC427A" w:rsidRPr="00A1375E" w:rsidRDefault="00DC427A" w:rsidP="002F25B6">
            <w:pPr>
              <w:widowControl w:val="0"/>
              <w:jc w:val="center"/>
            </w:pPr>
            <w:r w:rsidRPr="00A1375E">
              <w:t xml:space="preserve">ГЛАВНАЯ </w:t>
            </w:r>
            <w:r>
              <w:t>СТРАНИЦА</w:t>
            </w:r>
          </w:p>
        </w:tc>
        <w:tc>
          <w:tcPr>
            <w:tcW w:w="3190" w:type="dxa"/>
            <w:gridSpan w:val="3"/>
            <w:tcBorders>
              <w:left w:val="single" w:sz="8" w:space="0" w:color="auto"/>
            </w:tcBorders>
          </w:tcPr>
          <w:p w14:paraId="588F8082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6736E2A0" w14:textId="77777777" w:rsidTr="002F25B6">
        <w:trPr>
          <w:trHeight w:val="20"/>
        </w:trPr>
        <w:tc>
          <w:tcPr>
            <w:tcW w:w="1809" w:type="dxa"/>
            <w:gridSpan w:val="2"/>
            <w:tcBorders>
              <w:bottom w:val="single" w:sz="8" w:space="0" w:color="auto"/>
            </w:tcBorders>
          </w:tcPr>
          <w:p w14:paraId="3F01C30B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bottom w:val="single" w:sz="8" w:space="0" w:color="auto"/>
              <w:right w:val="single" w:sz="8" w:space="0" w:color="auto"/>
            </w:tcBorders>
          </w:tcPr>
          <w:p w14:paraId="41A452B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</w:tcPr>
          <w:p w14:paraId="5806088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091" w:type="dxa"/>
            <w:gridSpan w:val="2"/>
            <w:tcBorders>
              <w:bottom w:val="single" w:sz="8" w:space="0" w:color="auto"/>
            </w:tcBorders>
          </w:tcPr>
          <w:p w14:paraId="7A81F8E8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64CB1FED" w14:textId="77777777" w:rsidTr="002F25B6">
        <w:trPr>
          <w:trHeight w:val="557"/>
        </w:trPr>
        <w:tc>
          <w:tcPr>
            <w:tcW w:w="180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FA10830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Работ с базой данных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C40124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 xml:space="preserve">Работа с </w:t>
            </w:r>
          </w:p>
          <w:p w14:paraId="3D6C848A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медкартами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258065" w14:textId="77777777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Отчеты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BB6980" w14:textId="66B9B7D5" w:rsidR="00DC427A" w:rsidRPr="00A1375E" w:rsidRDefault="00DC427A" w:rsidP="002F25B6">
            <w:pPr>
              <w:widowControl w:val="0"/>
              <w:ind w:left="-84" w:right="-84"/>
              <w:jc w:val="center"/>
              <w:rPr>
                <w:b/>
                <w:bCs/>
              </w:rPr>
            </w:pPr>
            <w:r w:rsidRPr="00A1375E">
              <w:rPr>
                <w:b/>
                <w:bCs/>
              </w:rPr>
              <w:t>Пользовател</w:t>
            </w:r>
            <w:r w:rsidR="00A00D7F">
              <w:rPr>
                <w:b/>
                <w:bCs/>
              </w:rPr>
              <w:t>ь</w:t>
            </w:r>
          </w:p>
        </w:tc>
      </w:tr>
      <w:tr w:rsidR="00DC427A" w:rsidRPr="00A1375E" w14:paraId="2B620A4C" w14:textId="77777777" w:rsidTr="002F25B6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4AB6D" w14:textId="77777777" w:rsidR="00DC427A" w:rsidRPr="00A1375E" w:rsidRDefault="00DC427A" w:rsidP="002F25B6">
            <w:pPr>
              <w:widowControl w:val="0"/>
            </w:pPr>
            <w:r w:rsidRPr="00A1375E">
              <w:t>Очистка базы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8156C0" w14:textId="77777777" w:rsidR="00DC427A" w:rsidRPr="00A1375E" w:rsidRDefault="00DC427A" w:rsidP="002F25B6">
            <w:pPr>
              <w:widowControl w:val="0"/>
            </w:pPr>
            <w:r w:rsidRPr="00A1375E">
              <w:t>Создание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EA0201" w14:textId="77777777" w:rsidR="00DC427A" w:rsidRPr="00A1375E" w:rsidRDefault="00DC427A" w:rsidP="002F25B6">
            <w:pPr>
              <w:widowControl w:val="0"/>
            </w:pPr>
            <w:r w:rsidRPr="00A1375E">
              <w:t>Годовой отчет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5BBCAE" w14:textId="77777777" w:rsidR="00DC427A" w:rsidRPr="00A1375E" w:rsidRDefault="00DC427A" w:rsidP="002F25B6">
            <w:pPr>
              <w:widowControl w:val="0"/>
            </w:pPr>
            <w:r>
              <w:t>Выход</w:t>
            </w:r>
          </w:p>
        </w:tc>
      </w:tr>
      <w:tr w:rsidR="00DC427A" w:rsidRPr="00A1375E" w14:paraId="2584843B" w14:textId="77777777" w:rsidTr="002F25B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1CA17" w14:textId="77777777" w:rsidR="00DC427A" w:rsidRPr="00297977" w:rsidRDefault="00DC427A" w:rsidP="002F25B6">
            <w:pPr>
              <w:widowControl w:val="0"/>
              <w:ind w:right="-111"/>
              <w:jc w:val="both"/>
              <w:rPr>
                <w:b/>
                <w:bCs/>
                <w:sz w:val="22"/>
                <w:szCs w:val="22"/>
              </w:rPr>
            </w:pPr>
            <w:r w:rsidRPr="00297977">
              <w:rPr>
                <w:b/>
                <w:bCs/>
                <w:sz w:val="22"/>
                <w:szCs w:val="22"/>
              </w:rPr>
              <w:t xml:space="preserve">Ведение </w:t>
            </w:r>
          </w:p>
          <w:p w14:paraId="7022D54E" w14:textId="77777777" w:rsidR="00DC427A" w:rsidRPr="00675898" w:rsidRDefault="00DC427A" w:rsidP="002F25B6">
            <w:pPr>
              <w:widowControl w:val="0"/>
              <w:ind w:right="-111"/>
              <w:rPr>
                <w:lang w:val="en-US"/>
              </w:rPr>
            </w:pPr>
            <w:proofErr w:type="gramStart"/>
            <w:r w:rsidRPr="00297977">
              <w:rPr>
                <w:b/>
                <w:bCs/>
                <w:sz w:val="22"/>
                <w:szCs w:val="22"/>
              </w:rPr>
              <w:t>справочников</w:t>
            </w:r>
            <w:r w:rsidRPr="00297977">
              <w:rPr>
                <w:sz w:val="22"/>
                <w:szCs w:val="22"/>
                <w:lang w:val="en-US"/>
              </w:rPr>
              <w:t xml:space="preserve"> &gt;</w:t>
            </w:r>
            <w:proofErr w:type="gramEnd"/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5E0268" w14:textId="77777777" w:rsidR="00DC427A" w:rsidRPr="00A1375E" w:rsidRDefault="00DC427A" w:rsidP="002F25B6">
            <w:pPr>
              <w:widowControl w:val="0"/>
            </w:pPr>
            <w:r>
              <w:t>Импорт из файла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8F0701" w14:textId="77777777" w:rsidR="00DC427A" w:rsidRPr="00A1375E" w:rsidRDefault="00DC427A" w:rsidP="002F25B6">
            <w:pPr>
              <w:widowControl w:val="0"/>
            </w:pPr>
            <w:r w:rsidRPr="00A1375E">
              <w:t>Отчет по прививкам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0C862F" w14:textId="77777777" w:rsidR="00DC427A" w:rsidRPr="00297977" w:rsidRDefault="00DC427A" w:rsidP="002F25B6">
            <w:pPr>
              <w:widowControl w:val="0"/>
              <w:ind w:right="-279"/>
              <w:rPr>
                <w:sz w:val="22"/>
                <w:szCs w:val="22"/>
                <w:lang w:val="en-US"/>
              </w:rPr>
            </w:pPr>
            <w:r w:rsidRPr="00297977">
              <w:rPr>
                <w:b/>
                <w:bCs/>
                <w:sz w:val="22"/>
                <w:szCs w:val="22"/>
              </w:rPr>
              <w:t xml:space="preserve">Личный </w:t>
            </w:r>
            <w:proofErr w:type="gramStart"/>
            <w:r w:rsidRPr="00297977">
              <w:rPr>
                <w:b/>
                <w:bCs/>
                <w:sz w:val="22"/>
                <w:szCs w:val="22"/>
              </w:rPr>
              <w:t>кабинет</w:t>
            </w:r>
            <w:r w:rsidRPr="00297977">
              <w:rPr>
                <w:sz w:val="22"/>
                <w:szCs w:val="22"/>
                <w:lang w:val="en-US"/>
              </w:rPr>
              <w:t xml:space="preserve"> &gt;</w:t>
            </w:r>
            <w:proofErr w:type="gramEnd"/>
          </w:p>
        </w:tc>
      </w:tr>
      <w:tr w:rsidR="00DC427A" w:rsidRPr="00A1375E" w14:paraId="1CD262D3" w14:textId="77777777" w:rsidTr="00562A9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18607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F9607" w14:textId="77777777" w:rsidR="00DC427A" w:rsidRPr="00A1375E" w:rsidRDefault="00DC427A" w:rsidP="002F25B6">
            <w:pPr>
              <w:widowControl w:val="0"/>
            </w:pPr>
            <w:r>
              <w:t>Экспорт всех медкарт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B826E" w14:textId="64CACFF2" w:rsidR="00DC427A" w:rsidRPr="00A1375E" w:rsidRDefault="00562A96" w:rsidP="002F25B6">
            <w:pPr>
              <w:widowControl w:val="0"/>
              <w:ind w:right="-109"/>
            </w:pPr>
            <w:r>
              <w:t>Дегельминтизация</w:t>
            </w:r>
          </w:p>
        </w:tc>
        <w:tc>
          <w:tcPr>
            <w:tcW w:w="111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7816A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BBC95FA" w14:textId="77777777" w:rsidR="00DC427A" w:rsidRPr="00A1375E" w:rsidRDefault="00DC427A" w:rsidP="002F25B6">
            <w:pPr>
              <w:widowControl w:val="0"/>
            </w:pPr>
          </w:p>
        </w:tc>
      </w:tr>
      <w:tr w:rsidR="00DC427A" w:rsidRPr="00A1375E" w14:paraId="7F79D32A" w14:textId="77777777" w:rsidTr="00562A96">
        <w:trPr>
          <w:trHeight w:val="283"/>
        </w:trPr>
        <w:tc>
          <w:tcPr>
            <w:tcW w:w="1046" w:type="dxa"/>
            <w:tcBorders>
              <w:bottom w:val="single" w:sz="4" w:space="0" w:color="auto"/>
              <w:right w:val="single" w:sz="4" w:space="0" w:color="auto"/>
            </w:tcBorders>
          </w:tcPr>
          <w:p w14:paraId="4E260BAC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76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A937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A73C0" w14:textId="77777777" w:rsidR="00DC427A" w:rsidRPr="00675898" w:rsidRDefault="00DC427A" w:rsidP="002F25B6">
            <w:pPr>
              <w:widowControl w:val="0"/>
              <w:ind w:right="-106"/>
            </w:pPr>
            <w:r w:rsidRPr="00297977">
              <w:rPr>
                <w:b/>
                <w:bCs/>
                <w:sz w:val="22"/>
                <w:szCs w:val="22"/>
              </w:rPr>
              <w:t>Просмотр/</w:t>
            </w:r>
            <w:proofErr w:type="gramStart"/>
            <w:r w:rsidRPr="00297977">
              <w:rPr>
                <w:b/>
                <w:bCs/>
                <w:sz w:val="22"/>
                <w:szCs w:val="22"/>
              </w:rPr>
              <w:t>редактирование</w:t>
            </w:r>
            <w:r w:rsidRPr="00297977">
              <w:rPr>
                <w:sz w:val="22"/>
                <w:szCs w:val="22"/>
              </w:rPr>
              <w:t xml:space="preserve"> &gt;</w:t>
            </w:r>
            <w:proofErr w:type="gramEnd"/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7859D" w14:textId="27D7F15D" w:rsidR="00DC427A" w:rsidRPr="00A1375E" w:rsidRDefault="00562A96" w:rsidP="00562A96">
            <w:pPr>
              <w:widowControl w:val="0"/>
              <w:ind w:left="-71" w:right="-145"/>
              <w:jc w:val="center"/>
            </w:pPr>
            <w:proofErr w:type="spellStart"/>
            <w:r w:rsidRPr="00297977">
              <w:rPr>
                <w:sz w:val="22"/>
                <w:szCs w:val="22"/>
              </w:rPr>
              <w:t>Туберкулинодиагностика</w:t>
            </w:r>
            <w:proofErr w:type="spellEnd"/>
          </w:p>
        </w:tc>
        <w:tc>
          <w:tcPr>
            <w:tcW w:w="209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D8AFD" w14:textId="77777777" w:rsidR="00DC427A" w:rsidRPr="00A1375E" w:rsidRDefault="00DC427A" w:rsidP="002F25B6">
            <w:pPr>
              <w:widowControl w:val="0"/>
            </w:pPr>
            <w:r>
              <w:t>Р</w:t>
            </w:r>
            <w:r w:rsidRPr="00A1375E">
              <w:t xml:space="preserve">едактирование </w:t>
            </w:r>
            <w:r>
              <w:t>данных</w:t>
            </w:r>
          </w:p>
        </w:tc>
      </w:tr>
      <w:tr w:rsidR="00DC427A" w:rsidRPr="00A1375E" w14:paraId="4D58A1E4" w14:textId="77777777" w:rsidTr="00562A9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E87E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  <w:r w:rsidRPr="00A1375E">
              <w:t>Наименования</w:t>
            </w:r>
            <w:r>
              <w:t xml:space="preserve"> </w:t>
            </w:r>
            <w:r w:rsidRPr="00A1375E">
              <w:t>прививок</w:t>
            </w:r>
          </w:p>
        </w:tc>
        <w:tc>
          <w:tcPr>
            <w:tcW w:w="17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21BBD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5F0624" w14:textId="77777777" w:rsidR="00DC427A" w:rsidRPr="00A1375E" w:rsidRDefault="00DC427A" w:rsidP="002F25B6">
            <w:pPr>
              <w:widowControl w:val="0"/>
              <w:rPr>
                <w:sz w:val="12"/>
                <w:szCs w:val="12"/>
              </w:rPr>
            </w:pPr>
          </w:p>
        </w:tc>
        <w:tc>
          <w:tcPr>
            <w:tcW w:w="2551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B5CCE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209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440DA" w14:textId="77777777" w:rsidR="00DC427A" w:rsidRPr="00A1375E" w:rsidRDefault="00DC427A" w:rsidP="002F25B6">
            <w:pPr>
              <w:widowControl w:val="0"/>
            </w:pPr>
          </w:p>
        </w:tc>
      </w:tr>
      <w:tr w:rsidR="00DC427A" w:rsidRPr="00A1375E" w14:paraId="3B026737" w14:textId="77777777" w:rsidTr="002F25B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79898" w14:textId="77777777" w:rsidR="00DC427A" w:rsidRPr="00A1375E" w:rsidRDefault="00DC427A" w:rsidP="002F25B6">
            <w:pPr>
              <w:widowControl w:val="0"/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5E738" w14:textId="77777777" w:rsidR="00DC427A" w:rsidRPr="00A1375E" w:rsidRDefault="00DC427A" w:rsidP="002F25B6">
            <w:pPr>
              <w:widowControl w:val="0"/>
            </w:pPr>
            <w:r>
              <w:t>Экспорт текущей медкарты</w:t>
            </w:r>
          </w:p>
        </w:tc>
        <w:tc>
          <w:tcPr>
            <w:tcW w:w="2551" w:type="dxa"/>
            <w:gridSpan w:val="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A742DAD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2091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60939FC" w14:textId="77777777" w:rsidR="00DC427A" w:rsidRPr="00A1375E" w:rsidRDefault="00DC427A" w:rsidP="002F25B6">
            <w:pPr>
              <w:widowControl w:val="0"/>
              <w:jc w:val="both"/>
            </w:pPr>
          </w:p>
        </w:tc>
      </w:tr>
      <w:tr w:rsidR="00DC427A" w:rsidRPr="00A1375E" w14:paraId="745996B8" w14:textId="77777777" w:rsidTr="002F25B6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E8DAF" w14:textId="77777777" w:rsidR="00DC427A" w:rsidRPr="00BE6963" w:rsidRDefault="00DC427A" w:rsidP="002F25B6">
            <w:pPr>
              <w:widowControl w:val="0"/>
            </w:pPr>
            <w:r>
              <w:t>Поликлиники</w:t>
            </w: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E5136" w14:textId="77777777" w:rsidR="00DC427A" w:rsidRPr="00A1375E" w:rsidRDefault="00DC427A" w:rsidP="002F25B6">
            <w:pPr>
              <w:widowControl w:val="0"/>
            </w:pPr>
            <w:r>
              <w:t>Печать текущей медкарты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E0E47E6" w14:textId="77777777" w:rsidR="00DC427A" w:rsidRPr="00A1375E" w:rsidRDefault="00DC427A" w:rsidP="002F25B6">
            <w:pPr>
              <w:widowControl w:val="0"/>
              <w:jc w:val="both"/>
              <w:rPr>
                <w:sz w:val="2"/>
                <w:szCs w:val="2"/>
              </w:rPr>
            </w:pPr>
          </w:p>
        </w:tc>
        <w:tc>
          <w:tcPr>
            <w:tcW w:w="2091" w:type="dxa"/>
            <w:gridSpan w:val="2"/>
            <w:shd w:val="clear" w:color="auto" w:fill="auto"/>
            <w:vAlign w:val="center"/>
          </w:tcPr>
          <w:p w14:paraId="34E9471B" w14:textId="77777777" w:rsidR="00DC427A" w:rsidRPr="00A1375E" w:rsidRDefault="00DC427A" w:rsidP="002F25B6">
            <w:pPr>
              <w:widowControl w:val="0"/>
              <w:jc w:val="both"/>
              <w:rPr>
                <w:sz w:val="2"/>
                <w:szCs w:val="2"/>
              </w:rPr>
            </w:pPr>
          </w:p>
        </w:tc>
      </w:tr>
      <w:tr w:rsidR="00DC427A" w:rsidRPr="00A1375E" w14:paraId="4EBBF90E" w14:textId="77777777" w:rsidTr="002F25B6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0EBA" w14:textId="77777777" w:rsidR="00DC427A" w:rsidRPr="00977F5A" w:rsidRDefault="00DC427A" w:rsidP="002F25B6">
            <w:pPr>
              <w:widowControl w:val="0"/>
              <w:jc w:val="both"/>
              <w:rPr>
                <w:sz w:val="12"/>
                <w:szCs w:val="12"/>
              </w:rPr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9AF0A" w14:textId="77777777" w:rsidR="00DC427A" w:rsidRPr="00A1375E" w:rsidRDefault="00DC427A" w:rsidP="002F25B6">
            <w:pPr>
              <w:widowControl w:val="0"/>
            </w:pPr>
            <w:r w:rsidRPr="00A1375E">
              <w:t>Общие сведения о ребенке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99CF8B0" w14:textId="77777777" w:rsidR="00DC427A" w:rsidRPr="00A1375E" w:rsidRDefault="00DC427A" w:rsidP="002F25B6">
            <w:pPr>
              <w:widowControl w:val="0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35FD3A8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4404CC" w14:textId="77777777" w:rsidTr="002F25B6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right w:val="single" w:sz="8" w:space="0" w:color="auto"/>
            </w:tcBorders>
          </w:tcPr>
          <w:p w14:paraId="1C4E730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9F2DA2" w14:textId="77777777" w:rsidR="00DC427A" w:rsidRPr="00A1375E" w:rsidRDefault="00DC427A" w:rsidP="002F25B6">
            <w:pPr>
              <w:widowControl w:val="0"/>
            </w:pPr>
            <w:r w:rsidRPr="00A1375E">
              <w:t>Аллерг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5DA656C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515BC93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71D01C2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5178E59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0BD540" w14:textId="77777777" w:rsidR="00DC427A" w:rsidRPr="00A1375E" w:rsidRDefault="00DC427A" w:rsidP="002F25B6">
            <w:pPr>
              <w:widowControl w:val="0"/>
            </w:pPr>
            <w:r w:rsidRPr="00A1375E">
              <w:t>Дополнительные</w:t>
            </w:r>
            <w:r>
              <w:t xml:space="preserve"> </w:t>
            </w:r>
            <w:r w:rsidRPr="00A1375E">
              <w:t>занят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2F00CF78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  <w:lang w:val="en-US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4D23F28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07E2E2F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2ED956F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E9A2A2" w14:textId="77777777" w:rsidR="00DC427A" w:rsidRPr="00A1375E" w:rsidRDefault="00DC427A" w:rsidP="002F25B6">
            <w:pPr>
              <w:widowControl w:val="0"/>
            </w:pPr>
            <w:r w:rsidRPr="00A1375E">
              <w:t>Госпитализац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38111272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1FD60FB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1EABCC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3BEB956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D8F72D" w14:textId="77777777" w:rsidR="00DC427A" w:rsidRPr="00A1375E" w:rsidRDefault="00DC427A" w:rsidP="002F25B6">
            <w:pPr>
              <w:widowControl w:val="0"/>
            </w:pPr>
            <w:r w:rsidRPr="00A1375E">
              <w:t>Санаторно-курортное леч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3C8F5882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624340E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5B6C5E3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8B199EF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6B4416" w14:textId="77777777" w:rsidR="00DC427A" w:rsidRPr="00A1375E" w:rsidRDefault="00DC427A" w:rsidP="002F25B6">
            <w:pPr>
              <w:widowControl w:val="0"/>
            </w:pPr>
            <w:r w:rsidRPr="00A1375E">
              <w:t>Пропуск занятий по болезн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E1FC6CC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41A72E7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03017E2D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FD2514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8428DD" w14:textId="77777777" w:rsidR="00DC427A" w:rsidRPr="00A1375E" w:rsidRDefault="00DC427A" w:rsidP="002F25B6">
            <w:pPr>
              <w:widowControl w:val="0"/>
            </w:pPr>
            <w:r w:rsidRPr="00A1375E">
              <w:t>Диспансерн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320A90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70196C3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5D2B2BE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B5234D3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C17080" w14:textId="77777777" w:rsidR="00DC427A" w:rsidRPr="00A1375E" w:rsidRDefault="00DC427A" w:rsidP="002F25B6">
            <w:pPr>
              <w:widowControl w:val="0"/>
            </w:pPr>
            <w:r w:rsidRPr="00A1375E">
              <w:t>Контроль посещений специалис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705B3D8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0D13B0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41E9E2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F200122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9D85496" w14:textId="35E21C18" w:rsidR="00DC427A" w:rsidRPr="00A1375E" w:rsidRDefault="00DC427A" w:rsidP="002F25B6">
            <w:pPr>
              <w:widowControl w:val="0"/>
            </w:pPr>
            <w:proofErr w:type="spellStart"/>
            <w:r w:rsidRPr="00A1375E">
              <w:t>Деге</w:t>
            </w:r>
            <w:r w:rsidR="00D95593">
              <w:t>РЛи</w:t>
            </w:r>
            <w:r w:rsidRPr="00A1375E">
              <w:t>льминтизация</w:t>
            </w:r>
            <w:proofErr w:type="spellEnd"/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B31D32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17EAF7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330F8BAF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5A63F44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D612A2" w14:textId="77777777" w:rsidR="00DC427A" w:rsidRPr="00A1375E" w:rsidRDefault="00DC427A" w:rsidP="002F25B6">
            <w:pPr>
              <w:widowControl w:val="0"/>
            </w:pPr>
            <w:r w:rsidRPr="00A1375E">
              <w:t>Санация полости р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0959F2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7076DE4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623892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66E99D4" w14:textId="77777777" w:rsidR="00DC427A" w:rsidRPr="00F73ABE" w:rsidRDefault="00DC427A" w:rsidP="002F25B6">
            <w:pPr>
              <w:widowControl w:val="0"/>
              <w:jc w:val="both"/>
              <w:rPr>
                <w:sz w:val="6"/>
                <w:szCs w:val="6"/>
                <w:lang w:val="en-US"/>
              </w:rPr>
            </w:pPr>
            <w:r>
              <w:rPr>
                <w:sz w:val="6"/>
                <w:szCs w:val="6"/>
                <w:lang w:val="en-US"/>
              </w:rPr>
              <w:softHyphen/>
            </w:r>
            <w:r>
              <w:rPr>
                <w:sz w:val="6"/>
                <w:szCs w:val="6"/>
                <w:lang w:val="en-US"/>
              </w:rPr>
              <w:softHyphen/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105161" w14:textId="77777777" w:rsidR="00DC427A" w:rsidRPr="00A1375E" w:rsidRDefault="00DC427A" w:rsidP="002F25B6">
            <w:pPr>
              <w:widowControl w:val="0"/>
            </w:pPr>
            <w:r w:rsidRPr="00A1375E">
              <w:t>Осмотр перед</w:t>
            </w:r>
          </w:p>
          <w:p w14:paraId="690EB759" w14:textId="77777777" w:rsidR="00DC427A" w:rsidRPr="00A1375E" w:rsidRDefault="00DC427A" w:rsidP="002F25B6">
            <w:pPr>
              <w:widowControl w:val="0"/>
            </w:pPr>
            <w:r w:rsidRPr="00A1375E">
              <w:t>профилактическими прививкам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49CCB9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E3C30A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3868AA1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C517B2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ED724A" w14:textId="77777777" w:rsidR="00DC427A" w:rsidRPr="00A1375E" w:rsidRDefault="00DC427A" w:rsidP="002F25B6">
            <w:pPr>
              <w:widowControl w:val="0"/>
            </w:pPr>
            <w:r w:rsidRPr="00A1375E">
              <w:t>Прививк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C46376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CC959CB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055D8ECE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B80F9B5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F88FF0" w14:textId="77777777" w:rsidR="00DC427A" w:rsidRPr="00A1375E" w:rsidRDefault="00DC427A" w:rsidP="002F25B6">
            <w:pPr>
              <w:widowControl w:val="0"/>
            </w:pPr>
            <w:r w:rsidRPr="00A1375E">
              <w:t>Прививка против туберкулеза (БЦЖ)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3B6B557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357AB8F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1F8CDD6C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13C2011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A724F6" w14:textId="77777777" w:rsidR="00DC427A" w:rsidRPr="00A1375E" w:rsidRDefault="00DC427A" w:rsidP="002F25B6">
            <w:pPr>
              <w:widowControl w:val="0"/>
            </w:pPr>
            <w:r w:rsidRPr="00A1375E">
              <w:t>Введение гамма-глобулин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941C3B6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AFE0EDC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7DB21155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A17475B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A196711" w14:textId="77777777" w:rsidR="00DC427A" w:rsidRPr="00A1375E" w:rsidRDefault="00DC427A" w:rsidP="002F25B6">
            <w:pPr>
              <w:widowControl w:val="0"/>
            </w:pPr>
            <w:r w:rsidRPr="00A1375E">
              <w:t>Реакция Манту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6B93DE80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22CBC0D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379624F8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34FD52D" w14:textId="77777777" w:rsidR="00DC427A" w:rsidRPr="00A1375E" w:rsidRDefault="00DC427A" w:rsidP="002F25B6">
            <w:pPr>
              <w:widowControl w:val="0"/>
              <w:jc w:val="both"/>
              <w:rPr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B1FD63" w14:textId="77777777" w:rsidR="00DC427A" w:rsidRPr="00A1375E" w:rsidRDefault="00DC427A" w:rsidP="002F25B6">
            <w:pPr>
              <w:widowControl w:val="0"/>
            </w:pPr>
            <w:r w:rsidRPr="00A1375E">
              <w:t>Медосмотр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F5270DD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8C0CD71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2EA18333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16150B6C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63F318" w14:textId="77777777" w:rsidR="00DC427A" w:rsidRPr="00A1375E" w:rsidRDefault="00DC427A" w:rsidP="002F25B6">
            <w:pPr>
              <w:widowControl w:val="0"/>
            </w:pPr>
            <w:r w:rsidRPr="00A1375E">
              <w:t>Текущее медицинск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5571B6C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67E1969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  <w:tr w:rsidR="00DC427A" w:rsidRPr="00A1375E" w14:paraId="49C388FB" w14:textId="77777777" w:rsidTr="002F25B6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0532FBE5" w14:textId="77777777" w:rsidR="00DC427A" w:rsidRPr="00A1375E" w:rsidRDefault="00DC427A" w:rsidP="002F25B6">
            <w:pPr>
              <w:widowControl w:val="0"/>
              <w:jc w:val="both"/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F634CB" w14:textId="77777777" w:rsidR="00DC427A" w:rsidRPr="00A1375E" w:rsidRDefault="00DC427A" w:rsidP="002F25B6">
            <w:pPr>
              <w:widowControl w:val="0"/>
            </w:pPr>
            <w:r w:rsidRPr="00A1375E">
              <w:t>Скрининг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35416DA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BFD917E" w14:textId="77777777" w:rsidR="00DC427A" w:rsidRPr="00A1375E" w:rsidRDefault="00DC427A" w:rsidP="002F25B6">
            <w:pPr>
              <w:widowControl w:val="0"/>
              <w:jc w:val="both"/>
              <w:rPr>
                <w:sz w:val="8"/>
                <w:szCs w:val="8"/>
              </w:rPr>
            </w:pPr>
          </w:p>
        </w:tc>
      </w:tr>
    </w:tbl>
    <w:p w14:paraId="3438EC59" w14:textId="3AD12BC3" w:rsidR="00DC427A" w:rsidRDefault="00D8139B" w:rsidP="00D30A18">
      <w:pPr>
        <w:widowControl w:val="0"/>
        <w:spacing w:line="300" w:lineRule="auto"/>
        <w:jc w:val="center"/>
        <w:rPr>
          <w:sz w:val="28"/>
          <w:szCs w:val="28"/>
        </w:rPr>
      </w:pPr>
      <w:r w:rsidRPr="0073053A">
        <w:rPr>
          <w:sz w:val="28"/>
          <w:szCs w:val="28"/>
        </w:rPr>
        <w:t xml:space="preserve">Рис. </w:t>
      </w:r>
      <w:r w:rsidR="0027635C">
        <w:rPr>
          <w:sz w:val="28"/>
          <w:szCs w:val="28"/>
        </w:rPr>
        <w:t>7</w:t>
      </w:r>
      <w:r w:rsidRPr="0073053A">
        <w:rPr>
          <w:sz w:val="28"/>
          <w:szCs w:val="28"/>
        </w:rPr>
        <w:t xml:space="preserve">. Функциональная структура </w:t>
      </w:r>
      <w:r w:rsidR="008B0ACF" w:rsidRPr="0073053A">
        <w:rPr>
          <w:sz w:val="28"/>
          <w:szCs w:val="28"/>
        </w:rPr>
        <w:t>главной формы программного средства</w:t>
      </w:r>
      <w:r w:rsidR="00DC427A">
        <w:rPr>
          <w:sz w:val="28"/>
          <w:szCs w:val="28"/>
        </w:rPr>
        <w:br w:type="page"/>
      </w:r>
    </w:p>
    <w:p w14:paraId="5C783C21" w14:textId="77777777" w:rsidR="0073053A" w:rsidRPr="0073053A" w:rsidRDefault="00DC427A" w:rsidP="00707B19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55" w:name="_Toc168250641"/>
      <w:r w:rsidRPr="0073053A">
        <w:rPr>
          <w:rFonts w:ascii="Times New Roman" w:hAnsi="Times New Roman" w:cs="Times New Roman"/>
          <w:color w:val="auto"/>
        </w:rPr>
        <w:lastRenderedPageBreak/>
        <w:t xml:space="preserve">ГЛАВА 3. </w:t>
      </w:r>
      <w:r w:rsidR="0073053A" w:rsidRPr="0073053A">
        <w:rPr>
          <w:rFonts w:ascii="Times New Roman" w:hAnsi="Times New Roman" w:cs="Times New Roman"/>
          <w:color w:val="auto"/>
        </w:rPr>
        <w:t>ПРОГРАММНАЯ РЕАЛИЗАЦИЯ ПРОГРАММНОГО СРЕДСТВА</w:t>
      </w:r>
      <w:bookmarkEnd w:id="55"/>
    </w:p>
    <w:p w14:paraId="0DE6FABE" w14:textId="77777777" w:rsidR="0073053A" w:rsidRPr="00162D65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6" w:name="_Toc167485382"/>
      <w:bookmarkStart w:id="57" w:name="_Toc168250642"/>
      <w:r>
        <w:rPr>
          <w:rFonts w:ascii="Times New Roman" w:hAnsi="Times New Roman" w:cs="Times New Roman"/>
          <w:color w:val="auto"/>
          <w:sz w:val="28"/>
          <w:szCs w:val="28"/>
        </w:rPr>
        <w:t>Описание архитектуры разрабатываемого программного средства</w:t>
      </w:r>
      <w:bookmarkEnd w:id="56"/>
      <w:bookmarkEnd w:id="57"/>
    </w:p>
    <w:p w14:paraId="712DF1E9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тектуру разрабатываемого программного средства определяют ряд требований и ограничений, выявленных на данный момент:</w:t>
      </w:r>
    </w:p>
    <w:p w14:paraId="0AA65BE7" w14:textId="520248B0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требований к группам пользователей (п</w:t>
      </w:r>
      <w:r w:rsidR="00560860">
        <w:rPr>
          <w:sz w:val="28"/>
          <w:szCs w:val="28"/>
        </w:rPr>
        <w:t xml:space="preserve">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1) видно, что особых групп Пользователей не требуется, разделение доступа также не требуется (только защита от несанкционированного доступа путем установки пароля). Соответственно Пользователь в программе будет только один;</w:t>
      </w:r>
    </w:p>
    <w:p w14:paraId="2B2061BE" w14:textId="183A054B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функциональных требований (п.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2) видно, что требуется выполнять в основном задачи по добавлению, чтению, обновлению и удалению различных данных (Далее – «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>-задачи»);</w:t>
      </w:r>
    </w:p>
    <w:p w14:paraId="1452920A" w14:textId="16B9A7E2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336A9E">
        <w:rPr>
          <w:sz w:val="28"/>
          <w:szCs w:val="28"/>
        </w:rPr>
        <w:t xml:space="preserve">сходя из требований к данным (п. </w:t>
      </w:r>
      <w:r w:rsidR="0025455F">
        <w:rPr>
          <w:sz w:val="28"/>
          <w:szCs w:val="28"/>
        </w:rPr>
        <w:t>1</w:t>
      </w:r>
      <w:r w:rsidRPr="00336A9E">
        <w:rPr>
          <w:sz w:val="28"/>
          <w:szCs w:val="28"/>
        </w:rPr>
        <w:t xml:space="preserve">.7.3) </w:t>
      </w:r>
      <w:r>
        <w:rPr>
          <w:sz w:val="28"/>
          <w:szCs w:val="28"/>
        </w:rPr>
        <w:t>видно, что необходимо хранить только текстовые данные;</w:t>
      </w:r>
    </w:p>
    <w:p w14:paraId="3EB93F35" w14:textId="65918C36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ие характеристики оборудования, на котором будет использоваться данное программное средство указаны в п. </w:t>
      </w:r>
      <w:r w:rsidR="0025455F">
        <w:rPr>
          <w:sz w:val="28"/>
          <w:szCs w:val="28"/>
        </w:rPr>
        <w:t>1</w:t>
      </w:r>
      <w:r>
        <w:rPr>
          <w:sz w:val="28"/>
          <w:szCs w:val="28"/>
        </w:rPr>
        <w:t>.7.4;</w:t>
      </w:r>
    </w:p>
    <w:p w14:paraId="63BAA939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: необходимо реализовать архитектуру:</w:t>
      </w:r>
    </w:p>
    <w:p w14:paraId="0AFAC8CD" w14:textId="77777777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наименьшими требованиями к сопровождению и инфраструктуре;</w:t>
      </w:r>
    </w:p>
    <w:p w14:paraId="51F612D3" w14:textId="77777777" w:rsidR="0073053A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зволяющую создать кроссплатформенное программное средство;</w:t>
      </w:r>
    </w:p>
    <w:p w14:paraId="683D04E3" w14:textId="77777777" w:rsidR="0073053A" w:rsidRPr="00DA31CC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з особой необходимости распределения нагрузки на систему.</w:t>
      </w:r>
    </w:p>
    <w:p w14:paraId="07F1695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этом, также имеет смысл заложить в данное программное средство потенциал, как для вертикального (расширение функциональных возможностей, за счет увеличения ресурсов), так и горизонтального (объединение нескольких детских садов в единую систему) масштабирования.</w:t>
      </w:r>
    </w:p>
    <w:p w14:paraId="5361C44E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решено использовать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архитектуру в виде модульного монолита с одной базой данных. Кроссплатформенность будет обеспечиваться за счет адаптивного </w:t>
      </w:r>
      <w:r>
        <w:rPr>
          <w:sz w:val="28"/>
          <w:szCs w:val="28"/>
          <w:lang w:val="en-US"/>
        </w:rPr>
        <w:t>web</w:t>
      </w:r>
      <w:r w:rsidRPr="00DA31CC">
        <w:rPr>
          <w:sz w:val="28"/>
          <w:szCs w:val="28"/>
        </w:rPr>
        <w:t>-</w:t>
      </w:r>
      <w:r>
        <w:rPr>
          <w:sz w:val="28"/>
          <w:szCs w:val="28"/>
        </w:rPr>
        <w:t xml:space="preserve">интерфейса и публичного </w:t>
      </w:r>
      <w:r>
        <w:rPr>
          <w:sz w:val="28"/>
          <w:szCs w:val="28"/>
          <w:lang w:val="en-US"/>
        </w:rPr>
        <w:t>API</w:t>
      </w:r>
      <w:r w:rsidRPr="00DA31CC">
        <w:rPr>
          <w:sz w:val="28"/>
          <w:szCs w:val="28"/>
        </w:rPr>
        <w:t>.</w:t>
      </w:r>
    </w:p>
    <w:p w14:paraId="68B4BE8C" w14:textId="77777777" w:rsidR="0073053A" w:rsidRPr="003D12D4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м этапе жизненного цикла разрабатываемого программного средства, предполагается разработка однопользовательской десктопной версии, в виде </w:t>
      </w:r>
      <w:r>
        <w:rPr>
          <w:sz w:val="28"/>
          <w:szCs w:val="28"/>
          <w:lang w:val="en-US"/>
        </w:rPr>
        <w:t>Progressive</w:t>
      </w:r>
      <w:r w:rsidRPr="003D12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eb</w:t>
      </w:r>
      <w:r w:rsidRPr="003D12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p</w:t>
      </w:r>
      <w:r w:rsidRPr="003D12D4">
        <w:rPr>
          <w:sz w:val="28"/>
          <w:szCs w:val="28"/>
        </w:rPr>
        <w:t xml:space="preserve"> (</w:t>
      </w:r>
      <w:r>
        <w:rPr>
          <w:sz w:val="28"/>
          <w:szCs w:val="28"/>
        </w:rPr>
        <w:t>Далее – «</w:t>
      </w:r>
      <w:r>
        <w:rPr>
          <w:sz w:val="28"/>
          <w:szCs w:val="28"/>
          <w:lang w:val="en-US"/>
        </w:rPr>
        <w:t>PWA</w:t>
      </w:r>
      <w:r>
        <w:rPr>
          <w:sz w:val="28"/>
          <w:szCs w:val="28"/>
        </w:rPr>
        <w:t>»</w:t>
      </w:r>
      <w:r w:rsidRPr="003D12D4">
        <w:rPr>
          <w:sz w:val="28"/>
          <w:szCs w:val="28"/>
        </w:rPr>
        <w:t>)</w:t>
      </w:r>
      <w:r>
        <w:rPr>
          <w:sz w:val="28"/>
          <w:szCs w:val="28"/>
        </w:rPr>
        <w:t xml:space="preserve"> с локальной базой данных </w:t>
      </w:r>
      <w:r>
        <w:rPr>
          <w:sz w:val="28"/>
          <w:szCs w:val="28"/>
          <w:lang w:val="en-US"/>
        </w:rPr>
        <w:t>SQLite</w:t>
      </w:r>
      <w:r w:rsidRPr="003D12D4">
        <w:rPr>
          <w:sz w:val="28"/>
          <w:szCs w:val="28"/>
        </w:rPr>
        <w:t>.</w:t>
      </w:r>
    </w:p>
    <w:p w14:paraId="76A3794C" w14:textId="1C6A47BB" w:rsidR="00AE3BB7" w:rsidRDefault="0073053A" w:rsidP="00AE3BB7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базы данных в данном программном средстве обусловлено тем, что она является хорошим инструментом для решения </w:t>
      </w:r>
      <w:r>
        <w:rPr>
          <w:sz w:val="28"/>
          <w:szCs w:val="28"/>
          <w:lang w:val="en-US"/>
        </w:rPr>
        <w:lastRenderedPageBreak/>
        <w:t>CRUD</w:t>
      </w:r>
      <w:r w:rsidRPr="00793E33">
        <w:rPr>
          <w:sz w:val="28"/>
          <w:szCs w:val="28"/>
        </w:rPr>
        <w:t>-</w:t>
      </w:r>
      <w:r>
        <w:rPr>
          <w:sz w:val="28"/>
          <w:szCs w:val="28"/>
        </w:rPr>
        <w:t xml:space="preserve">задач. </w:t>
      </w:r>
    </w:p>
    <w:p w14:paraId="681828A8" w14:textId="77777777" w:rsidR="0073053A" w:rsidRPr="00AD75A2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8" w:name="_Toc167485383"/>
      <w:bookmarkStart w:id="59" w:name="_Toc168250643"/>
      <w:r w:rsidRPr="00AD75A2">
        <w:rPr>
          <w:rFonts w:ascii="Times New Roman" w:hAnsi="Times New Roman" w:cs="Times New Roman"/>
          <w:color w:val="auto"/>
          <w:sz w:val="28"/>
          <w:szCs w:val="28"/>
        </w:rPr>
        <w:t>Описание инструментария</w:t>
      </w:r>
      <w:bookmarkEnd w:id="58"/>
      <w:bookmarkEnd w:id="59"/>
    </w:p>
    <w:p w14:paraId="01DCAB7F" w14:textId="77777777" w:rsidR="0073053A" w:rsidRPr="008563BF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>Выбор инструментов для разработки программного средства основан на анализе</w:t>
      </w:r>
      <w:r>
        <w:rPr>
          <w:sz w:val="28"/>
          <w:szCs w:val="28"/>
        </w:rPr>
        <w:t xml:space="preserve"> архитектурных</w:t>
      </w:r>
      <w:r w:rsidRPr="00F24F9D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>программного средства</w:t>
      </w:r>
      <w:r w:rsidRPr="00F24F9D">
        <w:rPr>
          <w:sz w:val="28"/>
          <w:szCs w:val="28"/>
        </w:rPr>
        <w:t>, его целей и особенностей.</w:t>
      </w:r>
      <w:r>
        <w:rPr>
          <w:sz w:val="28"/>
          <w:szCs w:val="28"/>
        </w:rPr>
        <w:t xml:space="preserve"> Данные ограничения перекладываются и на выбор основного языка программирования. </w:t>
      </w:r>
      <w:r w:rsidRPr="009C3432">
        <w:rPr>
          <w:sz w:val="28"/>
          <w:szCs w:val="28"/>
        </w:rPr>
        <w:t xml:space="preserve">В данном случае </w:t>
      </w:r>
      <w:r>
        <w:rPr>
          <w:sz w:val="28"/>
          <w:szCs w:val="28"/>
        </w:rPr>
        <w:t xml:space="preserve">этот </w:t>
      </w:r>
      <w:r w:rsidRPr="009C3432">
        <w:rPr>
          <w:sz w:val="28"/>
          <w:szCs w:val="28"/>
        </w:rPr>
        <w:t>выбор был сделан в пользу Python</w:t>
      </w:r>
      <w:r>
        <w:rPr>
          <w:sz w:val="28"/>
          <w:szCs w:val="28"/>
        </w:rPr>
        <w:t xml:space="preserve"> 3.12, благодаря его простоте и читаемости кода, большому</w:t>
      </w:r>
      <w:r w:rsidRPr="009C3432">
        <w:rPr>
          <w:sz w:val="28"/>
          <w:szCs w:val="28"/>
        </w:rPr>
        <w:t xml:space="preserve"> и активно</w:t>
      </w:r>
      <w:r>
        <w:rPr>
          <w:sz w:val="28"/>
          <w:szCs w:val="28"/>
        </w:rPr>
        <w:t>му</w:t>
      </w:r>
      <w:r w:rsidRPr="009C3432">
        <w:rPr>
          <w:sz w:val="28"/>
          <w:szCs w:val="28"/>
        </w:rPr>
        <w:t xml:space="preserve"> сообществ</w:t>
      </w:r>
      <w:r>
        <w:rPr>
          <w:sz w:val="28"/>
          <w:szCs w:val="28"/>
        </w:rPr>
        <w:t>у</w:t>
      </w:r>
      <w:r w:rsidRPr="009C3432">
        <w:rPr>
          <w:sz w:val="28"/>
          <w:szCs w:val="28"/>
        </w:rPr>
        <w:t xml:space="preserve"> разработчиков, которое поддерживает множество библиотек, фреймворков и инструментов для разработки</w:t>
      </w:r>
      <w:r>
        <w:rPr>
          <w:sz w:val="28"/>
          <w:szCs w:val="28"/>
        </w:rPr>
        <w:t xml:space="preserve">, а также подкреплен </w:t>
      </w:r>
      <w:r w:rsidRPr="00B30060">
        <w:rPr>
          <w:sz w:val="28"/>
          <w:szCs w:val="28"/>
        </w:rPr>
        <w:t xml:space="preserve">использованием </w:t>
      </w:r>
      <w:proofErr w:type="spellStart"/>
      <w:r w:rsidRPr="00B30060">
        <w:rPr>
          <w:sz w:val="28"/>
          <w:szCs w:val="28"/>
        </w:rPr>
        <w:t>FastAPI</w:t>
      </w:r>
      <w:proofErr w:type="spellEnd"/>
      <w:r w:rsidRPr="00B30060">
        <w:rPr>
          <w:sz w:val="28"/>
          <w:szCs w:val="28"/>
        </w:rPr>
        <w:t>, который является одним из наиболее эффективных фреймворков для разработки веб-приложений на Python</w:t>
      </w:r>
      <w:r w:rsidRPr="009C343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09ABE149" w14:textId="77777777" w:rsidR="0073053A" w:rsidRPr="00F24F9D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в основной инструментарий разработки состоит из:</w:t>
      </w:r>
    </w:p>
    <w:p w14:paraId="21EE5F34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FastAPI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50C70268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FastAPI</w:t>
      </w:r>
      <w:proofErr w:type="spellEnd"/>
      <w:r w:rsidRPr="00F24F9D">
        <w:rPr>
          <w:sz w:val="28"/>
          <w:szCs w:val="28"/>
        </w:rPr>
        <w:t xml:space="preserve"> был выбран в качестве основного фреймворка для разработки по ряду причин. Прежде всего, он предлагает высокую производительность и эффективность благодаря использованию асинхронного подхода. Это особенно важно для веб-приложений, так как обеспечивает быстрый отклик и масштабируемость. Кроме того, </w:t>
      </w:r>
      <w:proofErr w:type="spellStart"/>
      <w:r w:rsidRPr="00F24F9D">
        <w:rPr>
          <w:sz w:val="28"/>
          <w:szCs w:val="28"/>
        </w:rPr>
        <w:t>FastAPI</w:t>
      </w:r>
      <w:proofErr w:type="spellEnd"/>
      <w:r w:rsidRPr="00F24F9D">
        <w:rPr>
          <w:sz w:val="28"/>
          <w:szCs w:val="28"/>
        </w:rPr>
        <w:t xml:space="preserve"> интегрируется с автоматической документацией </w:t>
      </w:r>
      <w:proofErr w:type="spellStart"/>
      <w:r w:rsidRPr="00F24F9D">
        <w:rPr>
          <w:sz w:val="28"/>
          <w:szCs w:val="28"/>
        </w:rPr>
        <w:t>Swagger</w:t>
      </w:r>
      <w:proofErr w:type="spellEnd"/>
      <w:r w:rsidRPr="00F24F9D">
        <w:rPr>
          <w:sz w:val="28"/>
          <w:szCs w:val="28"/>
        </w:rPr>
        <w:t>, что облегчает процесс разработки и поддержки API.</w:t>
      </w:r>
    </w:p>
    <w:p w14:paraId="7DB42708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альтернатив рассматривались еще </w:t>
      </w:r>
      <w:r>
        <w:rPr>
          <w:sz w:val="28"/>
          <w:szCs w:val="28"/>
          <w:lang w:val="en-US"/>
        </w:rPr>
        <w:t>Flask</w:t>
      </w:r>
      <w:r w:rsidRPr="00B3006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jango</w:t>
      </w:r>
      <w:r>
        <w:rPr>
          <w:sz w:val="28"/>
          <w:szCs w:val="28"/>
        </w:rPr>
        <w:t>.</w:t>
      </w:r>
    </w:p>
    <w:p w14:paraId="034A5EF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lask</w:t>
      </w:r>
      <w:r w:rsidRPr="002178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 же использует библиотеку </w:t>
      </w:r>
      <w:proofErr w:type="spellStart"/>
      <w:r w:rsidRPr="0021780F">
        <w:rPr>
          <w:sz w:val="28"/>
          <w:szCs w:val="28"/>
          <w:lang w:val="en-US"/>
        </w:rPr>
        <w:t>Starlette</w:t>
      </w:r>
      <w:proofErr w:type="spellEnd"/>
      <w:r w:rsidRPr="0021780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 при этом не поддерживает </w:t>
      </w:r>
      <w:r w:rsidRPr="0021780F">
        <w:rPr>
          <w:sz w:val="28"/>
          <w:szCs w:val="28"/>
        </w:rPr>
        <w:t>асинхронное программирование из коробки</w:t>
      </w:r>
      <w:r>
        <w:rPr>
          <w:sz w:val="28"/>
          <w:szCs w:val="28"/>
        </w:rPr>
        <w:t xml:space="preserve">. </w:t>
      </w:r>
    </w:p>
    <w:p w14:paraId="5728C86C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jango</w:t>
      </w:r>
      <w:r w:rsidRPr="0021780F">
        <w:rPr>
          <w:sz w:val="28"/>
          <w:szCs w:val="28"/>
        </w:rPr>
        <w:t xml:space="preserve"> предлагает полноценное решение, включающее </w:t>
      </w:r>
      <w:r w:rsidRPr="0021780F">
        <w:rPr>
          <w:sz w:val="28"/>
          <w:szCs w:val="28"/>
          <w:lang w:val="en-US"/>
        </w:rPr>
        <w:t>ORM</w:t>
      </w:r>
      <w:r w:rsidRPr="0021780F">
        <w:rPr>
          <w:sz w:val="28"/>
          <w:szCs w:val="28"/>
        </w:rPr>
        <w:t xml:space="preserve">, административный интерфейс и множество инструментов для разработки веб-приложений. Однако, для нашего проекта, где требуется высокая производительность и поддержка асинхронных запросов, выбор остановился на более легком и быстром </w:t>
      </w:r>
      <w:proofErr w:type="spellStart"/>
      <w:r w:rsidRPr="0021780F">
        <w:rPr>
          <w:sz w:val="28"/>
          <w:szCs w:val="28"/>
          <w:lang w:val="en-US"/>
        </w:rPr>
        <w:t>FastAPI</w:t>
      </w:r>
      <w:proofErr w:type="spellEnd"/>
      <w:r w:rsidRPr="0021780F">
        <w:rPr>
          <w:sz w:val="28"/>
          <w:szCs w:val="28"/>
        </w:rPr>
        <w:t>.</w:t>
      </w:r>
    </w:p>
    <w:p w14:paraId="529DA9A8" w14:textId="77777777" w:rsidR="0073053A" w:rsidRPr="00A2607B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A2607B">
        <w:rPr>
          <w:b/>
          <w:bCs/>
          <w:sz w:val="28"/>
          <w:szCs w:val="28"/>
        </w:rPr>
        <w:t>Uvicorn</w:t>
      </w:r>
      <w:proofErr w:type="spellEnd"/>
    </w:p>
    <w:p w14:paraId="05827B62" w14:textId="77777777" w:rsidR="0073053A" w:rsidRPr="00A2607B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proofErr w:type="spellStart"/>
      <w:r w:rsidRPr="00A2607B">
        <w:rPr>
          <w:sz w:val="28"/>
          <w:szCs w:val="28"/>
        </w:rPr>
        <w:t>vicorn</w:t>
      </w:r>
      <w:proofErr w:type="spellEnd"/>
      <w:r w:rsidRPr="00A260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бран </w:t>
      </w:r>
      <w:r w:rsidRPr="00A2607B">
        <w:rPr>
          <w:sz w:val="28"/>
          <w:szCs w:val="28"/>
        </w:rPr>
        <w:t xml:space="preserve">в качестве ASGI-сервера для запуска </w:t>
      </w:r>
      <w:proofErr w:type="spellStart"/>
      <w:r w:rsidRPr="00A2607B">
        <w:rPr>
          <w:sz w:val="28"/>
          <w:szCs w:val="28"/>
        </w:rPr>
        <w:t>FastAPI</w:t>
      </w:r>
      <w:proofErr w:type="spellEnd"/>
      <w:r w:rsidRPr="00A2607B">
        <w:rPr>
          <w:sz w:val="28"/>
          <w:szCs w:val="28"/>
        </w:rPr>
        <w:t>-приложения.</w:t>
      </w:r>
      <w:r>
        <w:rPr>
          <w:sz w:val="28"/>
          <w:szCs w:val="28"/>
        </w:rPr>
        <w:t xml:space="preserve"> Альтернативы не рассматривались, так как </w:t>
      </w:r>
      <w:proofErr w:type="spellStart"/>
      <w:r w:rsidRPr="00A2607B">
        <w:rPr>
          <w:sz w:val="28"/>
          <w:szCs w:val="28"/>
        </w:rPr>
        <w:t>FastAPI</w:t>
      </w:r>
      <w:proofErr w:type="spellEnd"/>
      <w:r>
        <w:rPr>
          <w:sz w:val="28"/>
          <w:szCs w:val="28"/>
        </w:rPr>
        <w:t>-документация сама</w:t>
      </w:r>
      <w:r w:rsidRPr="00A2607B">
        <w:rPr>
          <w:sz w:val="28"/>
          <w:szCs w:val="28"/>
        </w:rPr>
        <w:t xml:space="preserve"> рекомендует использовать </w:t>
      </w:r>
      <w:r>
        <w:rPr>
          <w:sz w:val="28"/>
          <w:szCs w:val="28"/>
        </w:rPr>
        <w:t xml:space="preserve">именно </w:t>
      </w:r>
      <w:proofErr w:type="spellStart"/>
      <w:r w:rsidRPr="00A2607B">
        <w:rPr>
          <w:sz w:val="28"/>
          <w:szCs w:val="28"/>
        </w:rPr>
        <w:t>uvicorn</w:t>
      </w:r>
      <w:proofErr w:type="spellEnd"/>
      <w:r w:rsidRPr="00A2607B">
        <w:rPr>
          <w:sz w:val="28"/>
          <w:szCs w:val="28"/>
        </w:rPr>
        <w:t xml:space="preserve"> в качестве сервера для развертывания</w:t>
      </w:r>
      <w:r>
        <w:rPr>
          <w:sz w:val="28"/>
          <w:szCs w:val="28"/>
        </w:rPr>
        <w:t xml:space="preserve"> своих</w:t>
      </w:r>
      <w:r w:rsidRPr="00A2607B">
        <w:rPr>
          <w:sz w:val="28"/>
          <w:szCs w:val="28"/>
        </w:rPr>
        <w:t xml:space="preserve"> приложений</w:t>
      </w:r>
      <w:r>
        <w:rPr>
          <w:sz w:val="28"/>
          <w:szCs w:val="28"/>
        </w:rPr>
        <w:t xml:space="preserve">, </w:t>
      </w:r>
      <w:r w:rsidRPr="00A2607B">
        <w:rPr>
          <w:sz w:val="28"/>
          <w:szCs w:val="28"/>
        </w:rPr>
        <w:t>что подтверждает его эффективность и надежность.</w:t>
      </w:r>
    </w:p>
    <w:p w14:paraId="79C420E9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Pydantic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742F8154" w14:textId="77777777" w:rsidR="0073053A" w:rsidRPr="00F24F9D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B30060">
        <w:rPr>
          <w:sz w:val="28"/>
          <w:szCs w:val="28"/>
        </w:rPr>
        <w:t>Pydantic</w:t>
      </w:r>
      <w:proofErr w:type="spellEnd"/>
      <w:r w:rsidRPr="00B30060">
        <w:rPr>
          <w:sz w:val="28"/>
          <w:szCs w:val="28"/>
        </w:rPr>
        <w:t xml:space="preserve"> был выбран для типизации и валидации данных в запросах и </w:t>
      </w:r>
      <w:r w:rsidRPr="00B30060">
        <w:rPr>
          <w:sz w:val="28"/>
          <w:szCs w:val="28"/>
        </w:rPr>
        <w:lastRenderedPageBreak/>
        <w:t xml:space="preserve">ответах API. Его использование обеспечивает безопасность и надежность обработки данных, что особенно важно в веб-приложениях. В сравнении с альтернативами, такими как </w:t>
      </w:r>
      <w:proofErr w:type="spellStart"/>
      <w:r w:rsidRPr="00B30060">
        <w:rPr>
          <w:sz w:val="28"/>
          <w:szCs w:val="28"/>
        </w:rPr>
        <w:t>Marshmallow</w:t>
      </w:r>
      <w:proofErr w:type="spellEnd"/>
      <w:r w:rsidRPr="00B30060">
        <w:rPr>
          <w:sz w:val="28"/>
          <w:szCs w:val="28"/>
        </w:rPr>
        <w:t xml:space="preserve"> или </w:t>
      </w:r>
      <w:proofErr w:type="spellStart"/>
      <w:r w:rsidRPr="00B30060">
        <w:rPr>
          <w:sz w:val="28"/>
          <w:szCs w:val="28"/>
        </w:rPr>
        <w:t>Dataclasses</w:t>
      </w:r>
      <w:proofErr w:type="spellEnd"/>
      <w:r w:rsidRPr="00B30060">
        <w:rPr>
          <w:sz w:val="28"/>
          <w:szCs w:val="28"/>
        </w:rPr>
        <w:t xml:space="preserve">, </w:t>
      </w:r>
      <w:proofErr w:type="spellStart"/>
      <w:r w:rsidRPr="00B30060">
        <w:rPr>
          <w:sz w:val="28"/>
          <w:szCs w:val="28"/>
        </w:rPr>
        <w:t>Pydantic</w:t>
      </w:r>
      <w:proofErr w:type="spellEnd"/>
      <w:r w:rsidRPr="00B30060">
        <w:rPr>
          <w:sz w:val="28"/>
          <w:szCs w:val="28"/>
        </w:rPr>
        <w:t xml:space="preserve"> предлагает более простой синтаксис и </w:t>
      </w:r>
      <w:proofErr w:type="spellStart"/>
      <w:r w:rsidRPr="00B30060">
        <w:rPr>
          <w:sz w:val="28"/>
          <w:szCs w:val="28"/>
        </w:rPr>
        <w:t>интегр</w:t>
      </w:r>
      <w:r>
        <w:rPr>
          <w:sz w:val="28"/>
          <w:szCs w:val="28"/>
        </w:rPr>
        <w:t>ированн</w:t>
      </w:r>
      <w:proofErr w:type="spellEnd"/>
      <w:r w:rsidRPr="00B30060">
        <w:rPr>
          <w:sz w:val="28"/>
          <w:szCs w:val="28"/>
        </w:rPr>
        <w:t xml:space="preserve"> с </w:t>
      </w:r>
      <w:proofErr w:type="spellStart"/>
      <w:r w:rsidRPr="00B30060">
        <w:rPr>
          <w:sz w:val="28"/>
          <w:szCs w:val="28"/>
        </w:rPr>
        <w:t>FastAPI</w:t>
      </w:r>
      <w:proofErr w:type="spellEnd"/>
      <w:r w:rsidRPr="00B30060">
        <w:rPr>
          <w:sz w:val="28"/>
          <w:szCs w:val="28"/>
        </w:rPr>
        <w:t>.</w:t>
      </w:r>
    </w:p>
    <w:p w14:paraId="5D8168ED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JinjaTemplates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48A33E37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JinjaTemplates</w:t>
      </w:r>
      <w:proofErr w:type="spellEnd"/>
      <w:r w:rsidRPr="00F24F9D">
        <w:rPr>
          <w:sz w:val="28"/>
          <w:szCs w:val="28"/>
        </w:rPr>
        <w:t xml:space="preserve"> были выбраны для удобного и гибкого создания HTML-шаблонов. Они позволяют разделять логику и представление, что способствует более чистому и поддерживаемому коду. Кроме того, </w:t>
      </w:r>
      <w:proofErr w:type="spellStart"/>
      <w:r w:rsidRPr="00F24F9D">
        <w:rPr>
          <w:sz w:val="28"/>
          <w:szCs w:val="28"/>
        </w:rPr>
        <w:t>JinjaTemplates</w:t>
      </w:r>
      <w:proofErr w:type="spellEnd"/>
      <w:r w:rsidRPr="00F24F9D">
        <w:rPr>
          <w:sz w:val="28"/>
          <w:szCs w:val="28"/>
        </w:rPr>
        <w:t xml:space="preserve"> поддерживают наследование шаблонов и макросы, что делает процесс разработки веб-интерфейса более гибким и эффективным.</w:t>
      </w:r>
    </w:p>
    <w:p w14:paraId="39968FF5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альтернатив рассматривались: </w:t>
      </w:r>
      <w:proofErr w:type="spellStart"/>
      <w:r w:rsidRPr="0021780F">
        <w:rPr>
          <w:sz w:val="28"/>
          <w:szCs w:val="28"/>
        </w:rPr>
        <w:t>Mako</w:t>
      </w:r>
      <w:proofErr w:type="spellEnd"/>
      <w:r w:rsidRPr="0021780F">
        <w:rPr>
          <w:sz w:val="28"/>
          <w:szCs w:val="28"/>
        </w:rPr>
        <w:t xml:space="preserve"> </w:t>
      </w:r>
      <w:proofErr w:type="spellStart"/>
      <w:r w:rsidRPr="0021780F">
        <w:rPr>
          <w:sz w:val="28"/>
          <w:szCs w:val="28"/>
        </w:rPr>
        <w:t>Templates</w:t>
      </w:r>
      <w:proofErr w:type="spellEnd"/>
      <w:r>
        <w:rPr>
          <w:sz w:val="28"/>
          <w:szCs w:val="28"/>
        </w:rPr>
        <w:t xml:space="preserve"> и </w:t>
      </w:r>
      <w:proofErr w:type="spellStart"/>
      <w:r w:rsidRPr="0021780F">
        <w:rPr>
          <w:sz w:val="28"/>
          <w:szCs w:val="28"/>
        </w:rPr>
        <w:t>Chameleon</w:t>
      </w:r>
      <w:proofErr w:type="spellEnd"/>
      <w:r w:rsidRPr="0021780F">
        <w:rPr>
          <w:sz w:val="28"/>
          <w:szCs w:val="28"/>
        </w:rPr>
        <w:t xml:space="preserve"> </w:t>
      </w:r>
      <w:proofErr w:type="spellStart"/>
      <w:r w:rsidRPr="0021780F">
        <w:rPr>
          <w:sz w:val="28"/>
          <w:szCs w:val="28"/>
        </w:rPr>
        <w:t>Templates</w:t>
      </w:r>
      <w:proofErr w:type="spellEnd"/>
      <w:r>
        <w:rPr>
          <w:sz w:val="28"/>
          <w:szCs w:val="28"/>
        </w:rPr>
        <w:t xml:space="preserve">. Но по сравнению с данными альтернативами </w:t>
      </w:r>
      <w:proofErr w:type="spellStart"/>
      <w:r w:rsidRPr="00F24F9D">
        <w:rPr>
          <w:sz w:val="28"/>
          <w:szCs w:val="28"/>
        </w:rPr>
        <w:t>JinjaTemplates</w:t>
      </w:r>
      <w:proofErr w:type="spellEnd"/>
      <w:r>
        <w:rPr>
          <w:sz w:val="28"/>
          <w:szCs w:val="28"/>
        </w:rPr>
        <w:t xml:space="preserve"> </w:t>
      </w:r>
      <w:r w:rsidRPr="0021780F">
        <w:rPr>
          <w:sz w:val="28"/>
          <w:szCs w:val="28"/>
        </w:rPr>
        <w:t>имеет чистый и простой синтаксис, который легко читается и понимается. Он напоминает синтаксис Python</w:t>
      </w:r>
      <w:r>
        <w:rPr>
          <w:sz w:val="28"/>
          <w:szCs w:val="28"/>
        </w:rPr>
        <w:t>, что делает работу с ним интуитивно понятной с самого начала.</w:t>
      </w:r>
    </w:p>
    <w:p w14:paraId="601D8AE2" w14:textId="77777777" w:rsidR="0073053A" w:rsidRPr="00B3006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B30060">
        <w:rPr>
          <w:b/>
          <w:bCs/>
          <w:sz w:val="28"/>
          <w:szCs w:val="28"/>
        </w:rPr>
        <w:t>SQLAlchemy</w:t>
      </w:r>
      <w:proofErr w:type="spellEnd"/>
      <w:r w:rsidRPr="00B30060">
        <w:rPr>
          <w:b/>
          <w:bCs/>
          <w:sz w:val="28"/>
          <w:szCs w:val="28"/>
        </w:rPr>
        <w:t>:</w:t>
      </w:r>
    </w:p>
    <w:p w14:paraId="6865FAFB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 w:rsidRPr="00F24F9D">
        <w:rPr>
          <w:sz w:val="28"/>
          <w:szCs w:val="28"/>
        </w:rPr>
        <w:t>SQLAlchemy</w:t>
      </w:r>
      <w:proofErr w:type="spellEnd"/>
      <w:r w:rsidRPr="00F24F9D">
        <w:rPr>
          <w:sz w:val="28"/>
          <w:szCs w:val="28"/>
        </w:rPr>
        <w:t xml:space="preserve"> выбран как ORM-инструмент</w:t>
      </w:r>
      <w:r>
        <w:rPr>
          <w:sz w:val="28"/>
          <w:szCs w:val="28"/>
        </w:rPr>
        <w:t xml:space="preserve"> </w:t>
      </w:r>
      <w:r w:rsidRPr="00E0323C">
        <w:rPr>
          <w:sz w:val="28"/>
          <w:szCs w:val="28"/>
        </w:rPr>
        <w:t>(Object-</w:t>
      </w:r>
      <w:proofErr w:type="spellStart"/>
      <w:r w:rsidRPr="00E0323C">
        <w:rPr>
          <w:sz w:val="28"/>
          <w:szCs w:val="28"/>
        </w:rPr>
        <w:t>Relational</w:t>
      </w:r>
      <w:proofErr w:type="spellEnd"/>
      <w:r w:rsidRPr="00E0323C">
        <w:rPr>
          <w:sz w:val="28"/>
          <w:szCs w:val="28"/>
        </w:rPr>
        <w:t xml:space="preserve"> </w:t>
      </w:r>
      <w:proofErr w:type="spellStart"/>
      <w:r w:rsidRPr="00E0323C">
        <w:rPr>
          <w:sz w:val="28"/>
          <w:szCs w:val="28"/>
        </w:rPr>
        <w:t>Mapping</w:t>
      </w:r>
      <w:proofErr w:type="spellEnd"/>
      <w:r w:rsidRPr="00E0323C">
        <w:rPr>
          <w:sz w:val="28"/>
          <w:szCs w:val="28"/>
        </w:rPr>
        <w:t>)</w:t>
      </w:r>
      <w:r w:rsidRPr="00F24F9D">
        <w:rPr>
          <w:sz w:val="28"/>
          <w:szCs w:val="28"/>
        </w:rPr>
        <w:t xml:space="preserve"> для работы с базой данных. Его гибкость и мощные возможности позволяют легко создавать и управлять сущностями базы данных на уровне объектов Python. Это значительно упрощает процесс взаимодействия с базой данных и обеспечивает безопасность и надежность операций с данными.</w:t>
      </w:r>
    </w:p>
    <w:p w14:paraId="2B5A6B31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ольшинство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-инструментов схожи между собой по синтаксису и скорости работы с данными в рамках разрабатываемого программного средства. </w:t>
      </w:r>
      <w:proofErr w:type="spellStart"/>
      <w:r w:rsidRPr="00F24F9D">
        <w:rPr>
          <w:sz w:val="28"/>
          <w:szCs w:val="28"/>
        </w:rPr>
        <w:t>SQLAlchemy</w:t>
      </w:r>
      <w:proofErr w:type="spellEnd"/>
      <w:r>
        <w:rPr>
          <w:sz w:val="28"/>
          <w:szCs w:val="28"/>
        </w:rPr>
        <w:t xml:space="preserve"> выбран благодаря наличию асинхронности и поддержке </w:t>
      </w:r>
      <w:r w:rsidRPr="00E0323C">
        <w:rPr>
          <w:sz w:val="28"/>
          <w:szCs w:val="28"/>
        </w:rPr>
        <w:t>различны</w:t>
      </w:r>
      <w:r>
        <w:rPr>
          <w:sz w:val="28"/>
          <w:szCs w:val="28"/>
        </w:rPr>
        <w:t>х</w:t>
      </w:r>
      <w:r w:rsidRPr="00E0323C">
        <w:rPr>
          <w:sz w:val="28"/>
          <w:szCs w:val="28"/>
        </w:rPr>
        <w:t xml:space="preserve"> тип</w:t>
      </w:r>
      <w:r>
        <w:rPr>
          <w:sz w:val="28"/>
          <w:szCs w:val="28"/>
        </w:rPr>
        <w:t>ов</w:t>
      </w:r>
      <w:r w:rsidRPr="00E0323C">
        <w:rPr>
          <w:sz w:val="28"/>
          <w:szCs w:val="28"/>
        </w:rPr>
        <w:t xml:space="preserve"> баз данных, включая </w:t>
      </w:r>
      <w:proofErr w:type="spellStart"/>
      <w:r w:rsidRPr="00E0323C"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E0323C">
        <w:rPr>
          <w:sz w:val="28"/>
          <w:szCs w:val="28"/>
        </w:rPr>
        <w:t>PostgreSQL</w:t>
      </w:r>
      <w:proofErr w:type="spellEnd"/>
      <w:r w:rsidRPr="00E0323C">
        <w:rPr>
          <w:sz w:val="28"/>
          <w:szCs w:val="28"/>
        </w:rPr>
        <w:t>, MySQL и други</w:t>
      </w:r>
      <w:r>
        <w:rPr>
          <w:sz w:val="28"/>
          <w:szCs w:val="28"/>
        </w:rPr>
        <w:t>х</w:t>
      </w:r>
      <w:r w:rsidRPr="00E0323C">
        <w:rPr>
          <w:sz w:val="28"/>
          <w:szCs w:val="28"/>
        </w:rPr>
        <w:t>. Это обеспечивает гибкость в выборе базы данных в зависимости от требований проекта</w:t>
      </w:r>
      <w:r>
        <w:rPr>
          <w:sz w:val="28"/>
          <w:szCs w:val="28"/>
        </w:rPr>
        <w:t>.</w:t>
      </w:r>
    </w:p>
    <w:p w14:paraId="46CF01E1" w14:textId="77777777" w:rsidR="0073053A" w:rsidRPr="00791D5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>
        <w:rPr>
          <w:b/>
          <w:bCs/>
          <w:sz w:val="28"/>
          <w:szCs w:val="28"/>
          <w:lang w:val="en-US"/>
        </w:rPr>
        <w:t>Pytest</w:t>
      </w:r>
      <w:proofErr w:type="spellEnd"/>
      <w:r w:rsidRPr="00791D50">
        <w:rPr>
          <w:b/>
          <w:bCs/>
          <w:sz w:val="28"/>
          <w:szCs w:val="28"/>
        </w:rPr>
        <w:t>:</w:t>
      </w:r>
    </w:p>
    <w:p w14:paraId="0E87EEBB" w14:textId="77777777" w:rsidR="0073053A" w:rsidRPr="002E2AE2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ytest</w:t>
      </w:r>
      <w:proofErr w:type="spellEnd"/>
      <w:r w:rsidRPr="002E2AE2">
        <w:rPr>
          <w:sz w:val="28"/>
          <w:szCs w:val="28"/>
        </w:rPr>
        <w:t xml:space="preserve"> </w:t>
      </w:r>
      <w:r>
        <w:rPr>
          <w:sz w:val="28"/>
          <w:szCs w:val="28"/>
        </w:rPr>
        <w:t>выбран в</w:t>
      </w:r>
      <w:r w:rsidRPr="00F24F9D">
        <w:rPr>
          <w:sz w:val="28"/>
          <w:szCs w:val="28"/>
        </w:rPr>
        <w:t xml:space="preserve"> качестве </w:t>
      </w:r>
      <w:r>
        <w:rPr>
          <w:sz w:val="28"/>
          <w:szCs w:val="28"/>
        </w:rPr>
        <w:t xml:space="preserve">фреймворка для тестирования. </w:t>
      </w:r>
      <w:r w:rsidRPr="002E2AE2">
        <w:rPr>
          <w:sz w:val="28"/>
          <w:szCs w:val="28"/>
        </w:rPr>
        <w:t xml:space="preserve">Хотя </w:t>
      </w:r>
      <w:r>
        <w:rPr>
          <w:sz w:val="28"/>
          <w:szCs w:val="28"/>
          <w:lang w:val="en-US"/>
        </w:rPr>
        <w:t>Python</w:t>
      </w:r>
      <w:r w:rsidRPr="002E2A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лагает стандартный </w:t>
      </w:r>
      <w:r w:rsidRPr="002E2AE2">
        <w:rPr>
          <w:sz w:val="28"/>
          <w:szCs w:val="28"/>
        </w:rPr>
        <w:t xml:space="preserve">модуль </w:t>
      </w:r>
      <w:proofErr w:type="spellStart"/>
      <w:r w:rsidRPr="002E2AE2">
        <w:rPr>
          <w:sz w:val="28"/>
          <w:szCs w:val="28"/>
        </w:rPr>
        <w:t>unittest</w:t>
      </w:r>
      <w:proofErr w:type="spellEnd"/>
      <w:r>
        <w:rPr>
          <w:sz w:val="28"/>
          <w:szCs w:val="28"/>
        </w:rPr>
        <w:t>, который</w:t>
      </w:r>
      <w:r w:rsidRPr="002E2AE2">
        <w:rPr>
          <w:sz w:val="28"/>
          <w:szCs w:val="28"/>
        </w:rPr>
        <w:t xml:space="preserve"> также предоставляет средства для написания и запуска тестов, </w:t>
      </w:r>
      <w:proofErr w:type="spellStart"/>
      <w:r w:rsidRPr="002E2AE2">
        <w:rPr>
          <w:sz w:val="28"/>
          <w:szCs w:val="28"/>
        </w:rPr>
        <w:t>Pytest</w:t>
      </w:r>
      <w:proofErr w:type="spellEnd"/>
      <w:r w:rsidRPr="002E2AE2">
        <w:rPr>
          <w:sz w:val="28"/>
          <w:szCs w:val="28"/>
        </w:rPr>
        <w:t xml:space="preserve"> позволяет писать тесты более эффективно и удобно, что делает его предпочтительным выбором</w:t>
      </w:r>
      <w:r>
        <w:rPr>
          <w:sz w:val="28"/>
          <w:szCs w:val="28"/>
        </w:rPr>
        <w:t xml:space="preserve">. Также его плюсом являются </w:t>
      </w:r>
      <w:r w:rsidRPr="002E2AE2">
        <w:rPr>
          <w:sz w:val="28"/>
          <w:szCs w:val="28"/>
        </w:rPr>
        <w:t xml:space="preserve">понятные и информативные отчеты о прохождении тестов, что упрощает анализ результатов и обнаружение </w:t>
      </w:r>
      <w:proofErr w:type="gramStart"/>
      <w:r w:rsidRPr="002E2AE2">
        <w:rPr>
          <w:sz w:val="28"/>
          <w:szCs w:val="28"/>
        </w:rPr>
        <w:t>проблем</w:t>
      </w:r>
      <w:proofErr w:type="gramEnd"/>
      <w:r>
        <w:rPr>
          <w:sz w:val="28"/>
          <w:szCs w:val="28"/>
        </w:rPr>
        <w:t xml:space="preserve"> и цветной вывод в консоль, для большей наглядности.</w:t>
      </w:r>
    </w:p>
    <w:p w14:paraId="0FDE352F" w14:textId="77777777" w:rsidR="0073053A" w:rsidRPr="00791D50" w:rsidRDefault="0073053A" w:rsidP="0073053A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791D50">
        <w:rPr>
          <w:b/>
          <w:bCs/>
          <w:sz w:val="28"/>
          <w:szCs w:val="28"/>
        </w:rPr>
        <w:lastRenderedPageBreak/>
        <w:t>SQLite</w:t>
      </w:r>
      <w:proofErr w:type="spellEnd"/>
      <w:r w:rsidRPr="00791D50">
        <w:rPr>
          <w:b/>
          <w:bCs/>
          <w:sz w:val="28"/>
          <w:szCs w:val="28"/>
        </w:rPr>
        <w:t>:</w:t>
      </w:r>
    </w:p>
    <w:p w14:paraId="5AAAF6DB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 xml:space="preserve">В качестве базы данных была выбрана </w:t>
      </w:r>
      <w:proofErr w:type="spellStart"/>
      <w:r w:rsidRPr="00F24F9D">
        <w:rPr>
          <w:sz w:val="28"/>
          <w:szCs w:val="28"/>
        </w:rPr>
        <w:t>SQLite</w:t>
      </w:r>
      <w:proofErr w:type="spellEnd"/>
      <w:r w:rsidRPr="00F24F9D">
        <w:rPr>
          <w:sz w:val="28"/>
          <w:szCs w:val="28"/>
        </w:rPr>
        <w:t xml:space="preserve"> из-за её легкости, простоты в использовании и хорошей поддержки в Python.</w:t>
      </w:r>
    </w:p>
    <w:p w14:paraId="6BCD24E5" w14:textId="77777777" w:rsidR="0073053A" w:rsidRPr="00791D50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91D50">
        <w:rPr>
          <w:sz w:val="28"/>
          <w:szCs w:val="28"/>
        </w:rPr>
        <w:t xml:space="preserve">При выборе базы данных рассматривались различные варианты, включая: </w:t>
      </w:r>
      <w:proofErr w:type="spellStart"/>
      <w:r w:rsidRPr="00791D50">
        <w:rPr>
          <w:sz w:val="28"/>
          <w:szCs w:val="28"/>
        </w:rPr>
        <w:t>PostgreSQL</w:t>
      </w:r>
      <w:proofErr w:type="spellEnd"/>
      <w:r w:rsidRPr="00791D50">
        <w:rPr>
          <w:sz w:val="28"/>
          <w:szCs w:val="28"/>
        </w:rPr>
        <w:t xml:space="preserve">, MySQL, </w:t>
      </w:r>
      <w:r>
        <w:rPr>
          <w:sz w:val="28"/>
          <w:szCs w:val="28"/>
          <w:lang w:val="en-US"/>
        </w:rPr>
        <w:t>MariaDB</w:t>
      </w:r>
      <w:r w:rsidRPr="00791D5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ongoDB</w:t>
      </w:r>
      <w:r w:rsidRPr="00791D50">
        <w:rPr>
          <w:sz w:val="28"/>
          <w:szCs w:val="28"/>
        </w:rPr>
        <w:t xml:space="preserve">. </w:t>
      </w:r>
    </w:p>
    <w:p w14:paraId="380D5044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оне остальных, </w:t>
      </w:r>
      <w:r>
        <w:rPr>
          <w:sz w:val="28"/>
          <w:szCs w:val="28"/>
          <w:lang w:val="en-US"/>
        </w:rPr>
        <w:t>SQLite</w:t>
      </w:r>
      <w:r w:rsidRPr="00F24F9D">
        <w:rPr>
          <w:sz w:val="28"/>
          <w:szCs w:val="28"/>
        </w:rPr>
        <w:t xml:space="preserve"> предоставляет все необходимые возможности для хранения и обработки данных, при этом не требует настройки сервера и администрирования</w:t>
      </w:r>
      <w:r>
        <w:rPr>
          <w:sz w:val="28"/>
          <w:szCs w:val="28"/>
        </w:rPr>
        <w:t>, что удовлетворяет текущие требования проекта</w:t>
      </w:r>
      <w:r w:rsidRPr="00F24F9D">
        <w:rPr>
          <w:sz w:val="28"/>
          <w:szCs w:val="28"/>
        </w:rPr>
        <w:t>.</w:t>
      </w:r>
      <w:r>
        <w:rPr>
          <w:sz w:val="28"/>
          <w:szCs w:val="28"/>
        </w:rPr>
        <w:t xml:space="preserve"> В случае дальнейшей масштабируемости, легко можно будет перейти на другую базу данных, благодаря </w:t>
      </w:r>
      <w:proofErr w:type="spellStart"/>
      <w:r w:rsidRPr="00F24F9D">
        <w:rPr>
          <w:sz w:val="28"/>
          <w:szCs w:val="28"/>
        </w:rPr>
        <w:t>SQLAlchemy</w:t>
      </w:r>
      <w:proofErr w:type="spellEnd"/>
      <w:r>
        <w:rPr>
          <w:sz w:val="28"/>
          <w:szCs w:val="28"/>
        </w:rPr>
        <w:t>.</w:t>
      </w:r>
    </w:p>
    <w:p w14:paraId="71CD09E8" w14:textId="3E3883EA" w:rsidR="0073053A" w:rsidRPr="003E151B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в проекте задействованы ряд других библиотек для шифрования паролей, импорта и экспорта файлов, работы с переменными окружения и так далее, но основной функционал приходится именно на описанные инструменты (полное дерево зависимостей приведено в </w:t>
      </w:r>
      <w:r w:rsidR="00CC0FB7">
        <w:rPr>
          <w:sz w:val="28"/>
          <w:szCs w:val="28"/>
        </w:rPr>
        <w:t>прил. Н</w:t>
      </w:r>
      <w:r>
        <w:rPr>
          <w:sz w:val="28"/>
          <w:szCs w:val="28"/>
        </w:rPr>
        <w:t>).</w:t>
      </w:r>
      <w:r w:rsidRPr="008563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качестве среды разработки использован </w:t>
      </w:r>
      <w:r>
        <w:rPr>
          <w:sz w:val="28"/>
          <w:szCs w:val="28"/>
          <w:lang w:val="en-US"/>
        </w:rPr>
        <w:t>VS</w:t>
      </w:r>
      <w:r w:rsidRPr="008563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8563BF">
        <w:rPr>
          <w:sz w:val="28"/>
          <w:szCs w:val="28"/>
        </w:rPr>
        <w:t>.</w:t>
      </w:r>
      <w:r>
        <w:rPr>
          <w:sz w:val="28"/>
          <w:szCs w:val="28"/>
        </w:rPr>
        <w:t xml:space="preserve"> Для реализации контроля версий, развернут </w:t>
      </w:r>
      <w:r>
        <w:rPr>
          <w:sz w:val="28"/>
          <w:szCs w:val="28"/>
          <w:lang w:val="en-US"/>
        </w:rPr>
        <w:t>git</w:t>
      </w:r>
      <w:r w:rsidRPr="003E151B">
        <w:rPr>
          <w:sz w:val="28"/>
          <w:szCs w:val="28"/>
        </w:rPr>
        <w:t>-</w:t>
      </w:r>
      <w:r>
        <w:rPr>
          <w:sz w:val="28"/>
          <w:szCs w:val="28"/>
        </w:rPr>
        <w:t>репозиторий (</w:t>
      </w:r>
      <w:hyperlink r:id="rId20" w:history="1">
        <w:r w:rsidRPr="00D938DE">
          <w:rPr>
            <w:rStyle w:val="aa"/>
            <w:sz w:val="28"/>
            <w:szCs w:val="28"/>
          </w:rPr>
          <w:t>https://github.com/Exence/medical_record/</w:t>
        </w:r>
      </w:hyperlink>
      <w:r>
        <w:rPr>
          <w:sz w:val="28"/>
          <w:szCs w:val="28"/>
        </w:rPr>
        <w:t>).</w:t>
      </w:r>
    </w:p>
    <w:p w14:paraId="6201F4E0" w14:textId="77777777" w:rsidR="0073053A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24F9D">
        <w:rPr>
          <w:sz w:val="28"/>
          <w:szCs w:val="28"/>
        </w:rPr>
        <w:t>Эти инструменты были выбраны после анализа и оценки их соответствия требованиям проекта. Они обеспечивают высокую производительность, гибкость и надежность при разработке программного средства.</w:t>
      </w:r>
      <w:r>
        <w:rPr>
          <w:sz w:val="28"/>
          <w:szCs w:val="28"/>
        </w:rPr>
        <w:t xml:space="preserve"> </w:t>
      </w:r>
    </w:p>
    <w:p w14:paraId="001C2F4A" w14:textId="77777777" w:rsidR="0073053A" w:rsidRPr="00587002" w:rsidRDefault="0073053A" w:rsidP="0073053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 написанием самого приложения рассмотрим структуру базы данных.</w:t>
      </w:r>
    </w:p>
    <w:p w14:paraId="544ECB4D" w14:textId="77777777" w:rsidR="0073053A" w:rsidRDefault="0073053A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0" w:name="_Toc167485384"/>
      <w:bookmarkStart w:id="61" w:name="_Toc168250644"/>
      <w:r>
        <w:rPr>
          <w:rFonts w:ascii="Times New Roman" w:hAnsi="Times New Roman" w:cs="Times New Roman"/>
          <w:color w:val="auto"/>
          <w:sz w:val="28"/>
          <w:szCs w:val="28"/>
        </w:rPr>
        <w:t>Физическое</w:t>
      </w:r>
      <w:r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60"/>
      <w:bookmarkEnd w:id="61"/>
    </w:p>
    <w:p w14:paraId="6DDA2343" w14:textId="77777777" w:rsidR="0073053A" w:rsidRPr="0054651E" w:rsidRDefault="0073053A" w:rsidP="000B6033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2" w:name="_Toc131672778"/>
      <w:bookmarkStart w:id="63" w:name="_Toc160385741"/>
      <w:bookmarkStart w:id="64" w:name="_Toc167485385"/>
      <w:bookmarkStart w:id="65" w:name="_Toc168250645"/>
      <w:r w:rsidRPr="00A83691">
        <w:rPr>
          <w:rFonts w:ascii="Times New Roman" w:hAnsi="Times New Roman" w:cs="Times New Roman"/>
          <w:color w:val="auto"/>
          <w:sz w:val="28"/>
          <w:szCs w:val="28"/>
        </w:rPr>
        <w:t>Создание базы данных</w:t>
      </w:r>
      <w:bookmarkEnd w:id="62"/>
      <w:bookmarkEnd w:id="63"/>
      <w:bookmarkEnd w:id="64"/>
      <w:bookmarkEnd w:id="65"/>
    </w:p>
    <w:p w14:paraId="6487A4D8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использования в проекте, была создана база данных </w:t>
      </w:r>
      <w:proofErr w:type="spellStart"/>
      <w:r w:rsidRPr="00A776D3">
        <w:rPr>
          <w:sz w:val="28"/>
          <w:szCs w:val="28"/>
        </w:rPr>
        <w:t>medical</w:t>
      </w:r>
      <w:r w:rsidRPr="00161AE3">
        <w:rPr>
          <w:sz w:val="28"/>
          <w:szCs w:val="28"/>
        </w:rPr>
        <w:t>_</w:t>
      </w:r>
      <w:r w:rsidRPr="00A776D3">
        <w:rPr>
          <w:sz w:val="28"/>
          <w:szCs w:val="28"/>
        </w:rPr>
        <w:t>record</w:t>
      </w:r>
      <w:proofErr w:type="spellEnd"/>
      <w:r>
        <w:rPr>
          <w:sz w:val="28"/>
          <w:szCs w:val="28"/>
        </w:rPr>
        <w:t>, включающая в себя следующие таблицы:</w:t>
      </w:r>
    </w:p>
    <w:p w14:paraId="42CBD4B3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childrens</w:t>
      </w:r>
      <w:proofErr w:type="spellEnd"/>
      <w:r>
        <w:rPr>
          <w:sz w:val="28"/>
          <w:szCs w:val="28"/>
        </w:rPr>
        <w:t xml:space="preserve"> (данные о детях);</w:t>
      </w:r>
    </w:p>
    <w:p w14:paraId="20ABB5E4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linics (</w:t>
      </w:r>
      <w:r>
        <w:rPr>
          <w:sz w:val="28"/>
          <w:szCs w:val="28"/>
        </w:rPr>
        <w:t>данные о поликлиниках</w:t>
      </w:r>
      <w:r>
        <w:rPr>
          <w:sz w:val="28"/>
          <w:szCs w:val="28"/>
          <w:lang w:val="en-US"/>
        </w:rPr>
        <w:t>)</w:t>
      </w:r>
    </w:p>
    <w:p w14:paraId="766D9DA7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users</w:t>
      </w:r>
      <w:proofErr w:type="spellEnd"/>
      <w:r>
        <w:rPr>
          <w:sz w:val="28"/>
          <w:szCs w:val="28"/>
        </w:rPr>
        <w:t xml:space="preserve"> (данные о пользователях);</w:t>
      </w:r>
    </w:p>
    <w:p w14:paraId="664607DA" w14:textId="77777777" w:rsidR="0073053A" w:rsidRPr="00AC424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edical</w:t>
      </w:r>
      <w:r w:rsidRPr="00AC4240">
        <w:rPr>
          <w:sz w:val="28"/>
          <w:szCs w:val="28"/>
        </w:rPr>
        <w:t>_</w:t>
      </w:r>
      <w:r w:rsidRPr="00A776D3">
        <w:rPr>
          <w:sz w:val="28"/>
          <w:szCs w:val="28"/>
        </w:rPr>
        <w:t>certificates</w:t>
      </w:r>
      <w:proofErr w:type="spellEnd"/>
      <w:r w:rsidRPr="00AC4240">
        <w:rPr>
          <w:sz w:val="28"/>
          <w:szCs w:val="28"/>
        </w:rPr>
        <w:t xml:space="preserve"> (</w:t>
      </w:r>
      <w:r>
        <w:rPr>
          <w:sz w:val="28"/>
          <w:szCs w:val="28"/>
        </w:rPr>
        <w:t>данные о с</w:t>
      </w:r>
      <w:r w:rsidRPr="00BC0105">
        <w:rPr>
          <w:sz w:val="28"/>
          <w:szCs w:val="28"/>
        </w:rPr>
        <w:t>правка</w:t>
      </w:r>
      <w:r>
        <w:rPr>
          <w:sz w:val="28"/>
          <w:szCs w:val="28"/>
        </w:rPr>
        <w:t>х</w:t>
      </w:r>
      <w:r w:rsidRPr="00AC4240">
        <w:rPr>
          <w:sz w:val="28"/>
          <w:szCs w:val="28"/>
        </w:rPr>
        <w:t xml:space="preserve"> </w:t>
      </w:r>
      <w:r w:rsidRPr="00BC0105">
        <w:rPr>
          <w:sz w:val="28"/>
          <w:szCs w:val="28"/>
        </w:rPr>
        <w:t>от</w:t>
      </w:r>
      <w:r w:rsidRPr="00AC4240">
        <w:rPr>
          <w:sz w:val="28"/>
          <w:szCs w:val="28"/>
        </w:rPr>
        <w:t xml:space="preserve"> </w:t>
      </w:r>
      <w:r w:rsidRPr="00BC0105">
        <w:rPr>
          <w:sz w:val="28"/>
          <w:szCs w:val="28"/>
        </w:rPr>
        <w:t>врач</w:t>
      </w:r>
      <w:r>
        <w:rPr>
          <w:sz w:val="28"/>
          <w:szCs w:val="28"/>
        </w:rPr>
        <w:t>ей</w:t>
      </w:r>
      <w:r w:rsidRPr="00AC4240">
        <w:rPr>
          <w:sz w:val="28"/>
          <w:szCs w:val="28"/>
        </w:rPr>
        <w:t>);</w:t>
      </w:r>
    </w:p>
    <w:p w14:paraId="27A81D86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allergyes</w:t>
      </w:r>
      <w:proofErr w:type="spellEnd"/>
      <w:r>
        <w:rPr>
          <w:sz w:val="28"/>
          <w:szCs w:val="28"/>
        </w:rPr>
        <w:t xml:space="preserve"> (данные об аллергиях);</w:t>
      </w:r>
    </w:p>
    <w:p w14:paraId="778163A9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extra_classe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ополнительны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занятия</w:t>
      </w:r>
      <w:r>
        <w:rPr>
          <w:sz w:val="28"/>
          <w:szCs w:val="28"/>
        </w:rPr>
        <w:t>х);</w:t>
      </w:r>
    </w:p>
    <w:p w14:paraId="39D93D43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hospitalizations</w:t>
      </w:r>
      <w:proofErr w:type="spellEnd"/>
      <w:r>
        <w:rPr>
          <w:sz w:val="28"/>
          <w:szCs w:val="28"/>
        </w:rPr>
        <w:t xml:space="preserve"> (данные о г</w:t>
      </w:r>
      <w:r w:rsidRPr="00BC0105">
        <w:rPr>
          <w:sz w:val="28"/>
          <w:szCs w:val="28"/>
        </w:rPr>
        <w:t>оспитализация</w:t>
      </w:r>
      <w:r>
        <w:rPr>
          <w:sz w:val="28"/>
          <w:szCs w:val="28"/>
        </w:rPr>
        <w:t>х);</w:t>
      </w:r>
    </w:p>
    <w:p w14:paraId="5E0FF859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spa_treatments</w:t>
      </w:r>
      <w:proofErr w:type="spellEnd"/>
      <w:r>
        <w:rPr>
          <w:sz w:val="28"/>
          <w:szCs w:val="28"/>
        </w:rPr>
        <w:t xml:space="preserve"> (данные о с</w:t>
      </w:r>
      <w:r w:rsidRPr="00BC0105">
        <w:rPr>
          <w:sz w:val="28"/>
          <w:szCs w:val="28"/>
        </w:rPr>
        <w:t>анаторно-курортн</w:t>
      </w:r>
      <w:r>
        <w:rPr>
          <w:sz w:val="28"/>
          <w:szCs w:val="28"/>
        </w:rPr>
        <w:t>ых</w:t>
      </w:r>
      <w:r w:rsidRPr="00BC0105">
        <w:rPr>
          <w:sz w:val="28"/>
          <w:szCs w:val="28"/>
        </w:rPr>
        <w:t xml:space="preserve"> лечени</w:t>
      </w:r>
      <w:r>
        <w:rPr>
          <w:sz w:val="28"/>
          <w:szCs w:val="28"/>
        </w:rPr>
        <w:t>ях);</w:t>
      </w:r>
    </w:p>
    <w:p w14:paraId="25B75356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skiping_by_disease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опуск</w:t>
      </w:r>
      <w:r>
        <w:rPr>
          <w:sz w:val="28"/>
          <w:szCs w:val="28"/>
        </w:rPr>
        <w:t>ах</w:t>
      </w:r>
      <w:r w:rsidRPr="00BC0105">
        <w:rPr>
          <w:sz w:val="28"/>
          <w:szCs w:val="28"/>
        </w:rPr>
        <w:t xml:space="preserve"> занятий по болезни</w:t>
      </w:r>
      <w:r>
        <w:rPr>
          <w:sz w:val="28"/>
          <w:szCs w:val="28"/>
        </w:rPr>
        <w:t>);</w:t>
      </w:r>
    </w:p>
    <w:p w14:paraId="0504DE64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lastRenderedPageBreak/>
        <w:t>dispensarye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испансерн</w:t>
      </w:r>
      <w:r>
        <w:rPr>
          <w:sz w:val="28"/>
          <w:szCs w:val="28"/>
        </w:rPr>
        <w:t>ых</w:t>
      </w:r>
      <w:r w:rsidRPr="00BC0105">
        <w:rPr>
          <w:sz w:val="28"/>
          <w:szCs w:val="28"/>
        </w:rPr>
        <w:t xml:space="preserve"> наблюдени</w:t>
      </w:r>
      <w:r>
        <w:rPr>
          <w:sz w:val="28"/>
          <w:szCs w:val="28"/>
        </w:rPr>
        <w:t>ях);</w:t>
      </w:r>
    </w:p>
    <w:p w14:paraId="26D45522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visit_specialist_controls</w:t>
      </w:r>
      <w:proofErr w:type="spellEnd"/>
      <w:r>
        <w:rPr>
          <w:sz w:val="28"/>
          <w:szCs w:val="28"/>
        </w:rPr>
        <w:t xml:space="preserve"> (к</w:t>
      </w:r>
      <w:r w:rsidRPr="00BC0105">
        <w:rPr>
          <w:sz w:val="28"/>
          <w:szCs w:val="28"/>
        </w:rPr>
        <w:t>онтроль посещений специалист</w:t>
      </w:r>
      <w:r>
        <w:rPr>
          <w:sz w:val="28"/>
          <w:szCs w:val="28"/>
        </w:rPr>
        <w:t>ов);</w:t>
      </w:r>
    </w:p>
    <w:p w14:paraId="3AD2B2AC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dewormings</w:t>
      </w:r>
      <w:proofErr w:type="spellEnd"/>
      <w:r>
        <w:rPr>
          <w:sz w:val="28"/>
          <w:szCs w:val="28"/>
        </w:rPr>
        <w:t xml:space="preserve"> (данные о д</w:t>
      </w:r>
      <w:r w:rsidRPr="00BC0105">
        <w:rPr>
          <w:sz w:val="28"/>
          <w:szCs w:val="28"/>
        </w:rPr>
        <w:t>егельминтизаци</w:t>
      </w:r>
      <w:r>
        <w:rPr>
          <w:sz w:val="28"/>
          <w:szCs w:val="28"/>
        </w:rPr>
        <w:t>и);</w:t>
      </w:r>
    </w:p>
    <w:p w14:paraId="401D489A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oral_</w:t>
      </w:r>
      <w:r>
        <w:rPr>
          <w:sz w:val="28"/>
          <w:szCs w:val="28"/>
        </w:rPr>
        <w:t>sanation</w:t>
      </w:r>
      <w:r w:rsidRPr="00AC4240">
        <w:rPr>
          <w:sz w:val="28"/>
          <w:szCs w:val="28"/>
        </w:rPr>
        <w:t>s</w:t>
      </w:r>
      <w:proofErr w:type="spellEnd"/>
      <w:r>
        <w:rPr>
          <w:sz w:val="28"/>
          <w:szCs w:val="28"/>
        </w:rPr>
        <w:t xml:space="preserve"> (данные о с</w:t>
      </w:r>
      <w:r w:rsidRPr="00BC0105">
        <w:rPr>
          <w:sz w:val="28"/>
          <w:szCs w:val="28"/>
        </w:rPr>
        <w:t>анация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полости рта</w:t>
      </w:r>
      <w:r>
        <w:rPr>
          <w:sz w:val="28"/>
          <w:szCs w:val="28"/>
        </w:rPr>
        <w:t>);</w:t>
      </w:r>
    </w:p>
    <w:p w14:paraId="3E7706CD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prevaccination_checkups</w:t>
      </w:r>
      <w:proofErr w:type="spellEnd"/>
      <w:r>
        <w:rPr>
          <w:sz w:val="28"/>
          <w:szCs w:val="28"/>
        </w:rPr>
        <w:t xml:space="preserve"> (данные о</w:t>
      </w:r>
      <w:r w:rsidRPr="00BC0105">
        <w:rPr>
          <w:sz w:val="28"/>
          <w:szCs w:val="28"/>
        </w:rPr>
        <w:t>смотр</w:t>
      </w:r>
      <w:r>
        <w:rPr>
          <w:sz w:val="28"/>
          <w:szCs w:val="28"/>
        </w:rPr>
        <w:t>ов</w:t>
      </w:r>
      <w:r w:rsidRPr="00BC0105">
        <w:rPr>
          <w:sz w:val="28"/>
          <w:szCs w:val="28"/>
        </w:rPr>
        <w:t xml:space="preserve"> перед профилактическими прививками</w:t>
      </w:r>
      <w:r>
        <w:rPr>
          <w:sz w:val="28"/>
          <w:szCs w:val="28"/>
        </w:rPr>
        <w:t>);</w:t>
      </w:r>
    </w:p>
    <w:p w14:paraId="774CAB8E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vaccinations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ививка</w:t>
      </w:r>
      <w:r>
        <w:rPr>
          <w:sz w:val="28"/>
          <w:szCs w:val="28"/>
        </w:rPr>
        <w:t>х);</w:t>
      </w:r>
    </w:p>
    <w:p w14:paraId="535E528F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vac_names</w:t>
      </w:r>
      <w:proofErr w:type="spellEnd"/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наименования прививок</w:t>
      </w:r>
      <w:r>
        <w:rPr>
          <w:sz w:val="28"/>
          <w:szCs w:val="28"/>
          <w:lang w:val="en-US"/>
        </w:rPr>
        <w:t>);</w:t>
      </w:r>
    </w:p>
    <w:p w14:paraId="6492080C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C4240">
        <w:rPr>
          <w:sz w:val="28"/>
          <w:szCs w:val="28"/>
        </w:rPr>
        <w:t>tuberculosis_vaccinations</w:t>
      </w:r>
      <w:proofErr w:type="spellEnd"/>
      <w:r>
        <w:rPr>
          <w:sz w:val="28"/>
          <w:szCs w:val="28"/>
        </w:rPr>
        <w:t xml:space="preserve"> (данные о п</w:t>
      </w:r>
      <w:r w:rsidRPr="00BC0105">
        <w:rPr>
          <w:sz w:val="28"/>
          <w:szCs w:val="28"/>
        </w:rPr>
        <w:t>рививка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против туберкулеза (БЦЖ)</w:t>
      </w:r>
      <w:r>
        <w:rPr>
          <w:sz w:val="28"/>
          <w:szCs w:val="28"/>
        </w:rPr>
        <w:t>);</w:t>
      </w:r>
    </w:p>
    <w:p w14:paraId="514B94DE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gamma_globulin_injections</w:t>
      </w:r>
      <w:proofErr w:type="spellEnd"/>
      <w:r w:rsidRPr="00A776D3">
        <w:rPr>
          <w:sz w:val="28"/>
          <w:szCs w:val="28"/>
        </w:rPr>
        <w:t xml:space="preserve"> (</w:t>
      </w:r>
      <w:r>
        <w:rPr>
          <w:sz w:val="28"/>
          <w:szCs w:val="28"/>
        </w:rPr>
        <w:t>данные о в</w:t>
      </w:r>
      <w:r w:rsidRPr="00BC0105">
        <w:rPr>
          <w:sz w:val="28"/>
          <w:szCs w:val="28"/>
        </w:rPr>
        <w:t>ведени</w:t>
      </w:r>
      <w:r>
        <w:rPr>
          <w:sz w:val="28"/>
          <w:szCs w:val="28"/>
        </w:rPr>
        <w:t>и</w:t>
      </w:r>
      <w:r w:rsidRPr="00BC0105">
        <w:rPr>
          <w:sz w:val="28"/>
          <w:szCs w:val="28"/>
        </w:rPr>
        <w:t xml:space="preserve"> гамма-глобулина</w:t>
      </w:r>
      <w:r>
        <w:rPr>
          <w:sz w:val="28"/>
          <w:szCs w:val="28"/>
        </w:rPr>
        <w:t>);</w:t>
      </w:r>
    </w:p>
    <w:p w14:paraId="5B9AE0B0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antoux_test</w:t>
      </w:r>
      <w:proofErr w:type="spellEnd"/>
      <w:r>
        <w:rPr>
          <w:sz w:val="28"/>
          <w:szCs w:val="28"/>
        </w:rPr>
        <w:t xml:space="preserve"> (данные о р</w:t>
      </w:r>
      <w:r w:rsidRPr="00BC0105">
        <w:rPr>
          <w:sz w:val="28"/>
          <w:szCs w:val="28"/>
        </w:rPr>
        <w:t>еакция</w:t>
      </w:r>
      <w:r>
        <w:rPr>
          <w:sz w:val="28"/>
          <w:szCs w:val="28"/>
        </w:rPr>
        <w:t>х</w:t>
      </w:r>
      <w:r w:rsidRPr="00BC0105">
        <w:rPr>
          <w:sz w:val="28"/>
          <w:szCs w:val="28"/>
        </w:rPr>
        <w:t xml:space="preserve"> Манту</w:t>
      </w:r>
      <w:r>
        <w:rPr>
          <w:sz w:val="28"/>
          <w:szCs w:val="28"/>
        </w:rPr>
        <w:t>);</w:t>
      </w:r>
    </w:p>
    <w:p w14:paraId="5FAAAA2F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medical_examinations</w:t>
      </w:r>
      <w:proofErr w:type="spellEnd"/>
      <w:r>
        <w:rPr>
          <w:sz w:val="28"/>
          <w:szCs w:val="28"/>
        </w:rPr>
        <w:t xml:space="preserve"> (данные о м</w:t>
      </w:r>
      <w:r w:rsidRPr="00BC0105">
        <w:rPr>
          <w:sz w:val="28"/>
          <w:szCs w:val="28"/>
        </w:rPr>
        <w:t>едосмотр</w:t>
      </w:r>
      <w:r>
        <w:rPr>
          <w:sz w:val="28"/>
          <w:szCs w:val="28"/>
        </w:rPr>
        <w:t>ах);</w:t>
      </w:r>
    </w:p>
    <w:p w14:paraId="314FBCA5" w14:textId="77777777" w:rsidR="0073053A" w:rsidRPr="00BC0105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ongoing_medical_supervisions</w:t>
      </w:r>
      <w:proofErr w:type="spellEnd"/>
      <w:r>
        <w:rPr>
          <w:sz w:val="28"/>
          <w:szCs w:val="28"/>
        </w:rPr>
        <w:t xml:space="preserve"> (данные о т</w:t>
      </w:r>
      <w:r w:rsidRPr="00BC0105">
        <w:rPr>
          <w:sz w:val="28"/>
          <w:szCs w:val="28"/>
        </w:rPr>
        <w:t>екуще</w:t>
      </w:r>
      <w:r>
        <w:rPr>
          <w:sz w:val="28"/>
          <w:szCs w:val="28"/>
        </w:rPr>
        <w:t>м</w:t>
      </w:r>
      <w:r w:rsidRPr="00BC0105">
        <w:rPr>
          <w:sz w:val="28"/>
          <w:szCs w:val="28"/>
        </w:rPr>
        <w:t xml:space="preserve"> медицинско</w:t>
      </w:r>
      <w:r>
        <w:rPr>
          <w:sz w:val="28"/>
          <w:szCs w:val="28"/>
        </w:rPr>
        <w:t>м</w:t>
      </w:r>
      <w:r w:rsidRPr="00BC0105">
        <w:rPr>
          <w:sz w:val="28"/>
          <w:szCs w:val="28"/>
        </w:rPr>
        <w:t xml:space="preserve"> наблюдени</w:t>
      </w:r>
      <w:r>
        <w:rPr>
          <w:sz w:val="28"/>
          <w:szCs w:val="28"/>
        </w:rPr>
        <w:t>и)</w:t>
      </w:r>
    </w:p>
    <w:p w14:paraId="5B04CB2C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proofErr w:type="spellStart"/>
      <w:r w:rsidRPr="00A776D3">
        <w:rPr>
          <w:sz w:val="28"/>
          <w:szCs w:val="28"/>
        </w:rPr>
        <w:t>screenings</w:t>
      </w:r>
      <w:proofErr w:type="spellEnd"/>
      <w:r>
        <w:rPr>
          <w:sz w:val="28"/>
          <w:szCs w:val="28"/>
        </w:rPr>
        <w:t xml:space="preserve"> (данные </w:t>
      </w:r>
      <w:proofErr w:type="spellStart"/>
      <w:r>
        <w:rPr>
          <w:sz w:val="28"/>
          <w:szCs w:val="28"/>
        </w:rPr>
        <w:t>с</w:t>
      </w:r>
      <w:r w:rsidRPr="00BC0105">
        <w:rPr>
          <w:sz w:val="28"/>
          <w:szCs w:val="28"/>
        </w:rPr>
        <w:t>крининг</w:t>
      </w:r>
      <w:r>
        <w:rPr>
          <w:sz w:val="28"/>
          <w:szCs w:val="28"/>
        </w:rPr>
        <w:t>ов</w:t>
      </w:r>
      <w:proofErr w:type="spellEnd"/>
      <w:r>
        <w:rPr>
          <w:sz w:val="28"/>
          <w:szCs w:val="28"/>
        </w:rPr>
        <w:t>).</w:t>
      </w:r>
    </w:p>
    <w:p w14:paraId="61F350E4" w14:textId="2A20F38E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</w:t>
      </w:r>
      <w:r>
        <w:rPr>
          <w:sz w:val="28"/>
          <w:szCs w:val="28"/>
          <w:lang w:val="en-US"/>
        </w:rPr>
        <w:t>SQL</w:t>
      </w:r>
      <w:r w:rsidRPr="00A776D3">
        <w:rPr>
          <w:sz w:val="28"/>
          <w:szCs w:val="28"/>
        </w:rPr>
        <w:t>-</w:t>
      </w:r>
      <w:r>
        <w:rPr>
          <w:sz w:val="28"/>
          <w:szCs w:val="28"/>
        </w:rPr>
        <w:t xml:space="preserve">код, использованный для создания таблиц, приведен в </w:t>
      </w:r>
      <w:r w:rsidR="00CC0FB7">
        <w:rPr>
          <w:sz w:val="28"/>
          <w:szCs w:val="28"/>
        </w:rPr>
        <w:t>прил. О</w:t>
      </w:r>
      <w:r>
        <w:rPr>
          <w:sz w:val="28"/>
          <w:szCs w:val="28"/>
        </w:rPr>
        <w:t>.</w:t>
      </w:r>
    </w:p>
    <w:p w14:paraId="4E7328F9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 следующие особенности:</w:t>
      </w:r>
    </w:p>
    <w:p w14:paraId="32F7B2BF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 w:rsidRPr="00985FD1">
        <w:rPr>
          <w:sz w:val="28"/>
          <w:szCs w:val="28"/>
        </w:rPr>
        <w:t>Атрибуты сущности «СКРИНИНГ»: «Выявление невротических расстройств», «Мышление и речь», «Моторное развитие», «Внимание и память»</w:t>
      </w:r>
      <w:r>
        <w:rPr>
          <w:sz w:val="28"/>
          <w:szCs w:val="28"/>
        </w:rPr>
        <w:t>, «</w:t>
      </w:r>
      <w:r w:rsidRPr="00985FD1">
        <w:rPr>
          <w:sz w:val="28"/>
          <w:szCs w:val="28"/>
        </w:rPr>
        <w:t>Социальные контакты</w:t>
      </w:r>
      <w:r>
        <w:rPr>
          <w:sz w:val="28"/>
          <w:szCs w:val="28"/>
        </w:rPr>
        <w:t>», имеющие в качестве допустимых значений «Норма» либо «Отклонение» приведены в таблице в булевом формате;</w:t>
      </w:r>
    </w:p>
    <w:p w14:paraId="63911E81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>
        <w:rPr>
          <w:sz w:val="28"/>
          <w:szCs w:val="28"/>
          <w:lang w:val="en-US"/>
        </w:rPr>
        <w:t>SQLite</w:t>
      </w:r>
      <w:r w:rsidRPr="00D55E7F">
        <w:rPr>
          <w:sz w:val="28"/>
          <w:szCs w:val="28"/>
        </w:rPr>
        <w:t xml:space="preserve"> </w:t>
      </w:r>
      <w:r>
        <w:rPr>
          <w:sz w:val="28"/>
          <w:szCs w:val="28"/>
        </w:rPr>
        <w:t>не поддерживает тип данных для хранения дат, он заменен на «</w:t>
      </w:r>
      <w:proofErr w:type="gramStart"/>
      <w:r>
        <w:rPr>
          <w:sz w:val="28"/>
          <w:szCs w:val="28"/>
          <w:lang w:val="en-US"/>
        </w:rPr>
        <w:t>TEXT</w:t>
      </w:r>
      <w:r w:rsidRPr="00D55E7F">
        <w:rPr>
          <w:sz w:val="28"/>
          <w:szCs w:val="28"/>
        </w:rPr>
        <w:t>(</w:t>
      </w:r>
      <w:proofErr w:type="gramEnd"/>
      <w:r w:rsidRPr="00D55E7F">
        <w:rPr>
          <w:sz w:val="28"/>
          <w:szCs w:val="28"/>
        </w:rPr>
        <w:t>10)</w:t>
      </w:r>
      <w:r>
        <w:rPr>
          <w:sz w:val="28"/>
          <w:szCs w:val="28"/>
        </w:rPr>
        <w:t>»</w:t>
      </w:r>
      <w:r w:rsidRPr="005F0288">
        <w:rPr>
          <w:sz w:val="28"/>
          <w:szCs w:val="28"/>
        </w:rPr>
        <w:t xml:space="preserve">, </w:t>
      </w:r>
      <w:r>
        <w:rPr>
          <w:sz w:val="28"/>
          <w:szCs w:val="28"/>
        </w:rPr>
        <w:t>где дата будет представлена в виде «ГГГГ-ММ-ДД».</w:t>
      </w:r>
    </w:p>
    <w:p w14:paraId="514C21E4" w14:textId="77777777" w:rsidR="0073053A" w:rsidRPr="00985FD1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ля удобства работы с данными в таблице «</w:t>
      </w:r>
      <w:r>
        <w:rPr>
          <w:sz w:val="28"/>
          <w:szCs w:val="28"/>
          <w:lang w:val="en-US"/>
        </w:rPr>
        <w:t>dispensaries</w:t>
      </w:r>
      <w:r>
        <w:rPr>
          <w:sz w:val="28"/>
          <w:szCs w:val="28"/>
        </w:rPr>
        <w:t>»</w:t>
      </w:r>
      <w:r w:rsidRPr="005C125B">
        <w:rPr>
          <w:sz w:val="28"/>
          <w:szCs w:val="28"/>
        </w:rPr>
        <w:t xml:space="preserve"> </w:t>
      </w:r>
      <w:r>
        <w:rPr>
          <w:sz w:val="28"/>
          <w:szCs w:val="28"/>
        </w:rPr>
        <w:t>был введен суррогатный ключ «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, который является внешним ключом для поля «</w:t>
      </w:r>
      <w:r>
        <w:rPr>
          <w:sz w:val="28"/>
          <w:szCs w:val="28"/>
          <w:lang w:val="en-US"/>
        </w:rPr>
        <w:t>dispensary</w:t>
      </w:r>
      <w:r w:rsidRPr="005C125B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»</w:t>
      </w:r>
      <w:r w:rsidRPr="005C125B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«</w:t>
      </w:r>
      <w:r>
        <w:rPr>
          <w:sz w:val="28"/>
          <w:szCs w:val="28"/>
          <w:lang w:val="en-US"/>
        </w:rPr>
        <w:t>visit</w:t>
      </w:r>
      <w:r w:rsidRPr="00E0322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pecialist</w:t>
      </w:r>
      <w:r w:rsidRPr="00E0322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trols</w:t>
      </w:r>
      <w:r>
        <w:rPr>
          <w:sz w:val="28"/>
          <w:szCs w:val="28"/>
        </w:rPr>
        <w:t>».</w:t>
      </w:r>
    </w:p>
    <w:p w14:paraId="70BCF84C" w14:textId="1C2C9F79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изическая схема баз данных представлена на рис. </w:t>
      </w:r>
      <w:r w:rsidR="00560860">
        <w:rPr>
          <w:sz w:val="28"/>
          <w:szCs w:val="28"/>
        </w:rPr>
        <w:t>8</w:t>
      </w:r>
      <w:r>
        <w:rPr>
          <w:sz w:val="28"/>
          <w:szCs w:val="28"/>
        </w:rPr>
        <w:t>.</w:t>
      </w:r>
    </w:p>
    <w:p w14:paraId="1C8E7EF6" w14:textId="77777777" w:rsidR="0073053A" w:rsidRDefault="0073053A" w:rsidP="000B6033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6" w:name="_Toc131672779"/>
      <w:bookmarkStart w:id="67" w:name="_Toc160385742"/>
      <w:bookmarkStart w:id="68" w:name="_Toc167485386"/>
      <w:bookmarkStart w:id="69" w:name="_Toc168250646"/>
      <w:r w:rsidRPr="00B31816">
        <w:rPr>
          <w:rFonts w:ascii="Times New Roman" w:hAnsi="Times New Roman" w:cs="Times New Roman"/>
          <w:color w:val="auto"/>
          <w:sz w:val="28"/>
          <w:szCs w:val="28"/>
        </w:rPr>
        <w:t>Поддержка ограничений целостности</w:t>
      </w:r>
      <w:bookmarkEnd w:id="66"/>
      <w:bookmarkEnd w:id="67"/>
      <w:bookmarkEnd w:id="68"/>
      <w:bookmarkEnd w:id="69"/>
    </w:p>
    <w:p w14:paraId="21A966E1" w14:textId="2C8026C6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беспечения поддержки целостности были использованы различные средства: </w:t>
      </w:r>
      <w:r w:rsidRPr="00847CE1">
        <w:rPr>
          <w:sz w:val="28"/>
          <w:szCs w:val="28"/>
        </w:rPr>
        <w:t>задание доменов</w:t>
      </w:r>
      <w:r>
        <w:rPr>
          <w:sz w:val="28"/>
          <w:szCs w:val="28"/>
        </w:rPr>
        <w:t xml:space="preserve"> (</w:t>
      </w:r>
      <w:r w:rsidR="00CC0FB7">
        <w:rPr>
          <w:sz w:val="28"/>
          <w:szCs w:val="28"/>
        </w:rPr>
        <w:t>прил. Л</w:t>
      </w:r>
      <w:r>
        <w:rPr>
          <w:sz w:val="28"/>
          <w:szCs w:val="28"/>
        </w:rPr>
        <w:t>)</w:t>
      </w:r>
      <w:r w:rsidRPr="00847CE1">
        <w:rPr>
          <w:sz w:val="28"/>
          <w:szCs w:val="28"/>
        </w:rPr>
        <w:t xml:space="preserve">, средства языка DDL, </w:t>
      </w:r>
      <w:r>
        <w:rPr>
          <w:sz w:val="28"/>
          <w:szCs w:val="28"/>
        </w:rPr>
        <w:t xml:space="preserve">триггеры. Все задействованные средства приведены в табл. </w:t>
      </w:r>
      <w:r w:rsidR="00560860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7ADC9276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  <w:sectPr w:rsidR="0073053A" w:rsidSect="004D5DE7">
          <w:headerReference w:type="default" r:id="rId21"/>
          <w:footerReference w:type="default" r:id="rId22"/>
          <w:pgSz w:w="11906" w:h="16838"/>
          <w:pgMar w:top="1134" w:right="851" w:bottom="1276" w:left="1701" w:header="709" w:footer="709" w:gutter="0"/>
          <w:cols w:space="708"/>
          <w:docGrid w:linePitch="360"/>
        </w:sectPr>
      </w:pPr>
    </w:p>
    <w:p w14:paraId="7AEBB911" w14:textId="69325F07" w:rsidR="0073053A" w:rsidRDefault="00E64108" w:rsidP="0073053A">
      <w:pPr>
        <w:widowControl w:val="0"/>
        <w:tabs>
          <w:tab w:val="left" w:pos="1134"/>
        </w:tabs>
        <w:spacing w:line="300" w:lineRule="auto"/>
        <w:jc w:val="center"/>
        <w:rPr>
          <w:sz w:val="28"/>
          <w:szCs w:val="28"/>
        </w:rPr>
      </w:pPr>
      <w:r w:rsidRPr="00E64108">
        <w:rPr>
          <w:noProof/>
          <w:sz w:val="28"/>
          <w:szCs w:val="28"/>
        </w:rPr>
        <w:lastRenderedPageBreak/>
        <w:drawing>
          <wp:inline distT="0" distB="0" distL="0" distR="0" wp14:anchorId="4C74791E" wp14:editId="2B574B1E">
            <wp:extent cx="8534400" cy="4851400"/>
            <wp:effectExtent l="0" t="0" r="0" b="0"/>
            <wp:docPr id="7436602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366023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534400" cy="485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7B949" w14:textId="69E68207" w:rsidR="0073053A" w:rsidRDefault="0073053A" w:rsidP="0073053A">
      <w:pPr>
        <w:widowControl w:val="0"/>
        <w:tabs>
          <w:tab w:val="left" w:pos="1134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8</w:t>
      </w:r>
      <w:r>
        <w:rPr>
          <w:sz w:val="28"/>
          <w:szCs w:val="28"/>
        </w:rPr>
        <w:t>. Физическая схема баз данных</w:t>
      </w:r>
    </w:p>
    <w:p w14:paraId="4EFC05F4" w14:textId="77777777" w:rsidR="0073053A" w:rsidRDefault="0073053A" w:rsidP="0073053A">
      <w:pPr>
        <w:widowControl w:val="0"/>
        <w:spacing w:line="360" w:lineRule="auto"/>
        <w:jc w:val="center"/>
        <w:rPr>
          <w:sz w:val="28"/>
          <w:szCs w:val="28"/>
        </w:rPr>
        <w:sectPr w:rsidR="0073053A" w:rsidSect="00397DF9">
          <w:pgSz w:w="16838" w:h="11906" w:orient="landscape"/>
          <w:pgMar w:top="851" w:right="1245" w:bottom="1701" w:left="1134" w:header="709" w:footer="709" w:gutter="0"/>
          <w:cols w:space="708"/>
          <w:docGrid w:linePitch="360"/>
        </w:sectPr>
      </w:pPr>
    </w:p>
    <w:p w14:paraId="357D32B7" w14:textId="20EF9473" w:rsidR="0073053A" w:rsidRPr="00D30A18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B033A7">
        <w:rPr>
          <w:i/>
          <w:iCs/>
          <w:sz w:val="28"/>
          <w:szCs w:val="28"/>
        </w:rPr>
        <w:lastRenderedPageBreak/>
        <w:t xml:space="preserve">Таблица </w:t>
      </w:r>
      <w:r w:rsidR="00560860">
        <w:rPr>
          <w:i/>
          <w:iCs/>
          <w:sz w:val="28"/>
          <w:szCs w:val="28"/>
        </w:rPr>
        <w:t>2</w:t>
      </w:r>
    </w:p>
    <w:p w14:paraId="1F0F5E7D" w14:textId="77777777" w:rsidR="0073053A" w:rsidRPr="00B033A7" w:rsidRDefault="0073053A" w:rsidP="0073053A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847CE1">
        <w:rPr>
          <w:b/>
          <w:bCs/>
          <w:sz w:val="28"/>
          <w:szCs w:val="28"/>
        </w:rPr>
        <w:t>Обеспечение ограничение целостност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672"/>
        <w:gridCol w:w="4672"/>
      </w:tblGrid>
      <w:tr w:rsidR="0073053A" w:rsidRPr="006D3083" w14:paraId="5BDDECF1" w14:textId="77777777" w:rsidTr="002F25B6">
        <w:trPr>
          <w:trHeight w:val="20"/>
        </w:trPr>
        <w:tc>
          <w:tcPr>
            <w:tcW w:w="2500" w:type="pct"/>
            <w:vAlign w:val="center"/>
          </w:tcPr>
          <w:p w14:paraId="2BA8AA3E" w14:textId="77777777" w:rsidR="0073053A" w:rsidRPr="006D3083" w:rsidRDefault="0073053A" w:rsidP="002F25B6">
            <w:pPr>
              <w:widowControl w:val="0"/>
              <w:jc w:val="center"/>
              <w:rPr>
                <w:b/>
                <w:bCs/>
              </w:rPr>
            </w:pPr>
            <w:r w:rsidRPr="006D3083">
              <w:rPr>
                <w:b/>
                <w:bCs/>
              </w:rPr>
              <w:t>Ограничение целостности</w:t>
            </w:r>
          </w:p>
        </w:tc>
        <w:tc>
          <w:tcPr>
            <w:tcW w:w="2500" w:type="pct"/>
            <w:vAlign w:val="center"/>
          </w:tcPr>
          <w:p w14:paraId="0097D548" w14:textId="77777777" w:rsidR="0073053A" w:rsidRPr="006D3083" w:rsidRDefault="0073053A" w:rsidP="002F25B6">
            <w:pPr>
              <w:widowControl w:val="0"/>
              <w:jc w:val="center"/>
              <w:rPr>
                <w:b/>
                <w:bCs/>
              </w:rPr>
            </w:pPr>
            <w:r w:rsidRPr="006D3083">
              <w:rPr>
                <w:b/>
                <w:bCs/>
              </w:rPr>
              <w:t>Средства поддержки ограничения</w:t>
            </w:r>
            <w:r w:rsidRPr="006D3083">
              <w:rPr>
                <w:b/>
                <w:bCs/>
              </w:rPr>
              <w:br/>
              <w:t>целостности</w:t>
            </w:r>
          </w:p>
        </w:tc>
      </w:tr>
      <w:tr w:rsidR="0073053A" w:rsidRPr="006D3083" w14:paraId="28092E53" w14:textId="77777777" w:rsidTr="002F25B6">
        <w:trPr>
          <w:trHeight w:val="20"/>
        </w:trPr>
        <w:tc>
          <w:tcPr>
            <w:tcW w:w="2500" w:type="pct"/>
          </w:tcPr>
          <w:p w14:paraId="6BD7C5D2" w14:textId="77777777" w:rsidR="0073053A" w:rsidRPr="006D3083" w:rsidRDefault="0073053A" w:rsidP="002F25B6">
            <w:pPr>
              <w:widowControl w:val="0"/>
            </w:pPr>
            <w:r w:rsidRPr="006D3083">
              <w:t>Задание диапазона значений атрибутов:</w:t>
            </w:r>
          </w:p>
          <w:p w14:paraId="4FCD00A6" w14:textId="77777777" w:rsidR="0073053A" w:rsidRPr="005914B7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parents</w:t>
            </w:r>
            <w:r w:rsidRPr="005914B7">
              <w:rPr>
                <w:lang w:val="en-US"/>
              </w:rPr>
              <w:t>.</w:t>
            </w:r>
            <w:r w:rsidRPr="006D3083">
              <w:rPr>
                <w:lang w:val="en-US"/>
              </w:rPr>
              <w:t>education</w:t>
            </w:r>
            <w:proofErr w:type="spellEnd"/>
            <w:proofErr w:type="gramEnd"/>
            <w:r w:rsidRPr="005914B7">
              <w:rPr>
                <w:lang w:val="en-US"/>
              </w:rPr>
              <w:t>;</w:t>
            </w:r>
          </w:p>
          <w:p w14:paraId="069EC7C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parents.phone</w:t>
            </w:r>
            <w:proofErr w:type="gramEnd"/>
            <w:r w:rsidRPr="006D3083">
              <w:rPr>
                <w:lang w:val="en-US"/>
              </w:rPr>
              <w:t>_num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14631794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childrens.sex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88C4D0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group</w:t>
            </w:r>
            <w:proofErr w:type="gramEnd"/>
            <w:r w:rsidRPr="006D3083">
              <w:rPr>
                <w:lang w:val="en-US"/>
              </w:rPr>
              <w:t>_num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973CB3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family</w:t>
            </w:r>
            <w:proofErr w:type="gramEnd"/>
            <w:r w:rsidRPr="006D3083">
              <w:rPr>
                <w:lang w:val="en-US"/>
              </w:rPr>
              <w:t>_characteristic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6A48470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family</w:t>
            </w:r>
            <w:proofErr w:type="gramEnd"/>
            <w:r w:rsidRPr="006D3083">
              <w:rPr>
                <w:lang w:val="en-US"/>
              </w:rPr>
              <w:t>_microclimat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A8DC1D6" w14:textId="6A66F11D" w:rsidR="0073053A" w:rsidRPr="006D3083" w:rsidRDefault="0073053A" w:rsidP="00827898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childrens.rest</w:t>
            </w:r>
            <w:proofErr w:type="gramEnd"/>
            <w:r w:rsidRPr="006D3083">
              <w:rPr>
                <w:lang w:val="en-US"/>
              </w:rPr>
              <w:t>_and_class_opportunitie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2B52375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allergyes.allergy</w:t>
            </w:r>
            <w:proofErr w:type="gramEnd"/>
            <w:r w:rsidRPr="006D3083">
              <w:rPr>
                <w:lang w:val="en-US"/>
              </w:rPr>
              <w:t>_typ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C21BD2E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vaccinations.vac_typ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5634683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vaccinations.reaction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4C94B6ED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gamma_globulin_</w:t>
            </w:r>
            <w:proofErr w:type="gramStart"/>
            <w:r w:rsidRPr="006D3083">
              <w:rPr>
                <w:lang w:val="en-US"/>
              </w:rPr>
              <w:t>injections.reaction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003A89CD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period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60C53FE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health</w:t>
            </w:r>
            <w:proofErr w:type="gramEnd"/>
            <w:r w:rsidRPr="006D3083">
              <w:rPr>
                <w:lang w:val="en-US"/>
              </w:rPr>
              <w:t>_group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A329217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</w:t>
            </w:r>
            <w:proofErr w:type="gramStart"/>
            <w:r w:rsidRPr="006D3083">
              <w:rPr>
                <w:lang w:val="en-US"/>
              </w:rPr>
              <w:t>examinations.sport</w:t>
            </w:r>
            <w:proofErr w:type="gramEnd"/>
            <w:r w:rsidRPr="006D3083">
              <w:rPr>
                <w:lang w:val="en-US"/>
              </w:rPr>
              <w:t>_group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511B2B2F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questionnaire</w:t>
            </w:r>
            <w:proofErr w:type="gramEnd"/>
            <w:r w:rsidRPr="006D3083">
              <w:rPr>
                <w:lang w:val="en-US"/>
              </w:rPr>
              <w:t>_tes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1A549812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hysical</w:t>
            </w:r>
            <w:proofErr w:type="gramEnd"/>
            <w:r w:rsidRPr="006D3083">
              <w:rPr>
                <w:lang w:val="en-US"/>
              </w:rPr>
              <w:t>_developmen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A5AB6E4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carriage</w:t>
            </w:r>
            <w:proofErr w:type="spellEnd"/>
            <w:proofErr w:type="gramEnd"/>
            <w:r w:rsidRPr="006D3083">
              <w:rPr>
                <w:lang w:val="en-US"/>
              </w:rPr>
              <w:t>;</w:t>
            </w:r>
          </w:p>
          <w:p w14:paraId="45272630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foot</w:t>
            </w:r>
            <w:proofErr w:type="gramEnd"/>
            <w:r w:rsidRPr="006D3083">
              <w:rPr>
                <w:lang w:val="en-US"/>
              </w:rPr>
              <w:t>_condition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9F0E5B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visual</w:t>
            </w:r>
            <w:proofErr w:type="gramEnd"/>
            <w:r w:rsidRPr="006D3083">
              <w:rPr>
                <w:lang w:val="en-US"/>
              </w:rPr>
              <w:t>_acuity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9A974FE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malinovsky</w:t>
            </w:r>
            <w:proofErr w:type="gramEnd"/>
            <w:r w:rsidRPr="006D3083">
              <w:rPr>
                <w:lang w:val="en-US"/>
              </w:rPr>
              <w:t>_test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74FA3A7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binocular</w:t>
            </w:r>
            <w:proofErr w:type="gramEnd"/>
            <w:r w:rsidRPr="006D3083">
              <w:rPr>
                <w:lang w:val="en-US"/>
              </w:rPr>
              <w:t>_vision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EA1F3B9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hearing</w:t>
            </w:r>
            <w:proofErr w:type="gramEnd"/>
            <w:r w:rsidRPr="006D3083">
              <w:rPr>
                <w:lang w:val="en-US"/>
              </w:rPr>
              <w:t>_acutenes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660FC9DC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hysical</w:t>
            </w:r>
            <w:proofErr w:type="gramEnd"/>
            <w:r w:rsidRPr="006D3083">
              <w:rPr>
                <w:lang w:val="en-US"/>
              </w:rPr>
              <w:t>_fitness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6BFEBF8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protein</w:t>
            </w:r>
            <w:proofErr w:type="gramEnd"/>
            <w:r w:rsidRPr="006D3083">
              <w:rPr>
                <w:lang w:val="en-US"/>
              </w:rPr>
              <w:t>_in_urin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0BCC43EA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glucose</w:t>
            </w:r>
            <w:proofErr w:type="gramEnd"/>
            <w:r w:rsidRPr="006D3083">
              <w:rPr>
                <w:lang w:val="en-US"/>
              </w:rPr>
              <w:t>_in_urine</w:t>
            </w:r>
            <w:proofErr w:type="spellEnd"/>
            <w:r w:rsidRPr="006D3083">
              <w:rPr>
                <w:lang w:val="en-US"/>
              </w:rPr>
              <w:t>;</w:t>
            </w:r>
          </w:p>
          <w:p w14:paraId="3656320A" w14:textId="77777777" w:rsidR="0073053A" w:rsidRPr="006D3083" w:rsidRDefault="0073053A" w:rsidP="002F25B6">
            <w:pPr>
              <w:widowControl w:val="0"/>
              <w:rPr>
                <w:lang w:val="en-US"/>
              </w:rPr>
            </w:pPr>
            <w:proofErr w:type="spellStart"/>
            <w:proofErr w:type="gramStart"/>
            <w:r w:rsidRPr="006D3083">
              <w:rPr>
                <w:lang w:val="en-US"/>
              </w:rPr>
              <w:t>screenings.biological</w:t>
            </w:r>
            <w:proofErr w:type="gramEnd"/>
            <w:r w:rsidRPr="006D3083">
              <w:rPr>
                <w:lang w:val="en-US"/>
              </w:rPr>
              <w:t>_age</w:t>
            </w:r>
            <w:proofErr w:type="spellEnd"/>
            <w:r w:rsidRPr="006D3083">
              <w:rPr>
                <w:lang w:val="en-US"/>
              </w:rPr>
              <w:t>.</w:t>
            </w:r>
          </w:p>
        </w:tc>
        <w:tc>
          <w:tcPr>
            <w:tcW w:w="2500" w:type="pct"/>
          </w:tcPr>
          <w:p w14:paraId="23CA6ECB" w14:textId="33CDC703" w:rsidR="0073053A" w:rsidRPr="006D3083" w:rsidRDefault="0073053A" w:rsidP="002F25B6">
            <w:pPr>
              <w:widowControl w:val="0"/>
            </w:pPr>
            <w:r w:rsidRPr="006D3083">
              <w:t>Заданы ограничительные условия на значения атрибута в операторе CREATE TABLE (</w:t>
            </w:r>
            <w:r w:rsidR="00CC0FB7">
              <w:t>прил. О</w:t>
            </w:r>
            <w:r w:rsidRPr="006D3083">
              <w:t>)</w:t>
            </w:r>
          </w:p>
        </w:tc>
      </w:tr>
      <w:tr w:rsidR="0073053A" w:rsidRPr="006D3083" w14:paraId="31C721A5" w14:textId="77777777" w:rsidTr="002F25B6">
        <w:trPr>
          <w:trHeight w:val="20"/>
        </w:trPr>
        <w:tc>
          <w:tcPr>
            <w:tcW w:w="2500" w:type="pct"/>
          </w:tcPr>
          <w:p w14:paraId="0342F20F" w14:textId="77777777" w:rsidR="0073053A" w:rsidRPr="006D3083" w:rsidRDefault="0073053A" w:rsidP="002F25B6">
            <w:pPr>
              <w:widowControl w:val="0"/>
            </w:pPr>
            <w:r w:rsidRPr="006D3083">
              <w:t>Проверка корректности связи между таблицами</w:t>
            </w:r>
          </w:p>
        </w:tc>
        <w:tc>
          <w:tcPr>
            <w:tcW w:w="2500" w:type="pct"/>
          </w:tcPr>
          <w:p w14:paraId="3A4CDD00" w14:textId="756569B2" w:rsidR="0073053A" w:rsidRPr="006D3083" w:rsidRDefault="0073053A" w:rsidP="002F25B6">
            <w:pPr>
              <w:widowControl w:val="0"/>
            </w:pPr>
            <w:r>
              <w:t xml:space="preserve">Созданы внешние ключи для таблиц </w:t>
            </w:r>
            <w:r>
              <w:br/>
              <w:t>(</w:t>
            </w:r>
            <w:r w:rsidR="00CC0FB7">
              <w:t>прил. О</w:t>
            </w:r>
            <w:r>
              <w:t>)</w:t>
            </w:r>
          </w:p>
        </w:tc>
      </w:tr>
      <w:tr w:rsidR="0073053A" w:rsidRPr="0070397D" w14:paraId="266E02B1" w14:textId="77777777" w:rsidTr="002F25B6">
        <w:trPr>
          <w:trHeight w:val="20"/>
        </w:trPr>
        <w:tc>
          <w:tcPr>
            <w:tcW w:w="2500" w:type="pct"/>
          </w:tcPr>
          <w:p w14:paraId="3F627CDA" w14:textId="77777777" w:rsidR="0073053A" w:rsidRDefault="0073053A" w:rsidP="002F25B6">
            <w:pPr>
              <w:widowControl w:val="0"/>
            </w:pPr>
            <w:r>
              <w:t>Расчет возраста в годах для атрибутов:</w:t>
            </w:r>
          </w:p>
          <w:p w14:paraId="405C7CBB" w14:textId="77777777" w:rsidR="0073053A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prevaccination_checkups</w:t>
            </w:r>
            <w:r>
              <w:rPr>
                <w:lang w:val="en-US"/>
              </w:rPr>
              <w:t>.age</w:t>
            </w:r>
            <w:proofErr w:type="spellEnd"/>
            <w:r>
              <w:rPr>
                <w:lang w:val="en-US"/>
              </w:rPr>
              <w:t>;</w:t>
            </w:r>
          </w:p>
          <w:p w14:paraId="3729DAFD" w14:textId="77777777" w:rsidR="0073053A" w:rsidRDefault="0073053A" w:rsidP="002F25B6">
            <w:pPr>
              <w:widowControl w:val="0"/>
              <w:rPr>
                <w:lang w:val="en-US"/>
              </w:rPr>
            </w:pPr>
            <w:proofErr w:type="spellStart"/>
            <w:r w:rsidRPr="006D3083">
              <w:rPr>
                <w:lang w:val="en-US"/>
              </w:rPr>
              <w:t>medical_examinations</w:t>
            </w:r>
            <w:r>
              <w:rPr>
                <w:lang w:val="en-US"/>
              </w:rPr>
              <w:t>.age</w:t>
            </w:r>
            <w:proofErr w:type="spellEnd"/>
            <w:r>
              <w:rPr>
                <w:lang w:val="en-US"/>
              </w:rPr>
              <w:t>;</w:t>
            </w:r>
          </w:p>
          <w:p w14:paraId="5BC2F992" w14:textId="77777777" w:rsidR="0073053A" w:rsidRPr="009504B3" w:rsidRDefault="0073053A" w:rsidP="002F25B6">
            <w:pPr>
              <w:widowControl w:val="0"/>
            </w:pPr>
            <w:r w:rsidRPr="006D3083">
              <w:rPr>
                <w:lang w:val="en-US"/>
              </w:rPr>
              <w:t>screenings</w:t>
            </w:r>
            <w:r w:rsidRPr="009504B3">
              <w:t>.</w:t>
            </w:r>
            <w:r>
              <w:rPr>
                <w:lang w:val="en-US"/>
              </w:rPr>
              <w:t>age</w:t>
            </w:r>
            <w:r w:rsidRPr="009504B3">
              <w:t>.</w:t>
            </w:r>
          </w:p>
          <w:p w14:paraId="61ED31D3" w14:textId="77777777" w:rsidR="0073053A" w:rsidRPr="00BE6963" w:rsidRDefault="0073053A" w:rsidP="002F25B6">
            <w:pPr>
              <w:widowControl w:val="0"/>
            </w:pPr>
            <w:r>
              <w:t xml:space="preserve">Расчет количества болезней за год для атрибута </w:t>
            </w:r>
            <w:proofErr w:type="gramStart"/>
            <w:r w:rsidRPr="006D3083">
              <w:rPr>
                <w:lang w:val="en-US"/>
              </w:rPr>
              <w:t>screenings</w:t>
            </w:r>
            <w:r w:rsidRPr="00BE6963">
              <w:t>.</w:t>
            </w:r>
            <w:r>
              <w:rPr>
                <w:lang w:val="en-US"/>
              </w:rPr>
              <w:t>diseases</w:t>
            </w:r>
            <w:proofErr w:type="gramEnd"/>
            <w:r w:rsidRPr="00BE6963">
              <w:t>_</w:t>
            </w:r>
            <w:r>
              <w:rPr>
                <w:lang w:val="en-US"/>
              </w:rPr>
              <w:t>for</w:t>
            </w:r>
            <w:r w:rsidRPr="00BE6963">
              <w:t>_</w:t>
            </w:r>
            <w:r>
              <w:rPr>
                <w:lang w:val="en-US"/>
              </w:rPr>
              <w:t>year</w:t>
            </w:r>
          </w:p>
        </w:tc>
        <w:tc>
          <w:tcPr>
            <w:tcW w:w="2500" w:type="pct"/>
          </w:tcPr>
          <w:p w14:paraId="639D590C" w14:textId="38B85671" w:rsidR="0073053A" w:rsidRPr="0070397D" w:rsidRDefault="0073053A" w:rsidP="002F25B6">
            <w:pPr>
              <w:widowControl w:val="0"/>
              <w:rPr>
                <w:lang w:val="en-US"/>
              </w:rPr>
            </w:pPr>
            <w:r>
              <w:t>Созданы</w:t>
            </w:r>
            <w:r w:rsidRPr="0070397D">
              <w:rPr>
                <w:lang w:val="en-US"/>
              </w:rPr>
              <w:t xml:space="preserve"> </w:t>
            </w:r>
            <w:r>
              <w:t>триггеры</w:t>
            </w:r>
            <w:r w:rsidRPr="0070397D">
              <w:rPr>
                <w:lang w:val="en-US"/>
              </w:rPr>
              <w:br/>
              <w:t>(</w:t>
            </w:r>
            <w:r w:rsidR="00CC0FB7">
              <w:t>прил. П</w:t>
            </w:r>
            <w:r w:rsidRPr="0070397D">
              <w:rPr>
                <w:lang w:val="en-US"/>
              </w:rPr>
              <w:t>)</w:t>
            </w:r>
          </w:p>
        </w:tc>
      </w:tr>
    </w:tbl>
    <w:p w14:paraId="656A1844" w14:textId="77777777" w:rsidR="0073053A" w:rsidRPr="00D24624" w:rsidRDefault="0073053A" w:rsidP="0073053A">
      <w:pPr>
        <w:widowControl w:val="0"/>
        <w:jc w:val="both"/>
        <w:rPr>
          <w:sz w:val="20"/>
          <w:szCs w:val="20"/>
        </w:rPr>
      </w:pPr>
    </w:p>
    <w:p w14:paraId="3231CBFC" w14:textId="77777777" w:rsidR="0073053A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0" w:name="_Toc167485387"/>
      <w:bookmarkStart w:id="71" w:name="_Toc168250647"/>
      <w:r w:rsidRPr="00D24624">
        <w:rPr>
          <w:rFonts w:ascii="Times New Roman" w:hAnsi="Times New Roman" w:cs="Times New Roman"/>
          <w:color w:val="auto"/>
          <w:sz w:val="28"/>
          <w:szCs w:val="28"/>
        </w:rPr>
        <w:t>Реализация API</w:t>
      </w:r>
      <w:bookmarkEnd w:id="70"/>
      <w:bookmarkEnd w:id="71"/>
    </w:p>
    <w:p w14:paraId="3B6B4FE0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еализации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принято решение руководствоваться следующими принципами:</w:t>
      </w:r>
    </w:p>
    <w:p w14:paraId="1EE4093D" w14:textId="77777777" w:rsidR="0073053A" w:rsidRPr="00A23D6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7C0665">
        <w:rPr>
          <w:sz w:val="28"/>
          <w:szCs w:val="28"/>
        </w:rPr>
        <w:t xml:space="preserve">Для создания, чтения, обновления и удаления данных использовать методы </w:t>
      </w:r>
      <w:r w:rsidRPr="007C0665">
        <w:rPr>
          <w:sz w:val="28"/>
          <w:szCs w:val="28"/>
          <w:lang w:val="en-US"/>
        </w:rPr>
        <w:t>POST</w:t>
      </w:r>
      <w:r w:rsidRPr="007C0665">
        <w:rPr>
          <w:sz w:val="28"/>
          <w:szCs w:val="28"/>
        </w:rPr>
        <w:t xml:space="preserve">, </w:t>
      </w:r>
      <w:r w:rsidRPr="007C0665">
        <w:rPr>
          <w:sz w:val="28"/>
          <w:szCs w:val="28"/>
          <w:lang w:val="en-US"/>
        </w:rPr>
        <w:t>GET</w:t>
      </w:r>
      <w:r w:rsidRPr="007C0665">
        <w:rPr>
          <w:sz w:val="28"/>
          <w:szCs w:val="28"/>
        </w:rPr>
        <w:t xml:space="preserve">, </w:t>
      </w:r>
      <w:r w:rsidRPr="007C0665">
        <w:rPr>
          <w:sz w:val="28"/>
          <w:szCs w:val="28"/>
          <w:lang w:val="en-US"/>
        </w:rPr>
        <w:t>PUT</w:t>
      </w:r>
      <w:r w:rsidRPr="007C0665">
        <w:rPr>
          <w:sz w:val="28"/>
          <w:szCs w:val="28"/>
        </w:rPr>
        <w:t xml:space="preserve"> и </w:t>
      </w:r>
      <w:r w:rsidRPr="007C0665">
        <w:rPr>
          <w:sz w:val="28"/>
          <w:szCs w:val="28"/>
          <w:lang w:val="en-US"/>
        </w:rPr>
        <w:t>DELETE</w:t>
      </w:r>
      <w:r w:rsidRPr="007C0665">
        <w:rPr>
          <w:sz w:val="28"/>
          <w:szCs w:val="28"/>
        </w:rPr>
        <w:t xml:space="preserve"> соответственно.</w:t>
      </w:r>
    </w:p>
    <w:p w14:paraId="2D4319DD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RL</w:t>
      </w:r>
      <w:r w:rsidRPr="007559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w:r>
        <w:rPr>
          <w:sz w:val="28"/>
          <w:szCs w:val="28"/>
          <w:lang w:val="en-US"/>
        </w:rPr>
        <w:t>API</w:t>
      </w:r>
      <w:r w:rsidRPr="007559FC">
        <w:rPr>
          <w:sz w:val="28"/>
          <w:szCs w:val="28"/>
        </w:rPr>
        <w:t xml:space="preserve"> </w:t>
      </w:r>
      <w:r>
        <w:rPr>
          <w:sz w:val="28"/>
          <w:szCs w:val="28"/>
        </w:rPr>
        <w:t>начинаются со слова «</w:t>
      </w:r>
      <w:proofErr w:type="spellStart"/>
      <w:r>
        <w:rPr>
          <w:sz w:val="28"/>
          <w:szCs w:val="28"/>
          <w:lang w:val="en-US"/>
        </w:rPr>
        <w:t>api</w:t>
      </w:r>
      <w:proofErr w:type="spellEnd"/>
      <w:r>
        <w:rPr>
          <w:sz w:val="28"/>
          <w:szCs w:val="28"/>
        </w:rPr>
        <w:t>» и далее идет версия (на случай дальнейшего масштабирования).</w:t>
      </w:r>
    </w:p>
    <w:p w14:paraId="02440FAD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rFonts w:ascii="Consolas" w:hAnsi="Consolas" w:cs="Consolas"/>
        </w:rPr>
      </w:pPr>
      <w:r>
        <w:rPr>
          <w:sz w:val="28"/>
          <w:szCs w:val="28"/>
        </w:rPr>
        <w:t xml:space="preserve">Далее идет имя ресурса. Для более удобной и понятной работы с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lastRenderedPageBreak/>
        <w:t>созданы ресурсы по именам таблиц базы данных, к которым обращается данный ресурс (например: «</w:t>
      </w:r>
      <w:r>
        <w:rPr>
          <w:sz w:val="28"/>
          <w:szCs w:val="28"/>
          <w:lang w:val="en-US"/>
        </w:rPr>
        <w:t>children</w:t>
      </w:r>
      <w:r>
        <w:rPr>
          <w:sz w:val="28"/>
          <w:szCs w:val="28"/>
        </w:rPr>
        <w:t>», «</w:t>
      </w:r>
      <w:r>
        <w:rPr>
          <w:sz w:val="28"/>
          <w:szCs w:val="28"/>
          <w:lang w:val="en-US"/>
        </w:rPr>
        <w:t>parents</w:t>
      </w:r>
      <w:r>
        <w:rPr>
          <w:sz w:val="28"/>
          <w:szCs w:val="28"/>
        </w:rPr>
        <w:t>», «</w:t>
      </w:r>
      <w:proofErr w:type="spellStart"/>
      <w:r w:rsidRPr="00FC34B0">
        <w:rPr>
          <w:sz w:val="28"/>
          <w:szCs w:val="28"/>
        </w:rPr>
        <w:t>medical_certificates</w:t>
      </w:r>
      <w:proofErr w:type="spellEnd"/>
      <w:r>
        <w:rPr>
          <w:sz w:val="28"/>
          <w:szCs w:val="28"/>
        </w:rPr>
        <w:t>» и так далее</w:t>
      </w:r>
      <w:r w:rsidRPr="00FC34B0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Pr="00FC34B0">
        <w:rPr>
          <w:sz w:val="28"/>
          <w:szCs w:val="28"/>
        </w:rPr>
        <w:t xml:space="preserve"> </w:t>
      </w:r>
      <w:r>
        <w:rPr>
          <w:sz w:val="28"/>
          <w:szCs w:val="28"/>
        </w:rPr>
        <w:t>а также отдельный ресурс «</w:t>
      </w:r>
      <w:r>
        <w:rPr>
          <w:sz w:val="28"/>
          <w:szCs w:val="28"/>
          <w:lang w:val="en-US"/>
        </w:rPr>
        <w:t>auth</w:t>
      </w:r>
      <w:r>
        <w:rPr>
          <w:sz w:val="28"/>
          <w:szCs w:val="28"/>
        </w:rPr>
        <w:t>» – для действий, связанных с авторизацией.</w:t>
      </w:r>
    </w:p>
    <w:p w14:paraId="081A11E7" w14:textId="77777777" w:rsidR="0073053A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ресурса может идти динамический параметр, по которому производится конкретная выборка элемента(-</w:t>
      </w:r>
      <w:proofErr w:type="spellStart"/>
      <w:r>
        <w:rPr>
          <w:sz w:val="28"/>
          <w:szCs w:val="28"/>
        </w:rPr>
        <w:t>ов</w:t>
      </w:r>
      <w:proofErr w:type="spellEnd"/>
      <w:r>
        <w:rPr>
          <w:sz w:val="28"/>
          <w:szCs w:val="28"/>
        </w:rPr>
        <w:t>) из заданного ресурса (например: номер медкарты для «</w:t>
      </w:r>
      <w:r>
        <w:rPr>
          <w:sz w:val="28"/>
          <w:szCs w:val="28"/>
          <w:lang w:val="en-US"/>
        </w:rPr>
        <w:t>children</w:t>
      </w:r>
      <w:r>
        <w:rPr>
          <w:sz w:val="28"/>
          <w:szCs w:val="28"/>
        </w:rPr>
        <w:t>»).</w:t>
      </w:r>
    </w:p>
    <w:p w14:paraId="6B2D8B48" w14:textId="77777777" w:rsidR="0073053A" w:rsidRPr="00A23D6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чего, может идти следующий ресурс, в который передается полученная выборка, и так далее.</w:t>
      </w:r>
    </w:p>
    <w:p w14:paraId="4D453B1D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на примере: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версии 1 для получения списка медицинских справок ребенка с номером медкарты 5 будет выглядеть следующим образом:</w:t>
      </w:r>
    </w:p>
    <w:p w14:paraId="73F99CBA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709"/>
        <w:jc w:val="both"/>
        <w:rPr>
          <w:rFonts w:ascii="Consolas" w:hAnsi="Consolas" w:cs="Consolas"/>
          <w:lang w:val="en-US"/>
        </w:rPr>
      </w:pP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6E6EB9C" wp14:editId="13E9BEE7">
                <wp:simplePos x="0" y="0"/>
                <wp:positionH relativeFrom="column">
                  <wp:posOffset>3562089</wp:posOffset>
                </wp:positionH>
                <wp:positionV relativeFrom="paragraph">
                  <wp:posOffset>178696</wp:posOffset>
                </wp:positionV>
                <wp:extent cx="206188" cy="233045"/>
                <wp:effectExtent l="25400" t="25400" r="22860" b="20955"/>
                <wp:wrapNone/>
                <wp:docPr id="438569147" name="Прямая со стрелкой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6188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B2F7B5" id="Прямая со стрелкой 208" o:spid="_x0000_s1026" type="#_x0000_t32" style="position:absolute;margin-left:280.5pt;margin-top:14.05pt;width:16.25pt;height:18.35pt;flip:x y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094D67BB" wp14:editId="7991332B">
                <wp:simplePos x="0" y="0"/>
                <wp:positionH relativeFrom="column">
                  <wp:posOffset>2231577</wp:posOffset>
                </wp:positionH>
                <wp:positionV relativeFrom="paragraph">
                  <wp:posOffset>178695</wp:posOffset>
                </wp:positionV>
                <wp:extent cx="94876" cy="233045"/>
                <wp:effectExtent l="25400" t="25400" r="19685" b="20955"/>
                <wp:wrapNone/>
                <wp:docPr id="2129126680" name="Прямая со стрелкой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876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FBD218" id="Прямая со стрелкой 207" o:spid="_x0000_s1026" type="#_x0000_t32" style="position:absolute;margin-left:175.7pt;margin-top:14.05pt;width:7.45pt;height:18.35pt;flip:x y;z-index:251654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5264E857" wp14:editId="043224DB">
                <wp:simplePos x="0" y="0"/>
                <wp:positionH relativeFrom="column">
                  <wp:posOffset>1689959</wp:posOffset>
                </wp:positionH>
                <wp:positionV relativeFrom="paragraph">
                  <wp:posOffset>178696</wp:posOffset>
                </wp:positionV>
                <wp:extent cx="53788" cy="233045"/>
                <wp:effectExtent l="25400" t="25400" r="35560" b="8255"/>
                <wp:wrapNone/>
                <wp:docPr id="710436628" name="Прямая со стрелкой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788" cy="233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FD643D" id="Прямая со стрелкой 206" o:spid="_x0000_s1026" type="#_x0000_t32" style="position:absolute;margin-left:133.05pt;margin-top:14.05pt;width:4.25pt;height:18.35pt;flip:y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2BC9178" wp14:editId="67256D00">
                <wp:simplePos x="0" y="0"/>
                <wp:positionH relativeFrom="column">
                  <wp:posOffset>1178971</wp:posOffset>
                </wp:positionH>
                <wp:positionV relativeFrom="paragraph">
                  <wp:posOffset>180191</wp:posOffset>
                </wp:positionV>
                <wp:extent cx="98612" cy="233082"/>
                <wp:effectExtent l="0" t="25400" r="41275" b="20955"/>
                <wp:wrapNone/>
                <wp:docPr id="1999492057" name="Прямая со стрелкой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8612" cy="23308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FDBD90" id="Прямая со стрелкой 205" o:spid="_x0000_s1026" type="#_x0000_t32" style="position:absolute;margin-left:92.85pt;margin-top:14.2pt;width:7.75pt;height:18.35pt;flip:y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" strokecolor="#4579b8 [3044]">
                <v:stroke endarrow="block"/>
              </v:shape>
            </w:pict>
          </mc:Fallback>
        </mc:AlternateContent>
      </w:r>
      <w:r>
        <w:rPr>
          <w:rFonts w:ascii="Consolas" w:hAnsi="Consolas" w:cs="Consolas"/>
          <w:lang w:val="en-US"/>
        </w:rPr>
        <w:t xml:space="preserve">GET </w:t>
      </w:r>
      <w:r w:rsidRPr="007559FC">
        <w:rPr>
          <w:rFonts w:ascii="Consolas" w:hAnsi="Consolas" w:cs="Consolas"/>
          <w:lang w:val="en-US"/>
        </w:rPr>
        <w:t>/</w:t>
      </w:r>
      <w:proofErr w:type="spellStart"/>
      <w:r w:rsidRPr="007559FC">
        <w:rPr>
          <w:rFonts w:ascii="Consolas" w:hAnsi="Consolas" w:cs="Consolas"/>
          <w:lang w:val="en-US"/>
        </w:rPr>
        <w:t>api</w:t>
      </w:r>
      <w:proofErr w:type="spellEnd"/>
      <w:r w:rsidRPr="007559FC">
        <w:rPr>
          <w:rFonts w:ascii="Consolas" w:hAnsi="Consolas" w:cs="Consolas"/>
          <w:lang w:val="en-US"/>
        </w:rPr>
        <w:t>/v1/children/5/</w:t>
      </w:r>
      <w:proofErr w:type="spellStart"/>
      <w:r w:rsidRPr="007559FC">
        <w:rPr>
          <w:rFonts w:ascii="Consolas" w:hAnsi="Consolas" w:cs="Consolas"/>
          <w:lang w:val="en-US"/>
        </w:rPr>
        <w:t>medical_certificates</w:t>
      </w:r>
      <w:proofErr w:type="spellEnd"/>
      <w:r w:rsidRPr="007559FC">
        <w:rPr>
          <w:rFonts w:ascii="Consolas" w:hAnsi="Consolas" w:cs="Consolas"/>
          <w:lang w:val="en-US"/>
        </w:rPr>
        <w:t>/</w:t>
      </w:r>
    </w:p>
    <w:p w14:paraId="49FE7991" w14:textId="77777777" w:rsidR="0073053A" w:rsidRPr="00572675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0"/>
          <w:szCs w:val="20"/>
          <w:lang w:val="en-US"/>
        </w:rPr>
      </w:pPr>
    </w:p>
    <w:p w14:paraId="428A7C07" w14:textId="77777777" w:rsidR="0073053A" w:rsidRDefault="0073053A" w:rsidP="0073053A">
      <w:pPr>
        <w:pStyle w:val="a3"/>
        <w:widowControl w:val="0"/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0"/>
          <w:szCs w:val="20"/>
        </w:rPr>
      </w:pPr>
      <w:r w:rsidRPr="0082397A">
        <w:rPr>
          <w:sz w:val="28"/>
          <w:szCs w:val="28"/>
          <w:lang w:val="en-US"/>
        </w:rPr>
        <w:t xml:space="preserve">             </w:t>
      </w:r>
      <w:r w:rsidRPr="00572675">
        <w:rPr>
          <w:sz w:val="20"/>
          <w:szCs w:val="20"/>
        </w:rPr>
        <w:t>версия    ресурс    динамический параметр   следующий ресурс</w:t>
      </w:r>
    </w:p>
    <w:p w14:paraId="55C4F5E7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будет сформирован единообразный, хорошо читаемый и понятный </w:t>
      </w:r>
      <w:r w:rsidRPr="006548FC">
        <w:rPr>
          <w:sz w:val="28"/>
          <w:szCs w:val="28"/>
        </w:rPr>
        <w:t>API</w:t>
      </w:r>
      <w:r>
        <w:rPr>
          <w:sz w:val="28"/>
          <w:szCs w:val="28"/>
        </w:rPr>
        <w:t>. Далее перейдем к реализации функций.</w:t>
      </w:r>
    </w:p>
    <w:p w14:paraId="4606419D" w14:textId="77777777" w:rsidR="00AE3BB7" w:rsidRPr="006548FC" w:rsidRDefault="00AE3BB7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001A8533" w14:textId="77777777" w:rsidR="0073053A" w:rsidRPr="00162D65" w:rsidRDefault="0073053A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2" w:name="_Toc167485388"/>
      <w:bookmarkStart w:id="73" w:name="_Toc168250648"/>
      <w:r>
        <w:rPr>
          <w:rFonts w:ascii="Times New Roman" w:hAnsi="Times New Roman" w:cs="Times New Roman"/>
          <w:color w:val="auto"/>
          <w:sz w:val="28"/>
          <w:szCs w:val="28"/>
        </w:rPr>
        <w:t>Реализация функций</w:t>
      </w:r>
      <w:bookmarkEnd w:id="72"/>
      <w:bookmarkEnd w:id="73"/>
    </w:p>
    <w:p w14:paraId="1474A6AF" w14:textId="77777777" w:rsidR="0073053A" w:rsidRDefault="0073053A" w:rsidP="0073053A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но функциональных требований (п. 1.7.2) реализуем следующие функции:</w:t>
      </w:r>
    </w:p>
    <w:p w14:paraId="5A2B410B" w14:textId="77777777" w:rsidR="0073053A" w:rsidRPr="006548FC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990B90">
        <w:rPr>
          <w:b/>
          <w:bCs/>
          <w:sz w:val="28"/>
          <w:szCs w:val="28"/>
        </w:rPr>
        <w:t>Редактирования данных Пользователя системы (ФИО, пароль)</w:t>
      </w:r>
    </w:p>
    <w:p w14:paraId="486B376A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функция редактирует запись в таблице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.</w:t>
      </w:r>
      <w:r w:rsidRPr="001B349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этого будет проверена полнота и правильность заполнения всех необходимых атрибутов (благодаря типизации и использованию </w:t>
      </w:r>
      <w:proofErr w:type="spellStart"/>
      <w:r>
        <w:rPr>
          <w:sz w:val="28"/>
          <w:szCs w:val="28"/>
          <w:lang w:val="en-US"/>
        </w:rPr>
        <w:t>Pydantic</w:t>
      </w:r>
      <w:proofErr w:type="spellEnd"/>
      <w:r>
        <w:rPr>
          <w:sz w:val="28"/>
          <w:szCs w:val="28"/>
        </w:rPr>
        <w:t>).</w:t>
      </w:r>
    </w:p>
    <w:p w14:paraId="5439C98E" w14:textId="036E034E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методов, связанных с пользователем создан отдельный сервис, который при инициализации автоматически открывает </w:t>
      </w:r>
      <w:proofErr w:type="spellStart"/>
      <w:r>
        <w:rPr>
          <w:sz w:val="28"/>
          <w:szCs w:val="28"/>
          <w:lang w:val="en-US"/>
        </w:rPr>
        <w:t>SQLAlchemy</w:t>
      </w:r>
      <w:proofErr w:type="spellEnd"/>
      <w:r>
        <w:rPr>
          <w:sz w:val="28"/>
          <w:szCs w:val="28"/>
        </w:rPr>
        <w:t>-сессию для работы с базой данных. Данный сервис содержит</w:t>
      </w:r>
      <w:r w:rsidRPr="00182599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ю «</w:t>
      </w:r>
      <w:r>
        <w:rPr>
          <w:sz w:val="28"/>
          <w:szCs w:val="28"/>
          <w:lang w:val="en-US"/>
        </w:rPr>
        <w:t>update</w:t>
      </w:r>
      <w:r w:rsidRPr="0018259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ser</w:t>
      </w:r>
      <w:r w:rsidRPr="0018259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by</w:t>
      </w:r>
      <w:r w:rsidRPr="00182599">
        <w:rPr>
          <w:sz w:val="28"/>
          <w:szCs w:val="28"/>
        </w:rPr>
        <w:t>_</w:t>
      </w:r>
      <w:proofErr w:type="spellStart"/>
      <w:r w:rsidRPr="00182599">
        <w:rPr>
          <w:sz w:val="28"/>
          <w:szCs w:val="28"/>
        </w:rPr>
        <w:t>kindergarten_num</w:t>
      </w:r>
      <w:proofErr w:type="spellEnd"/>
      <w:r>
        <w:rPr>
          <w:sz w:val="28"/>
          <w:szCs w:val="28"/>
        </w:rPr>
        <w:t>», которая принимает на вход номер детского сада (так как это первичный ключ) и обновленные данные пользователя с типом «</w:t>
      </w:r>
      <w:proofErr w:type="spellStart"/>
      <w:r>
        <w:rPr>
          <w:sz w:val="28"/>
          <w:szCs w:val="28"/>
          <w:lang w:val="en-US"/>
        </w:rPr>
        <w:t>UserModel</w:t>
      </w:r>
      <w:proofErr w:type="spellEnd"/>
      <w:r>
        <w:rPr>
          <w:sz w:val="28"/>
          <w:szCs w:val="28"/>
        </w:rPr>
        <w:t>»</w:t>
      </w:r>
      <w:r w:rsidRPr="00A807E0">
        <w:rPr>
          <w:sz w:val="28"/>
          <w:szCs w:val="28"/>
        </w:rPr>
        <w:t>,</w:t>
      </w:r>
      <w:r>
        <w:rPr>
          <w:sz w:val="28"/>
          <w:szCs w:val="28"/>
        </w:rPr>
        <w:t xml:space="preserve"> которые полностью совместимы с таблицей «</w:t>
      </w:r>
      <w:r>
        <w:rPr>
          <w:sz w:val="28"/>
          <w:szCs w:val="28"/>
          <w:lang w:val="en-US"/>
        </w:rPr>
        <w:t>users</w:t>
      </w:r>
      <w:r>
        <w:rPr>
          <w:sz w:val="28"/>
          <w:szCs w:val="28"/>
        </w:rPr>
        <w:t>»</w:t>
      </w:r>
      <w:r w:rsidRPr="00A807E0">
        <w:rPr>
          <w:sz w:val="28"/>
          <w:szCs w:val="28"/>
        </w:rPr>
        <w:t>.</w:t>
      </w:r>
    </w:p>
    <w:p w14:paraId="47F62394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807E0">
        <w:rPr>
          <w:sz w:val="28"/>
          <w:szCs w:val="28"/>
        </w:rPr>
        <w:t xml:space="preserve"> </w:t>
      </w:r>
      <w:r>
        <w:rPr>
          <w:sz w:val="28"/>
          <w:szCs w:val="28"/>
        </w:rPr>
        <w:t>случае</w:t>
      </w:r>
      <w:r w:rsidRPr="00A807E0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если пользователь с указанным номером детского сада не найден в базе данных, будет вызвана </w:t>
      </w:r>
      <w:r>
        <w:rPr>
          <w:sz w:val="28"/>
          <w:szCs w:val="28"/>
          <w:lang w:val="en-US"/>
        </w:rPr>
        <w:t>HTTP</w:t>
      </w:r>
      <w:r w:rsidRPr="00A807E0">
        <w:rPr>
          <w:sz w:val="28"/>
          <w:szCs w:val="28"/>
        </w:rPr>
        <w:t>-</w:t>
      </w:r>
      <w:r>
        <w:rPr>
          <w:sz w:val="28"/>
          <w:szCs w:val="28"/>
        </w:rPr>
        <w:t>ошибка с кодом 404.</w:t>
      </w:r>
    </w:p>
    <w:p w14:paraId="48BFBA2F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обная логика реализована для всех методов получения, обновления и удаления данных из базы.</w:t>
      </w:r>
    </w:p>
    <w:p w14:paraId="7E56799B" w14:textId="77777777" w:rsidR="0073053A" w:rsidRPr="007600B2" w:rsidRDefault="0073053A" w:rsidP="0073053A">
      <w:pPr>
        <w:widowControl w:val="0"/>
        <w:tabs>
          <w:tab w:val="left" w:pos="993"/>
        </w:tabs>
        <w:spacing w:line="30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lastRenderedPageBreak/>
        <w:t>class</w:t>
      </w:r>
      <w:r w:rsidRPr="007600B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  <w:r w:rsidRPr="007600B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7600B2">
        <w:rPr>
          <w:rFonts w:ascii="Consolas" w:hAnsi="Consolas" w:cs="Consolas"/>
          <w:sz w:val="20"/>
          <w:szCs w:val="20"/>
          <w:lang w:val="en-US"/>
        </w:rPr>
        <w:t>):</w:t>
      </w:r>
    </w:p>
    <w:p w14:paraId="56843C06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>def __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6548FC">
        <w:rPr>
          <w:rFonts w:ascii="Consolas" w:hAnsi="Consolas" w:cs="Consolas"/>
          <w:sz w:val="20"/>
          <w:szCs w:val="20"/>
          <w:lang w:val="en-US"/>
        </w:rPr>
        <w:t>_(</w:t>
      </w:r>
      <w:proofErr w:type="gramEnd"/>
      <w:r w:rsidRPr="006548FC">
        <w:rPr>
          <w:rFonts w:ascii="Consolas" w:hAnsi="Consolas" w:cs="Consolas"/>
          <w:sz w:val="20"/>
          <w:szCs w:val="20"/>
          <w:lang w:val="en-US"/>
        </w:rPr>
        <w:t>self, session: Session = Depends(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get_session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)):</w:t>
      </w:r>
    </w:p>
    <w:p w14:paraId="29FF90AA" w14:textId="77777777" w:rsidR="0073053A" w:rsidRPr="007600B2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600B2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  <w:r w:rsidRPr="007600B2">
        <w:rPr>
          <w:rFonts w:ascii="Consolas" w:hAnsi="Consolas" w:cs="Consolas"/>
          <w:sz w:val="20"/>
          <w:szCs w:val="20"/>
          <w:lang w:val="en-US"/>
        </w:rPr>
        <w:t xml:space="preserve"> = session</w:t>
      </w:r>
    </w:p>
    <w:p w14:paraId="4C5DA578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  <w:lang w:val="en-US"/>
        </w:rPr>
      </w:pPr>
      <w:r w:rsidRPr="006548FC">
        <w:rPr>
          <w:sz w:val="28"/>
          <w:szCs w:val="28"/>
          <w:lang w:val="en-US"/>
        </w:rPr>
        <w:t>…</w:t>
      </w:r>
    </w:p>
    <w:p w14:paraId="3FA1D305" w14:textId="77777777" w:rsidR="0073053A" w:rsidRPr="006548FC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pdate_user</w:t>
      </w:r>
      <w:r w:rsidRPr="00182599">
        <w:rPr>
          <w:rFonts w:ascii="Consolas" w:hAnsi="Consolas" w:cs="Consolas"/>
          <w:sz w:val="20"/>
          <w:szCs w:val="20"/>
          <w:lang w:val="en-US"/>
        </w:rPr>
        <w:t>_</w:t>
      </w:r>
      <w:r>
        <w:rPr>
          <w:rFonts w:ascii="Consolas" w:hAnsi="Consolas" w:cs="Consolas"/>
          <w:sz w:val="20"/>
          <w:szCs w:val="20"/>
          <w:lang w:val="en-US"/>
        </w:rPr>
        <w:t>by_</w:t>
      </w:r>
      <w:r w:rsidRPr="006548FC">
        <w:rPr>
          <w:rFonts w:ascii="Consolas" w:hAnsi="Consolas" w:cs="Consolas"/>
          <w:sz w:val="20"/>
          <w:szCs w:val="20"/>
          <w:lang w:val="en-US"/>
        </w:rPr>
        <w:t>kindergarten_</w:t>
      </w:r>
      <w:proofErr w:type="gramStart"/>
      <w:r w:rsidRPr="006548FC">
        <w:rPr>
          <w:rFonts w:ascii="Consolas" w:hAnsi="Consolas" w:cs="Consolas"/>
          <w:sz w:val="20"/>
          <w:szCs w:val="20"/>
          <w:lang w:val="en-US"/>
        </w:rPr>
        <w:t>num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548FC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: </w:t>
      </w:r>
      <w:r>
        <w:rPr>
          <w:rFonts w:ascii="Consolas" w:hAnsi="Consolas" w:cs="Consolas"/>
          <w:sz w:val="20"/>
          <w:szCs w:val="20"/>
          <w:lang w:val="en-US"/>
        </w:rPr>
        <w:t>int</w:t>
      </w:r>
      <w:r w:rsidRPr="006548F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pdated_data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 xml:space="preserve">) -&gt; </w:t>
      </w:r>
      <w:proofErr w:type="spellStart"/>
      <w:r w:rsidRPr="006548FC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6548FC">
        <w:rPr>
          <w:rFonts w:ascii="Consolas" w:hAnsi="Consolas" w:cs="Consolas"/>
          <w:sz w:val="20"/>
          <w:szCs w:val="20"/>
          <w:lang w:val="en-US"/>
        </w:rPr>
        <w:t>:</w:t>
      </w:r>
    </w:p>
    <w:p w14:paraId="3E294C4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548FC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A807E0">
        <w:rPr>
          <w:rFonts w:ascii="Consolas" w:hAnsi="Consolas" w:cs="Consolas"/>
          <w:sz w:val="20"/>
          <w:szCs w:val="20"/>
          <w:lang w:val="en-US"/>
        </w:rPr>
        <w:t xml:space="preserve">user =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_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urrent_data.kindergarten_num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15FCAA8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if user:</w:t>
      </w:r>
    </w:p>
    <w:p w14:paraId="62EE75D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for key, value i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pdated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data.dict</w:t>
      </w:r>
      <w:proofErr w:type="spellEnd"/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().items():</w:t>
      </w:r>
    </w:p>
    <w:p w14:paraId="712B4E4F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tattr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user, key, value)</w:t>
      </w:r>
    </w:p>
    <w:p w14:paraId="2568160D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)</w:t>
      </w:r>
    </w:p>
    <w:p w14:paraId="2522B309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_dic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 = {column.name: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 xml:space="preserve">user, column.name) for column i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.__table__.columns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}</w:t>
      </w:r>
    </w:p>
    <w:p w14:paraId="3F3B3098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retur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Model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user_dic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CC40644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else:</w:t>
      </w:r>
    </w:p>
    <w:p w14:paraId="673150BE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raise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69F3746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status_code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=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tatus.HTTP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_404_NOT_FOUND,</w:t>
      </w:r>
    </w:p>
    <w:p w14:paraId="3BC52BB2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    detail='User is not found'</w:t>
      </w:r>
    </w:p>
    <w:p w14:paraId="162A1FD0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6913215D" w14:textId="77777777" w:rsidR="0073053A" w:rsidRPr="00793E33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</w:t>
      </w:r>
      <w:r w:rsidRPr="00793E33">
        <w:rPr>
          <w:b/>
          <w:bCs/>
          <w:sz w:val="28"/>
          <w:szCs w:val="28"/>
        </w:rPr>
        <w:t>оздания новой медкарты</w:t>
      </w:r>
    </w:p>
    <w:p w14:paraId="1DF3CC79" w14:textId="77777777" w:rsidR="0073053A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и для добавления записи в таблицы с использованием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 довольно тривиальны и не требуют дополнительных пояснений:</w:t>
      </w:r>
    </w:p>
    <w:p w14:paraId="2CF7EFB6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add_new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:</w:t>
      </w:r>
    </w:p>
    <w:p w14:paraId="3EB3E3F9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 xml:space="preserve"> = Child(**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child_</w:t>
      </w:r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data.dict</w:t>
      </w:r>
      <w:proofErr w:type="spellEnd"/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())</w:t>
      </w:r>
    </w:p>
    <w:p w14:paraId="163D8C8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self.session.ad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245761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)</w:t>
      </w:r>
    </w:p>
    <w:p w14:paraId="4DD0B9D5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807E0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A807E0">
        <w:rPr>
          <w:rFonts w:ascii="Consolas" w:hAnsi="Consolas" w:cs="Consolas"/>
          <w:sz w:val="20"/>
          <w:szCs w:val="20"/>
          <w:lang w:val="en-US"/>
        </w:rPr>
        <w:t>.refresh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A807E0">
        <w:rPr>
          <w:rFonts w:ascii="Consolas" w:hAnsi="Consolas" w:cs="Consolas"/>
          <w:sz w:val="20"/>
          <w:szCs w:val="20"/>
          <w:lang w:val="en-US"/>
        </w:rPr>
        <w:t>)</w:t>
      </w:r>
    </w:p>
    <w:p w14:paraId="5B75F9EB" w14:textId="77777777" w:rsidR="0073053A" w:rsidRPr="00A807E0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A807E0">
        <w:rPr>
          <w:rFonts w:ascii="Consolas" w:hAnsi="Consolas" w:cs="Consolas"/>
          <w:sz w:val="20"/>
          <w:szCs w:val="20"/>
          <w:lang w:val="en-US"/>
        </w:rPr>
        <w:t xml:space="preserve">        return </w:t>
      </w:r>
      <w:proofErr w:type="spellStart"/>
      <w:r w:rsidRPr="00A807E0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</w:p>
    <w:p w14:paraId="58018888" w14:textId="77777777" w:rsidR="0073053A" w:rsidRPr="006344A5" w:rsidRDefault="0073053A" w:rsidP="0073053A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ои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лько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тметить</w:t>
      </w:r>
      <w:r w:rsidRPr="006344A5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что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экземпляр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 w:rsidRPr="006344A5">
        <w:rPr>
          <w:sz w:val="28"/>
          <w:szCs w:val="28"/>
          <w:lang w:val="en-US"/>
        </w:rPr>
        <w:t>ChildCreate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на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ходе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е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мее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л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r w:rsidRPr="006344A5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num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еременна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получае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начение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r>
        <w:rPr>
          <w:sz w:val="28"/>
          <w:szCs w:val="28"/>
          <w:lang w:val="en-US"/>
        </w:rPr>
        <w:t>medcard</w:t>
      </w:r>
      <w:r w:rsidRPr="006344A5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num</w:t>
      </w:r>
      <w:proofErr w:type="spellEnd"/>
      <w:r w:rsidRPr="006344A5">
        <w:rPr>
          <w:sz w:val="28"/>
          <w:szCs w:val="28"/>
          <w:lang w:val="en-US"/>
        </w:rPr>
        <w:t xml:space="preserve">» </w:t>
      </w:r>
      <w:r>
        <w:rPr>
          <w:sz w:val="28"/>
          <w:szCs w:val="28"/>
        </w:rPr>
        <w:t>от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RM</w:t>
      </w:r>
      <w:r w:rsidRPr="006344A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лагодаря</w:t>
      </w:r>
      <w:r w:rsidRPr="006344A5">
        <w:rPr>
          <w:sz w:val="28"/>
          <w:szCs w:val="28"/>
          <w:lang w:val="en-US"/>
        </w:rPr>
        <w:t xml:space="preserve"> «</w:t>
      </w:r>
      <w:proofErr w:type="spellStart"/>
      <w:proofErr w:type="gramStart"/>
      <w:r w:rsidRPr="006344A5">
        <w:rPr>
          <w:sz w:val="28"/>
          <w:szCs w:val="28"/>
          <w:lang w:val="en-US"/>
        </w:rPr>
        <w:t>self.session</w:t>
      </w:r>
      <w:proofErr w:type="gramEnd"/>
      <w:r w:rsidRPr="006344A5">
        <w:rPr>
          <w:sz w:val="28"/>
          <w:szCs w:val="28"/>
          <w:lang w:val="en-US"/>
        </w:rPr>
        <w:t>.refresh</w:t>
      </w:r>
      <w:proofErr w:type="spellEnd"/>
      <w:r w:rsidRPr="006344A5">
        <w:rPr>
          <w:sz w:val="28"/>
          <w:szCs w:val="28"/>
          <w:lang w:val="en-US"/>
        </w:rPr>
        <w:t>(</w:t>
      </w:r>
      <w:proofErr w:type="spellStart"/>
      <w:r w:rsidRPr="006344A5">
        <w:rPr>
          <w:sz w:val="28"/>
          <w:szCs w:val="28"/>
          <w:lang w:val="en-US"/>
        </w:rPr>
        <w:t>medcard</w:t>
      </w:r>
      <w:proofErr w:type="spellEnd"/>
      <w:r w:rsidRPr="006344A5">
        <w:rPr>
          <w:sz w:val="28"/>
          <w:szCs w:val="28"/>
          <w:lang w:val="en-US"/>
        </w:rPr>
        <w:t>)».</w:t>
      </w:r>
    </w:p>
    <w:p w14:paraId="4DDFB348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У</w:t>
      </w:r>
      <w:r w:rsidRPr="00B62428">
        <w:rPr>
          <w:b/>
          <w:bCs/>
          <w:sz w:val="28"/>
          <w:szCs w:val="28"/>
        </w:rPr>
        <w:t>даления медкарты</w:t>
      </w:r>
    </w:p>
    <w:p w14:paraId="19ED9DE3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е записи из таблицы, так же тривиально:</w:t>
      </w:r>
    </w:p>
    <w:p w14:paraId="4BCEC0F1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delete_</w:t>
      </w:r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: int):</w:t>
      </w:r>
    </w:p>
    <w:p w14:paraId="55CCAF39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_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)</w:t>
      </w:r>
    </w:p>
    <w:p w14:paraId="286AF719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.delete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344A5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)</w:t>
      </w:r>
    </w:p>
    <w:p w14:paraId="2A96484F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6344A5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344A5">
        <w:rPr>
          <w:rFonts w:ascii="Consolas" w:hAnsi="Consolas" w:cs="Consolas"/>
          <w:sz w:val="20"/>
          <w:szCs w:val="20"/>
          <w:lang w:val="en-US"/>
        </w:rPr>
        <w:t>self.session</w:t>
      </w:r>
      <w:proofErr w:type="gramEnd"/>
      <w:r w:rsidRPr="006344A5">
        <w:rPr>
          <w:rFonts w:ascii="Consolas" w:hAnsi="Consolas" w:cs="Consolas"/>
          <w:sz w:val="20"/>
          <w:szCs w:val="20"/>
          <w:lang w:val="en-US"/>
        </w:rPr>
        <w:t>.commit</w:t>
      </w:r>
      <w:proofErr w:type="spellEnd"/>
      <w:r w:rsidRPr="006344A5">
        <w:rPr>
          <w:rFonts w:ascii="Consolas" w:hAnsi="Consolas" w:cs="Consolas"/>
          <w:sz w:val="20"/>
          <w:szCs w:val="20"/>
          <w:lang w:val="en-US"/>
        </w:rPr>
        <w:t>()</w:t>
      </w:r>
    </w:p>
    <w:p w14:paraId="6260CA73" w14:textId="77777777" w:rsidR="0073053A" w:rsidRPr="006344A5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лагодаря ограничениям «</w:t>
      </w:r>
      <w:r>
        <w:rPr>
          <w:sz w:val="28"/>
          <w:szCs w:val="28"/>
          <w:lang w:val="en-US"/>
        </w:rPr>
        <w:t>ON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LETE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CADE</w:t>
      </w:r>
      <w:r>
        <w:rPr>
          <w:sz w:val="28"/>
          <w:szCs w:val="28"/>
        </w:rPr>
        <w:t>» удаление данных из таблицы «</w:t>
      </w:r>
      <w:proofErr w:type="spellStart"/>
      <w:r>
        <w:rPr>
          <w:sz w:val="28"/>
          <w:szCs w:val="28"/>
          <w:lang w:val="en-US"/>
        </w:rPr>
        <w:t>childrens</w:t>
      </w:r>
      <w:proofErr w:type="spellEnd"/>
      <w:r>
        <w:rPr>
          <w:sz w:val="28"/>
          <w:szCs w:val="28"/>
        </w:rPr>
        <w:t>» запускает каскадное удаление данных из всех ссылающихся таблиц.</w:t>
      </w:r>
    </w:p>
    <w:p w14:paraId="3643901E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м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58FCAFC8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в программу импортируются из файла </w:t>
      </w:r>
      <w:r>
        <w:rPr>
          <w:sz w:val="28"/>
          <w:szCs w:val="28"/>
          <w:lang w:val="en-US"/>
        </w:rPr>
        <w:t>MS</w:t>
      </w:r>
      <w:r w:rsidRPr="006344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6344A5">
        <w:rPr>
          <w:sz w:val="28"/>
          <w:szCs w:val="28"/>
        </w:rPr>
        <w:t xml:space="preserve">, </w:t>
      </w:r>
      <w:r>
        <w:rPr>
          <w:sz w:val="28"/>
          <w:szCs w:val="28"/>
        </w:rPr>
        <w:t>для этого используется библиотека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.</w:t>
      </w:r>
    </w:p>
    <w:p w14:paraId="70F0602C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се страницы данного табличного файла </w:t>
      </w:r>
      <w:proofErr w:type="spellStart"/>
      <w:r>
        <w:rPr>
          <w:sz w:val="28"/>
          <w:szCs w:val="28"/>
        </w:rPr>
        <w:t>проименованы</w:t>
      </w:r>
      <w:proofErr w:type="spellEnd"/>
      <w:r>
        <w:rPr>
          <w:sz w:val="28"/>
          <w:szCs w:val="28"/>
        </w:rPr>
        <w:t xml:space="preserve"> согласно названиям моделей (классов), хранящихся в них данных. По названию этих моделей создается экземпляр класса, в который передаются данные с этой страницы (первая строка таблицы содержит заголовки). Далее этот экземпляр передается в </w:t>
      </w:r>
      <w:r>
        <w:rPr>
          <w:sz w:val="28"/>
          <w:szCs w:val="28"/>
          <w:lang w:val="en-US"/>
        </w:rPr>
        <w:t>ORM</w:t>
      </w:r>
      <w:r>
        <w:rPr>
          <w:sz w:val="28"/>
          <w:szCs w:val="28"/>
        </w:rPr>
        <w:t xml:space="preserve"> и затем записывается в базу данных.</w:t>
      </w:r>
    </w:p>
    <w:p w14:paraId="50A673FD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я для создания генератора объектов класса, заданного названием листа выглядит следующим образом:</w:t>
      </w:r>
    </w:p>
    <w:p w14:paraId="1CBCA26E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: Worksheet,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: str):</w:t>
      </w:r>
    </w:p>
    <w:p w14:paraId="0BB0108F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7C77F312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20B4F16D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89EAE0D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ws.values</w:t>
      </w:r>
      <w:proofErr w:type="spellEnd"/>
      <w:proofErr w:type="gramEnd"/>
    </w:p>
    <w:p w14:paraId="5A87FF30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headers = next(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)</w:t>
      </w:r>
    </w:p>
    <w:p w14:paraId="2E55C5CE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for data in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:</w:t>
      </w:r>
    </w:p>
    <w:p w14:paraId="2B9242DC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zip(headers, data))</w:t>
      </w:r>
    </w:p>
    <w:p w14:paraId="251BAF4A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obj = 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proofErr w:type="gramStart"/>
      <w:r w:rsidRPr="000375E1">
        <w:rPr>
          <w:rFonts w:ascii="Consolas" w:hAnsi="Consolas" w:cs="Consolas"/>
          <w:sz w:val="20"/>
          <w:szCs w:val="20"/>
          <w:lang w:val="en-US"/>
        </w:rPr>
        <w:t>"][</w:t>
      </w:r>
      <w:proofErr w:type="spellStart"/>
      <w:proofErr w:type="gramEnd"/>
      <w:r w:rsidRPr="000375E1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].value(**</w:t>
      </w:r>
      <w:proofErr w:type="spellStart"/>
      <w:r w:rsidRPr="000375E1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0375E1">
        <w:rPr>
          <w:rFonts w:ascii="Consolas" w:hAnsi="Consolas" w:cs="Consolas"/>
          <w:sz w:val="20"/>
          <w:szCs w:val="20"/>
          <w:lang w:val="en-US"/>
        </w:rPr>
        <w:t>)</w:t>
      </w:r>
    </w:p>
    <w:p w14:paraId="32207AA8" w14:textId="77777777" w:rsidR="0073053A" w:rsidRPr="000375E1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</w:rPr>
      </w:pPr>
      <w:r w:rsidRPr="000375E1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375E1">
        <w:rPr>
          <w:rFonts w:ascii="Consolas" w:hAnsi="Consolas" w:cs="Consolas"/>
          <w:sz w:val="20"/>
          <w:szCs w:val="20"/>
        </w:rPr>
        <w:t>yield</w:t>
      </w:r>
      <w:proofErr w:type="spellEnd"/>
      <w:r w:rsidRPr="000375E1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375E1">
        <w:rPr>
          <w:rFonts w:ascii="Consolas" w:hAnsi="Consolas" w:cs="Consolas"/>
          <w:sz w:val="20"/>
          <w:szCs w:val="20"/>
        </w:rPr>
        <w:t>obj</w:t>
      </w:r>
      <w:proofErr w:type="spellEnd"/>
    </w:p>
    <w:p w14:paraId="230E5188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примере:</w:t>
      </w:r>
    </w:p>
    <w:p w14:paraId="775A815B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ws</w:t>
      </w:r>
      <w:proofErr w:type="spellEnd"/>
      <w:r w:rsidRPr="000375E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лист из </w:t>
      </w:r>
      <w:r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0375E1">
        <w:rPr>
          <w:sz w:val="28"/>
          <w:szCs w:val="28"/>
        </w:rPr>
        <w:t xml:space="preserve"> </w:t>
      </w:r>
      <w:r>
        <w:rPr>
          <w:sz w:val="28"/>
          <w:szCs w:val="28"/>
        </w:rPr>
        <w:t>преобразованный в объект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</w:t>
      </w:r>
    </w:p>
    <w:p w14:paraId="66216DAD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left="2127" w:hanging="141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ab</w:t>
      </w:r>
      <w:r w:rsidRPr="000375E1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ame</w:t>
      </w:r>
      <w:r>
        <w:rPr>
          <w:sz w:val="28"/>
          <w:szCs w:val="28"/>
        </w:rPr>
        <w:t xml:space="preserve"> – имя листа (имя класса, в который преобразуются данные на этом листе)</w:t>
      </w:r>
    </w:p>
    <w:p w14:paraId="2B797C29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left="2977" w:hanging="2268"/>
        <w:jc w:val="both"/>
        <w:rPr>
          <w:sz w:val="28"/>
          <w:szCs w:val="28"/>
        </w:rPr>
      </w:pPr>
      <w:proofErr w:type="spellStart"/>
      <w:r w:rsidRPr="000375E1">
        <w:rPr>
          <w:sz w:val="28"/>
          <w:szCs w:val="28"/>
        </w:rPr>
        <w:t>TableBaseModel</w:t>
      </w:r>
      <w:proofErr w:type="spellEnd"/>
      <w:r>
        <w:rPr>
          <w:sz w:val="28"/>
          <w:szCs w:val="28"/>
        </w:rPr>
        <w:t xml:space="preserve"> – класс, в котором в качестве значений </w:t>
      </w:r>
      <w:r>
        <w:rPr>
          <w:sz w:val="28"/>
          <w:szCs w:val="28"/>
          <w:lang w:val="en-US"/>
        </w:rPr>
        <w:t>Enum</w:t>
      </w:r>
      <w:r>
        <w:rPr>
          <w:sz w:val="28"/>
          <w:szCs w:val="28"/>
        </w:rPr>
        <w:t xml:space="preserve"> хранятся ссылки на конкретные классы</w:t>
      </w:r>
    </w:p>
    <w:p w14:paraId="6E9D0377" w14:textId="77777777" w:rsidR="0073053A" w:rsidRPr="00696145" w:rsidRDefault="0073053A" w:rsidP="0073053A">
      <w:pPr>
        <w:widowControl w:val="0"/>
        <w:tabs>
          <w:tab w:val="left" w:pos="993"/>
        </w:tabs>
        <w:spacing w:line="300" w:lineRule="auto"/>
        <w:ind w:left="3544" w:hanging="2835"/>
        <w:jc w:val="both"/>
        <w:rPr>
          <w:sz w:val="28"/>
          <w:szCs w:val="28"/>
        </w:rPr>
      </w:pPr>
      <w:proofErr w:type="spellStart"/>
      <w:proofErr w:type="gramStart"/>
      <w:r w:rsidRPr="000375E1">
        <w:rPr>
          <w:sz w:val="28"/>
          <w:szCs w:val="28"/>
          <w:lang w:val="en-US"/>
        </w:rPr>
        <w:t>dict</w:t>
      </w:r>
      <w:proofErr w:type="spellEnd"/>
      <w:r w:rsidRPr="00696145">
        <w:rPr>
          <w:sz w:val="28"/>
          <w:szCs w:val="28"/>
        </w:rPr>
        <w:t>(</w:t>
      </w:r>
      <w:proofErr w:type="gramEnd"/>
      <w:r w:rsidRPr="000375E1">
        <w:rPr>
          <w:sz w:val="28"/>
          <w:szCs w:val="28"/>
          <w:lang w:val="en-US"/>
        </w:rPr>
        <w:t>zip</w:t>
      </w:r>
      <w:r w:rsidRPr="00696145">
        <w:rPr>
          <w:sz w:val="28"/>
          <w:szCs w:val="28"/>
        </w:rPr>
        <w:t>(</w:t>
      </w:r>
      <w:r w:rsidRPr="000375E1">
        <w:rPr>
          <w:sz w:val="28"/>
          <w:szCs w:val="28"/>
          <w:lang w:val="en-US"/>
        </w:rPr>
        <w:t>headers</w:t>
      </w:r>
      <w:r w:rsidRPr="00696145">
        <w:rPr>
          <w:sz w:val="28"/>
          <w:szCs w:val="28"/>
        </w:rPr>
        <w:t xml:space="preserve">, </w:t>
      </w:r>
      <w:r w:rsidRPr="000375E1">
        <w:rPr>
          <w:sz w:val="28"/>
          <w:szCs w:val="28"/>
          <w:lang w:val="en-US"/>
        </w:rPr>
        <w:t>data</w:t>
      </w:r>
      <w:r w:rsidRPr="00696145">
        <w:rPr>
          <w:sz w:val="28"/>
          <w:szCs w:val="28"/>
        </w:rPr>
        <w:t xml:space="preserve">)) – </w:t>
      </w:r>
      <w:r>
        <w:rPr>
          <w:sz w:val="28"/>
          <w:szCs w:val="28"/>
        </w:rPr>
        <w:t>преобразует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два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кортежа: заголовков и данных в словарь, который затем распаковывается в экземпляр конкретного класса</w:t>
      </w:r>
    </w:p>
    <w:p w14:paraId="189ACC84" w14:textId="0443E9CC" w:rsidR="0073053A" w:rsidRPr="00696145" w:rsidRDefault="0073053A" w:rsidP="0073053A">
      <w:pPr>
        <w:widowControl w:val="0"/>
        <w:tabs>
          <w:tab w:val="left" w:pos="993"/>
        </w:tabs>
        <w:spacing w:line="300" w:lineRule="auto"/>
        <w:ind w:left="2977" w:hanging="226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текст модуля приведен в </w:t>
      </w:r>
      <w:r w:rsidR="00CC0FB7">
        <w:rPr>
          <w:sz w:val="28"/>
          <w:szCs w:val="28"/>
        </w:rPr>
        <w:t>прил. Р</w:t>
      </w:r>
    </w:p>
    <w:p w14:paraId="05A4A72B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Экспорта</w:t>
      </w:r>
      <w:r w:rsidRPr="00B62428">
        <w:rPr>
          <w:b/>
          <w:bCs/>
          <w:sz w:val="28"/>
          <w:szCs w:val="28"/>
        </w:rPr>
        <w:t xml:space="preserve"> медкарты</w:t>
      </w:r>
    </w:p>
    <w:p w14:paraId="18ADCD7A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кспорт медкарты решено производить в </w:t>
      </w:r>
      <w:r>
        <w:rPr>
          <w:sz w:val="28"/>
          <w:szCs w:val="28"/>
          <w:lang w:val="en-US"/>
        </w:rPr>
        <w:t>MS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cel</w:t>
      </w:r>
      <w:r w:rsidRPr="00696145">
        <w:rPr>
          <w:sz w:val="28"/>
          <w:szCs w:val="28"/>
        </w:rPr>
        <w:t xml:space="preserve"> </w:t>
      </w:r>
      <w:r>
        <w:rPr>
          <w:sz w:val="28"/>
          <w:szCs w:val="28"/>
        </w:rPr>
        <w:t>файл, при помощи библиотеки «</w:t>
      </w:r>
      <w:proofErr w:type="spellStart"/>
      <w:r w:rsidRPr="006344A5">
        <w:rPr>
          <w:sz w:val="28"/>
          <w:szCs w:val="28"/>
        </w:rPr>
        <w:t>openpyxl</w:t>
      </w:r>
      <w:proofErr w:type="spellEnd"/>
      <w:r>
        <w:rPr>
          <w:sz w:val="28"/>
          <w:szCs w:val="28"/>
        </w:rPr>
        <w:t>».</w:t>
      </w:r>
    </w:p>
    <w:p w14:paraId="5EB08547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страницы данного табличного файла именуются согласно названиям моделей (классов), экспортируемых в них данных. На каждую страницу первой строкой записываются заголовки, а далее построчно идут данные. Одна строка – одна запись из базы данных. Экспортированных файл содержит в обязательном порядке страницу с данными ребенка, а остальные страницы записываются согласно найденным связанным данным. В случае отсутствия в </w:t>
      </w:r>
      <w:proofErr w:type="gramStart"/>
      <w:r>
        <w:rPr>
          <w:sz w:val="28"/>
          <w:szCs w:val="28"/>
        </w:rPr>
        <w:t>какой либо</w:t>
      </w:r>
      <w:proofErr w:type="gramEnd"/>
      <w:r>
        <w:rPr>
          <w:sz w:val="28"/>
          <w:szCs w:val="28"/>
        </w:rPr>
        <w:t xml:space="preserve"> таблице связанных данных – пустая страница не создается.</w:t>
      </w:r>
    </w:p>
    <w:p w14:paraId="34F5EB55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 модуле экспорта реализованы две функции:</w:t>
      </w:r>
    </w:p>
    <w:p w14:paraId="5951DCFE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здания документа с данными ребенка:</w:t>
      </w:r>
    </w:p>
    <w:p w14:paraId="3497D032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reate_file_with_child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ta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 xml:space="preserve">filename: str,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: Child) -&gt; None:</w:t>
      </w:r>
    </w:p>
    <w:p w14:paraId="3F1AD26D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orkbook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)</w:t>
      </w:r>
    </w:p>
    <w:p w14:paraId="0307654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['Sheet']</w:t>
      </w:r>
    </w:p>
    <w:p w14:paraId="4DC55226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titl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TableNameModel.Child.value</w:t>
      </w:r>
      <w:proofErr w:type="spellEnd"/>
    </w:p>
    <w:p w14:paraId="25ED513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C51EB40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headers = [column.name for column in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data._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0DBAAD2D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headers)</w:t>
      </w:r>
    </w:p>
    <w:p w14:paraId="4D92504B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11F28E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row = [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child_data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, column.name) for column in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child_data.__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23704590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row)</w:t>
      </w:r>
    </w:p>
    <w:p w14:paraId="2529688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09BBF66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sav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320A7EAA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вход передается имя файла и объект с данными ребенка</w:t>
      </w:r>
    </w:p>
    <w:p w14:paraId="57AA1061" w14:textId="77777777" w:rsidR="0073053A" w:rsidRPr="007600B2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Добавления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ницы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7600B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зданный</w:t>
      </w:r>
      <w:r w:rsidRPr="007600B2">
        <w:rPr>
          <w:sz w:val="28"/>
          <w:szCs w:val="28"/>
          <w:lang w:val="en-US"/>
        </w:rPr>
        <w:t>:</w:t>
      </w:r>
    </w:p>
    <w:p w14:paraId="3243442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append_data_in_xlsx_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fil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data: list[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],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BaseTableNameModel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, filename: str):</w:t>
      </w:r>
    </w:p>
    <w:p w14:paraId="599ABA7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if data:</w:t>
      </w:r>
    </w:p>
    <w:p w14:paraId="1FEFBAA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4AD8493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create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sheet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title=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_name.value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)</w:t>
      </w:r>
    </w:p>
    <w:p w14:paraId="667DDE28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5C08531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headers = [column.name for column in data[0</w:t>
      </w:r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]._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_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45C2686A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headers)</w:t>
      </w:r>
    </w:p>
    <w:p w14:paraId="4E2C8C8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E176DE9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for item in data:</w:t>
      </w:r>
    </w:p>
    <w:p w14:paraId="03E041D7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if item:</w:t>
      </w:r>
    </w:p>
    <w:p w14:paraId="4D4A7F71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  row = [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item, column.name) for column in data[0].__</w:t>
      </w:r>
      <w:proofErr w:type="spellStart"/>
      <w:r w:rsidRPr="00E8693F">
        <w:rPr>
          <w:rFonts w:ascii="Consolas" w:hAnsi="Consolas" w:cs="Consolas"/>
          <w:sz w:val="20"/>
          <w:szCs w:val="20"/>
          <w:lang w:val="en-US"/>
        </w:rPr>
        <w:t>table__.columns</w:t>
      </w:r>
      <w:proofErr w:type="spellEnd"/>
      <w:r w:rsidRPr="00E8693F">
        <w:rPr>
          <w:rFonts w:ascii="Consolas" w:hAnsi="Consolas" w:cs="Consolas"/>
          <w:sz w:val="20"/>
          <w:szCs w:val="20"/>
          <w:lang w:val="en-US"/>
        </w:rPr>
        <w:t>]</w:t>
      </w:r>
    </w:p>
    <w:p w14:paraId="3E07DD94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s.append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row)</w:t>
      </w:r>
    </w:p>
    <w:p w14:paraId="4ECC543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E8693F">
        <w:rPr>
          <w:rFonts w:ascii="Consolas" w:hAnsi="Consolas" w:cs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E8693F">
        <w:rPr>
          <w:rFonts w:ascii="Consolas" w:hAnsi="Consolas" w:cs="Consolas"/>
          <w:sz w:val="20"/>
          <w:szCs w:val="20"/>
          <w:lang w:val="en-US"/>
        </w:rPr>
        <w:t>wb.save</w:t>
      </w:r>
      <w:proofErr w:type="spellEnd"/>
      <w:proofErr w:type="gramEnd"/>
      <w:r w:rsidRPr="00E8693F">
        <w:rPr>
          <w:rFonts w:ascii="Consolas" w:hAnsi="Consolas" w:cs="Consolas"/>
          <w:sz w:val="20"/>
          <w:szCs w:val="20"/>
          <w:lang w:val="en-US"/>
        </w:rPr>
        <w:t>(filename)</w:t>
      </w:r>
    </w:p>
    <w:p w14:paraId="0FC715C7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 w:rsidRPr="00E8693F">
        <w:rPr>
          <w:sz w:val="28"/>
          <w:szCs w:val="28"/>
        </w:rPr>
        <w:t xml:space="preserve">на </w:t>
      </w:r>
      <w:r>
        <w:rPr>
          <w:sz w:val="28"/>
          <w:szCs w:val="28"/>
        </w:rPr>
        <w:t>вход передается список объектов из базы для записи, имя класса, к которому относятся данные и путь к файлу.</w:t>
      </w:r>
    </w:p>
    <w:p w14:paraId="639B2053" w14:textId="77777777" w:rsidR="0073053A" w:rsidRPr="00E8693F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се модели из базы данных унаследованы от </w:t>
      </w:r>
      <w:proofErr w:type="spellStart"/>
      <w:r>
        <w:rPr>
          <w:sz w:val="28"/>
          <w:szCs w:val="28"/>
          <w:lang w:val="en-US"/>
        </w:rPr>
        <w:t>BaseModel</w:t>
      </w:r>
      <w:proofErr w:type="spellEnd"/>
      <w:r>
        <w:rPr>
          <w:sz w:val="28"/>
          <w:szCs w:val="28"/>
        </w:rPr>
        <w:t xml:space="preserve"> и поэтому совместимы с данной функцией.</w:t>
      </w:r>
    </w:p>
    <w:p w14:paraId="5133F05C" w14:textId="77777777" w:rsidR="0073053A" w:rsidRPr="00B62428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</w:t>
      </w:r>
      <w:r w:rsidRPr="00B62428">
        <w:rPr>
          <w:b/>
          <w:bCs/>
          <w:sz w:val="28"/>
          <w:szCs w:val="28"/>
        </w:rPr>
        <w:t>несения данных в медкарту (как новых, так и изменения существующих);</w:t>
      </w:r>
    </w:p>
    <w:p w14:paraId="5098DBF4" w14:textId="77777777" w:rsidR="0073053A" w:rsidRPr="001B349E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функции добавления, обновления и удаления данных разработаны по аналогии с уже рассмотренными.</w:t>
      </w:r>
    </w:p>
    <w:p w14:paraId="133AF403" w14:textId="4805FF87" w:rsidR="0073053A" w:rsidRPr="0073536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Pr="00735360">
        <w:rPr>
          <w:b/>
          <w:bCs/>
          <w:sz w:val="28"/>
          <w:szCs w:val="28"/>
        </w:rPr>
        <w:t xml:space="preserve">ормирования годового отчета (структура документа приведена в </w:t>
      </w:r>
      <w:r w:rsidR="00CC0FB7">
        <w:rPr>
          <w:b/>
          <w:bCs/>
          <w:sz w:val="28"/>
          <w:szCs w:val="28"/>
        </w:rPr>
        <w:t>прил. В</w:t>
      </w:r>
      <w:r w:rsidRPr="00735360">
        <w:rPr>
          <w:b/>
          <w:bCs/>
          <w:sz w:val="28"/>
          <w:szCs w:val="28"/>
        </w:rPr>
        <w:t>);</w:t>
      </w:r>
    </w:p>
    <w:p w14:paraId="57AFDECC" w14:textId="77777777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е годового отчета сводится к обычным математическим действиям с отфильтрованными данными из базы. </w:t>
      </w:r>
    </w:p>
    <w:p w14:paraId="11030B6F" w14:textId="648CD81A" w:rsidR="0073053A" w:rsidRPr="001B349E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лный текст модуля по формированию отчетов приведен в </w:t>
      </w:r>
      <w:r w:rsidR="00CC0FB7">
        <w:rPr>
          <w:sz w:val="28"/>
          <w:szCs w:val="28"/>
        </w:rPr>
        <w:t>прил. С</w:t>
      </w:r>
      <w:r>
        <w:rPr>
          <w:sz w:val="28"/>
          <w:szCs w:val="28"/>
        </w:rPr>
        <w:t>.</w:t>
      </w:r>
    </w:p>
    <w:p w14:paraId="3CDA5433" w14:textId="77777777" w:rsidR="0073053A" w:rsidRPr="00735360" w:rsidRDefault="0073053A" w:rsidP="0073053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F24101">
        <w:rPr>
          <w:b/>
          <w:bCs/>
          <w:sz w:val="28"/>
          <w:szCs w:val="28"/>
        </w:rPr>
        <w:t xml:space="preserve">Формирования отчета по профилактическим </w:t>
      </w:r>
      <w:proofErr w:type="gramStart"/>
      <w:r w:rsidRPr="00F24101">
        <w:rPr>
          <w:b/>
          <w:bCs/>
          <w:sz w:val="28"/>
          <w:szCs w:val="28"/>
        </w:rPr>
        <w:t>прививкам</w:t>
      </w:r>
      <w:r>
        <w:rPr>
          <w:b/>
          <w:bCs/>
          <w:sz w:val="28"/>
          <w:szCs w:val="28"/>
        </w:rPr>
        <w:t xml:space="preserve">, </w:t>
      </w:r>
      <w:r w:rsidRPr="00F24101">
        <w:rPr>
          <w:b/>
          <w:bCs/>
          <w:sz w:val="28"/>
          <w:szCs w:val="28"/>
        </w:rPr>
        <w:t xml:space="preserve"> дегельминтизации</w:t>
      </w:r>
      <w:proofErr w:type="gramEnd"/>
      <w:r w:rsidRPr="00F2410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и</w:t>
      </w:r>
      <w:r w:rsidRPr="00735360">
        <w:rPr>
          <w:b/>
          <w:bCs/>
          <w:sz w:val="28"/>
          <w:szCs w:val="28"/>
        </w:rPr>
        <w:t xml:space="preserve"> </w:t>
      </w:r>
      <w:proofErr w:type="spellStart"/>
      <w:r w:rsidRPr="00735360">
        <w:rPr>
          <w:b/>
          <w:bCs/>
          <w:sz w:val="28"/>
          <w:szCs w:val="28"/>
        </w:rPr>
        <w:t>туберкулинодиагностик</w:t>
      </w:r>
      <w:r>
        <w:rPr>
          <w:b/>
          <w:bCs/>
          <w:sz w:val="28"/>
          <w:szCs w:val="28"/>
        </w:rPr>
        <w:t>е</w:t>
      </w:r>
      <w:proofErr w:type="spellEnd"/>
    </w:p>
    <w:p w14:paraId="1EDD0F2E" w14:textId="77777777" w:rsidR="0073053A" w:rsidRDefault="0073053A" w:rsidP="0073053A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е данных отчетов реализовано фильтрацией данных из базы. </w:t>
      </w:r>
    </w:p>
    <w:p w14:paraId="219C2BB5" w14:textId="256B0A12" w:rsidR="0073053A" w:rsidRDefault="0073053A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ый текст модуля по формированию отчетов приведен в </w:t>
      </w:r>
      <w:r w:rsidR="00BF6835">
        <w:rPr>
          <w:sz w:val="28"/>
          <w:szCs w:val="28"/>
        </w:rPr>
        <w:t>прил. Т</w:t>
      </w:r>
      <w:r>
        <w:rPr>
          <w:sz w:val="28"/>
          <w:szCs w:val="28"/>
        </w:rPr>
        <w:t>.</w:t>
      </w:r>
    </w:p>
    <w:p w14:paraId="7312F8E0" w14:textId="77777777" w:rsidR="0027635C" w:rsidRDefault="0027635C" w:rsidP="0073053A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18F24667" w14:textId="77777777" w:rsidR="0027635C" w:rsidRPr="00D8139B" w:rsidRDefault="0027635C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4" w:name="_Toc167485389"/>
      <w:bookmarkStart w:id="75" w:name="_Toc168250649"/>
      <w:r>
        <w:rPr>
          <w:rFonts w:ascii="Times New Roman" w:hAnsi="Times New Roman" w:cs="Times New Roman"/>
          <w:color w:val="auto"/>
          <w:sz w:val="28"/>
          <w:szCs w:val="28"/>
        </w:rPr>
        <w:t>Реализация</w:t>
      </w:r>
      <w:r w:rsidRPr="00D8139B">
        <w:rPr>
          <w:rFonts w:ascii="Times New Roman" w:hAnsi="Times New Roman" w:cs="Times New Roman"/>
          <w:color w:val="auto"/>
          <w:sz w:val="28"/>
          <w:szCs w:val="28"/>
        </w:rPr>
        <w:t xml:space="preserve"> интерфейса</w:t>
      </w:r>
      <w:bookmarkEnd w:id="74"/>
      <w:bookmarkEnd w:id="75"/>
    </w:p>
    <w:p w14:paraId="21839CA9" w14:textId="7E23AC7A" w:rsidR="0027635C" w:rsidRDefault="0027635C" w:rsidP="0027635C">
      <w:pPr>
        <w:pStyle w:val="a3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терфейс программного средства был реализован в полном соответствии с приведенным в п. 2.4 проектом.</w:t>
      </w:r>
    </w:p>
    <w:p w14:paraId="52F039AE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взаимодействие с пользовательским интерфейсом на конкретном примере.</w:t>
      </w:r>
    </w:p>
    <w:p w14:paraId="497AE065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</w:p>
    <w:p w14:paraId="64E19D2D" w14:textId="77777777" w:rsidR="0027635C" w:rsidRPr="00D5359F" w:rsidRDefault="0027635C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6" w:name="_Toc167485390"/>
      <w:bookmarkStart w:id="77" w:name="_Toc168250650"/>
      <w:r w:rsidRPr="00D5359F">
        <w:rPr>
          <w:rFonts w:ascii="Times New Roman" w:hAnsi="Times New Roman" w:cs="Times New Roman"/>
          <w:color w:val="auto"/>
          <w:sz w:val="28"/>
          <w:szCs w:val="28"/>
        </w:rPr>
        <w:t>Пример взаимодействия с пользовательским интерфейсом</w:t>
      </w:r>
      <w:bookmarkEnd w:id="76"/>
      <w:bookmarkEnd w:id="77"/>
    </w:p>
    <w:p w14:paraId="3E57C6CD" w14:textId="77777777" w:rsidR="0027635C" w:rsidRDefault="0027635C" w:rsidP="0027635C">
      <w:pPr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положим, что 22.05.2024г. в группу №4 детского сада поступил ребенок со следующими данными:</w:t>
      </w:r>
    </w:p>
    <w:p w14:paraId="48727F3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ФИО:</w:t>
      </w:r>
      <w:r>
        <w:rPr>
          <w:sz w:val="28"/>
          <w:szCs w:val="28"/>
        </w:rPr>
        <w:t xml:space="preserve"> </w:t>
      </w:r>
      <w:r w:rsidRPr="009504B3">
        <w:rPr>
          <w:sz w:val="28"/>
          <w:szCs w:val="28"/>
        </w:rPr>
        <w:t>Иванов Артем Игоревич</w:t>
      </w:r>
    </w:p>
    <w:p w14:paraId="6B8630AC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Дата рождения:</w:t>
      </w:r>
      <w:r>
        <w:rPr>
          <w:sz w:val="28"/>
          <w:szCs w:val="28"/>
        </w:rPr>
        <w:t xml:space="preserve"> </w:t>
      </w:r>
      <w:r w:rsidRPr="009504B3">
        <w:rPr>
          <w:sz w:val="28"/>
          <w:szCs w:val="28"/>
        </w:rPr>
        <w:t>03.04.20</w:t>
      </w:r>
      <w:r>
        <w:rPr>
          <w:sz w:val="28"/>
          <w:szCs w:val="28"/>
        </w:rPr>
        <w:t>21</w:t>
      </w:r>
      <w:r w:rsidRPr="009504B3">
        <w:rPr>
          <w:sz w:val="28"/>
          <w:szCs w:val="28"/>
        </w:rPr>
        <w:t xml:space="preserve"> г</w:t>
      </w:r>
      <w:r>
        <w:rPr>
          <w:sz w:val="28"/>
          <w:szCs w:val="28"/>
        </w:rPr>
        <w:t>.</w:t>
      </w:r>
    </w:p>
    <w:p w14:paraId="16062754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Пол:</w:t>
      </w:r>
      <w:r w:rsidRPr="009504B3">
        <w:rPr>
          <w:sz w:val="28"/>
          <w:szCs w:val="28"/>
        </w:rPr>
        <w:t xml:space="preserve"> </w:t>
      </w:r>
      <w:r>
        <w:rPr>
          <w:sz w:val="28"/>
          <w:szCs w:val="28"/>
        </w:rPr>
        <w:t>мужской</w:t>
      </w:r>
    </w:p>
    <w:p w14:paraId="051F8A2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Адрес:</w:t>
      </w:r>
      <w:r w:rsidRPr="009504B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л. </w:t>
      </w:r>
      <w:r w:rsidRPr="009504B3">
        <w:rPr>
          <w:sz w:val="28"/>
          <w:szCs w:val="28"/>
        </w:rPr>
        <w:t xml:space="preserve">Полярные Зори, </w:t>
      </w:r>
      <w:r>
        <w:rPr>
          <w:sz w:val="28"/>
          <w:szCs w:val="28"/>
        </w:rPr>
        <w:t xml:space="preserve">д. </w:t>
      </w:r>
      <w:r w:rsidRPr="009504B3">
        <w:rPr>
          <w:sz w:val="28"/>
          <w:szCs w:val="28"/>
        </w:rPr>
        <w:t>4, кв. 37</w:t>
      </w:r>
    </w:p>
    <w:p w14:paraId="2602A17A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Обслуживающая поликлиника:</w:t>
      </w:r>
      <w:r w:rsidRPr="009504B3">
        <w:rPr>
          <w:sz w:val="28"/>
          <w:szCs w:val="28"/>
        </w:rPr>
        <w:t xml:space="preserve"> Городская детская поликлиника №1</w:t>
      </w:r>
    </w:p>
    <w:p w14:paraId="4DF99378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бенок воспитывается в полной семье:</w:t>
      </w:r>
    </w:p>
    <w:p w14:paraId="7A9B4DBD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Отец:</w:t>
      </w:r>
      <w:r>
        <w:rPr>
          <w:sz w:val="28"/>
          <w:szCs w:val="28"/>
        </w:rPr>
        <w:t xml:space="preserve"> </w:t>
      </w:r>
      <w:r w:rsidRPr="00B22194">
        <w:rPr>
          <w:sz w:val="28"/>
          <w:szCs w:val="28"/>
        </w:rPr>
        <w:t xml:space="preserve">Иванов Игорь Владимирович, 1978 г.р., </w:t>
      </w:r>
      <w:r w:rsidRPr="00B22194">
        <w:rPr>
          <w:b/>
          <w:bCs/>
          <w:sz w:val="28"/>
          <w:szCs w:val="28"/>
        </w:rPr>
        <w:t>образование:</w:t>
      </w:r>
      <w:r w:rsidRPr="00B22194">
        <w:rPr>
          <w:sz w:val="28"/>
          <w:szCs w:val="28"/>
        </w:rPr>
        <w:t xml:space="preserve"> ср</w:t>
      </w:r>
      <w:r>
        <w:rPr>
          <w:sz w:val="28"/>
          <w:szCs w:val="28"/>
        </w:rPr>
        <w:t xml:space="preserve">еднее специальное, </w:t>
      </w:r>
      <w:r w:rsidRPr="00B22194">
        <w:rPr>
          <w:b/>
          <w:bCs/>
          <w:sz w:val="28"/>
          <w:szCs w:val="28"/>
        </w:rPr>
        <w:t>тел.:</w:t>
      </w:r>
      <w:r w:rsidRPr="00B22194">
        <w:rPr>
          <w:sz w:val="28"/>
          <w:szCs w:val="28"/>
        </w:rPr>
        <w:t xml:space="preserve"> 8</w:t>
      </w:r>
      <w:r>
        <w:rPr>
          <w:sz w:val="28"/>
          <w:szCs w:val="28"/>
        </w:rPr>
        <w:t xml:space="preserve"> (</w:t>
      </w:r>
      <w:r w:rsidRPr="00B22194">
        <w:rPr>
          <w:sz w:val="28"/>
          <w:szCs w:val="28"/>
        </w:rPr>
        <w:t>958</w:t>
      </w:r>
      <w:r>
        <w:rPr>
          <w:sz w:val="28"/>
          <w:szCs w:val="28"/>
        </w:rPr>
        <w:t xml:space="preserve">) </w:t>
      </w:r>
      <w:r w:rsidRPr="00B22194">
        <w:rPr>
          <w:sz w:val="28"/>
          <w:szCs w:val="28"/>
        </w:rPr>
        <w:t>741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57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88</w:t>
      </w:r>
    </w:p>
    <w:p w14:paraId="3302421F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 w:rsidRPr="00B22194">
        <w:rPr>
          <w:b/>
          <w:bCs/>
          <w:sz w:val="28"/>
          <w:szCs w:val="28"/>
        </w:rPr>
        <w:t>Мать:</w:t>
      </w:r>
      <w:r w:rsidRPr="00B22194">
        <w:rPr>
          <w:sz w:val="28"/>
          <w:szCs w:val="28"/>
        </w:rPr>
        <w:t xml:space="preserve"> Иванова Светлана Сергеевна, 1984 г.р., </w:t>
      </w:r>
      <w:r w:rsidRPr="00B22194">
        <w:rPr>
          <w:b/>
          <w:bCs/>
          <w:sz w:val="28"/>
          <w:szCs w:val="28"/>
        </w:rPr>
        <w:t>образование:</w:t>
      </w:r>
      <w:r w:rsidRPr="00B22194">
        <w:rPr>
          <w:sz w:val="28"/>
          <w:szCs w:val="28"/>
        </w:rPr>
        <w:t xml:space="preserve"> высш</w:t>
      </w:r>
      <w:r>
        <w:rPr>
          <w:sz w:val="28"/>
          <w:szCs w:val="28"/>
        </w:rPr>
        <w:t xml:space="preserve">ее, </w:t>
      </w:r>
      <w:r w:rsidRPr="00B22194">
        <w:rPr>
          <w:b/>
          <w:bCs/>
          <w:sz w:val="28"/>
          <w:szCs w:val="28"/>
        </w:rPr>
        <w:t xml:space="preserve">тел.: </w:t>
      </w:r>
      <w:r w:rsidRPr="00B22194">
        <w:rPr>
          <w:sz w:val="28"/>
          <w:szCs w:val="28"/>
        </w:rPr>
        <w:t>8</w:t>
      </w:r>
      <w:r>
        <w:rPr>
          <w:sz w:val="28"/>
          <w:szCs w:val="28"/>
        </w:rPr>
        <w:t xml:space="preserve"> (</w:t>
      </w:r>
      <w:r w:rsidRPr="00B22194">
        <w:rPr>
          <w:sz w:val="28"/>
          <w:szCs w:val="28"/>
        </w:rPr>
        <w:t>985</w:t>
      </w:r>
      <w:r>
        <w:rPr>
          <w:sz w:val="28"/>
          <w:szCs w:val="28"/>
        </w:rPr>
        <w:t xml:space="preserve">) </w:t>
      </w:r>
      <w:r w:rsidRPr="00B22194">
        <w:rPr>
          <w:sz w:val="28"/>
          <w:szCs w:val="28"/>
        </w:rPr>
        <w:t>784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51</w:t>
      </w:r>
      <w:r>
        <w:rPr>
          <w:sz w:val="28"/>
          <w:szCs w:val="28"/>
        </w:rPr>
        <w:t>-</w:t>
      </w:r>
      <w:r w:rsidRPr="00B22194">
        <w:rPr>
          <w:sz w:val="28"/>
          <w:szCs w:val="28"/>
        </w:rPr>
        <w:t>25</w:t>
      </w:r>
    </w:p>
    <w:p w14:paraId="78AF7FD7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D22D3E">
        <w:rPr>
          <w:sz w:val="28"/>
          <w:szCs w:val="28"/>
        </w:rPr>
        <w:t>икроклимат в семье</w:t>
      </w:r>
      <w:r>
        <w:rPr>
          <w:sz w:val="28"/>
          <w:szCs w:val="28"/>
        </w:rPr>
        <w:t xml:space="preserve"> б</w:t>
      </w:r>
      <w:r w:rsidRPr="00D22D3E">
        <w:rPr>
          <w:sz w:val="28"/>
          <w:szCs w:val="28"/>
        </w:rPr>
        <w:t>лагоприятный,</w:t>
      </w:r>
      <w:r>
        <w:rPr>
          <w:sz w:val="28"/>
          <w:szCs w:val="28"/>
        </w:rPr>
        <w:t xml:space="preserve"> </w:t>
      </w:r>
      <w:r w:rsidRPr="00D22D3E">
        <w:rPr>
          <w:sz w:val="28"/>
          <w:szCs w:val="28"/>
        </w:rPr>
        <w:t>у ребенка</w:t>
      </w:r>
      <w:r>
        <w:rPr>
          <w:sz w:val="28"/>
          <w:szCs w:val="28"/>
        </w:rPr>
        <w:t xml:space="preserve"> есть своя комната</w:t>
      </w:r>
      <w:r w:rsidRPr="00D22D3E">
        <w:rPr>
          <w:sz w:val="28"/>
          <w:szCs w:val="28"/>
        </w:rPr>
        <w:t xml:space="preserve"> для отдыха и занятий</w:t>
      </w:r>
      <w:r>
        <w:rPr>
          <w:sz w:val="28"/>
          <w:szCs w:val="28"/>
        </w:rPr>
        <w:t>.</w:t>
      </w:r>
    </w:p>
    <w:p w14:paraId="7FC86079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ть справка, подписанная врачом Петровым</w:t>
      </w:r>
      <w:r w:rsidRPr="00857E0F">
        <w:rPr>
          <w:sz w:val="28"/>
          <w:szCs w:val="28"/>
        </w:rPr>
        <w:t xml:space="preserve"> </w:t>
      </w:r>
      <w:r>
        <w:rPr>
          <w:sz w:val="28"/>
          <w:szCs w:val="28"/>
        </w:rPr>
        <w:t>Павлом</w:t>
      </w:r>
      <w:r w:rsidRPr="00857E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тровичем, о том, что </w:t>
      </w:r>
      <w:r w:rsidRPr="00857E0F">
        <w:rPr>
          <w:sz w:val="28"/>
          <w:szCs w:val="28"/>
        </w:rPr>
        <w:t>14.04.2023</w:t>
      </w:r>
      <w:r>
        <w:rPr>
          <w:sz w:val="28"/>
          <w:szCs w:val="28"/>
        </w:rPr>
        <w:t xml:space="preserve"> г. данному ребенку поставлена прививка от коклюша (вакцинаци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), </w:t>
      </w:r>
      <w:r w:rsidRPr="00857E0F">
        <w:rPr>
          <w:sz w:val="28"/>
          <w:szCs w:val="28"/>
        </w:rPr>
        <w:t>серия: АА2548, доза: 5.20</w:t>
      </w:r>
      <w:r>
        <w:rPr>
          <w:sz w:val="28"/>
          <w:szCs w:val="28"/>
        </w:rPr>
        <w:t>мл. внутримышечно с немедленной реакцией.</w:t>
      </w:r>
    </w:p>
    <w:p w14:paraId="452A0E73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бавления такого набора данных, процесс работы с программным средством для медсестры будет выстроен следующим образом:</w:t>
      </w:r>
    </w:p>
    <w:p w14:paraId="79791B6E" w14:textId="77777777" w:rsidR="0027635C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 xml:space="preserve">Запуск и аутентификация в системе </w:t>
      </w:r>
    </w:p>
    <w:p w14:paraId="361E3A01" w14:textId="5495C4AE" w:rsidR="0027635C" w:rsidRPr="00F344A8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хода в систему необходимо ввести свой пароль (Рис. </w:t>
      </w:r>
      <w:r w:rsidR="00560860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14:paraId="40A4198C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  <w:lang w:val="en-US"/>
        </w:rPr>
      </w:pPr>
      <w:r w:rsidRPr="00D5359F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2BD37526" wp14:editId="6A42005A">
            <wp:extent cx="5941060" cy="3213735"/>
            <wp:effectExtent l="12700" t="12700" r="15240" b="12065"/>
            <wp:docPr id="1216836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83606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74D9E3" w14:textId="5584A481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9</w:t>
      </w:r>
      <w:r>
        <w:rPr>
          <w:sz w:val="28"/>
          <w:szCs w:val="28"/>
        </w:rPr>
        <w:t xml:space="preserve"> – Окно входа в систему</w:t>
      </w:r>
    </w:p>
    <w:p w14:paraId="07D7C4FE" w14:textId="051337BA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успешной аутентификации производится переход в личный кабинет, откуда доступны все основные действия (Рис. </w:t>
      </w:r>
      <w:r w:rsidR="00560860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7BACEA8F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6B38D1">
        <w:rPr>
          <w:noProof/>
          <w:sz w:val="28"/>
          <w:szCs w:val="28"/>
        </w:rPr>
        <w:drawing>
          <wp:inline distT="0" distB="0" distL="0" distR="0" wp14:anchorId="01147CD4" wp14:editId="0A05755C">
            <wp:extent cx="5941060" cy="3213735"/>
            <wp:effectExtent l="12700" t="12700" r="15240" b="12065"/>
            <wp:docPr id="9819320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93200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AF692F" w14:textId="2D8190D6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0</w:t>
      </w:r>
      <w:r>
        <w:rPr>
          <w:sz w:val="28"/>
          <w:szCs w:val="28"/>
        </w:rPr>
        <w:t xml:space="preserve"> – Личный кабинет Пользователя</w:t>
      </w:r>
    </w:p>
    <w:p w14:paraId="6B6305DD" w14:textId="77777777" w:rsidR="0027635C" w:rsidRPr="00921008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>Переход к созданию новой медкарты</w:t>
      </w:r>
    </w:p>
    <w:p w14:paraId="50E4EEAA" w14:textId="426F01FC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ьзователь может создать новую медкарту двумя способами: выбрать пункт меню «Работа с медкартами – Создание» (Рис. </w:t>
      </w:r>
      <w:r w:rsidR="00560860">
        <w:rPr>
          <w:sz w:val="28"/>
          <w:szCs w:val="28"/>
        </w:rPr>
        <w:t>11</w:t>
      </w:r>
      <w:r>
        <w:rPr>
          <w:sz w:val="28"/>
          <w:szCs w:val="28"/>
        </w:rPr>
        <w:t xml:space="preserve">), либо перейти ко всем медкартам, нажав кнопку «Перейти к медкартам» на панели действий, и далее выбрать «Создать медкарту» (Рис. </w:t>
      </w:r>
      <w:r w:rsidR="00560860">
        <w:rPr>
          <w:sz w:val="28"/>
          <w:szCs w:val="28"/>
        </w:rPr>
        <w:t>12</w:t>
      </w:r>
      <w:r>
        <w:rPr>
          <w:sz w:val="28"/>
          <w:szCs w:val="28"/>
        </w:rPr>
        <w:t>).</w:t>
      </w:r>
    </w:p>
    <w:p w14:paraId="79A4C180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кже существует возможность импорта медкарты из файла, но в текущем контексте будет рассмотрен вариант с ручным вводом данных.</w:t>
      </w:r>
    </w:p>
    <w:p w14:paraId="40A05239" w14:textId="45C70F09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откроется форма для ввода начальных данных о </w:t>
      </w:r>
      <w:r w:rsidR="00560860">
        <w:rPr>
          <w:sz w:val="28"/>
          <w:szCs w:val="28"/>
        </w:rPr>
        <w:br/>
      </w:r>
      <w:r>
        <w:rPr>
          <w:sz w:val="28"/>
          <w:szCs w:val="28"/>
        </w:rPr>
        <w:t xml:space="preserve">ребенке (Рис. </w:t>
      </w:r>
      <w:r w:rsidR="00560860">
        <w:rPr>
          <w:sz w:val="28"/>
          <w:szCs w:val="28"/>
        </w:rPr>
        <w:t>13</w:t>
      </w:r>
      <w:r>
        <w:rPr>
          <w:sz w:val="28"/>
          <w:szCs w:val="28"/>
        </w:rPr>
        <w:t>).</w:t>
      </w:r>
    </w:p>
    <w:p w14:paraId="617F1ECF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5C3EA4">
        <w:rPr>
          <w:noProof/>
          <w:sz w:val="28"/>
          <w:szCs w:val="28"/>
        </w:rPr>
        <w:drawing>
          <wp:inline distT="0" distB="0" distL="0" distR="0" wp14:anchorId="0E740193" wp14:editId="136D1765">
            <wp:extent cx="5941060" cy="3122930"/>
            <wp:effectExtent l="12700" t="12700" r="15240" b="13970"/>
            <wp:docPr id="14361293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6129352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22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CDDDB0" w14:textId="1A7DB1A2" w:rsidR="0027635C" w:rsidRDefault="0027635C" w:rsidP="0027635C">
      <w:pPr>
        <w:widowControl w:val="0"/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1</w:t>
      </w:r>
      <w:r>
        <w:rPr>
          <w:sz w:val="28"/>
          <w:szCs w:val="28"/>
        </w:rPr>
        <w:t xml:space="preserve"> – Выбор пункта меню «Работа с медкартами – Создание»</w:t>
      </w:r>
    </w:p>
    <w:p w14:paraId="4F5BB92A" w14:textId="77777777" w:rsidR="00560860" w:rsidRDefault="00560860" w:rsidP="0027635C">
      <w:pPr>
        <w:widowControl w:val="0"/>
        <w:spacing w:line="300" w:lineRule="auto"/>
        <w:jc w:val="center"/>
        <w:rPr>
          <w:sz w:val="28"/>
          <w:szCs w:val="28"/>
        </w:rPr>
      </w:pPr>
    </w:p>
    <w:p w14:paraId="48BE97C2" w14:textId="77777777" w:rsidR="0027635C" w:rsidRDefault="0027635C" w:rsidP="0027635C">
      <w:pPr>
        <w:widowControl w:val="0"/>
        <w:spacing w:line="30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B273540" wp14:editId="0A32B940">
                <wp:simplePos x="0" y="0"/>
                <wp:positionH relativeFrom="column">
                  <wp:posOffset>4702827</wp:posOffset>
                </wp:positionH>
                <wp:positionV relativeFrom="paragraph">
                  <wp:posOffset>472337</wp:posOffset>
                </wp:positionV>
                <wp:extent cx="543697" cy="345989"/>
                <wp:effectExtent l="0" t="25400" r="40640" b="22860"/>
                <wp:wrapNone/>
                <wp:docPr id="1571693286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43697" cy="34598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02F56A" id="Прямая со стрелкой 1" o:spid="_x0000_s1026" type="#_x0000_t32" style="position:absolute;margin-left:370.3pt;margin-top:37.2pt;width:42.8pt;height:27.2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" strokecolor="red" strokeweight="1pt">
                <v:stroke endarrow="block"/>
              </v:shape>
            </w:pict>
          </mc:Fallback>
        </mc:AlternateContent>
      </w:r>
      <w:r w:rsidRPr="006B38D1">
        <w:rPr>
          <w:noProof/>
          <w:sz w:val="28"/>
          <w:szCs w:val="28"/>
        </w:rPr>
        <w:drawing>
          <wp:inline distT="0" distB="0" distL="0" distR="0" wp14:anchorId="56F971B7" wp14:editId="3A8C4C6D">
            <wp:extent cx="5941060" cy="3127375"/>
            <wp:effectExtent l="12700" t="12700" r="15240" b="9525"/>
            <wp:docPr id="20218034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80349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27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D0B9C1" w14:textId="06F512E6" w:rsidR="0027635C" w:rsidRPr="006B38D1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 xml:space="preserve">12 </w:t>
      </w:r>
      <w:r>
        <w:rPr>
          <w:sz w:val="28"/>
          <w:szCs w:val="28"/>
        </w:rPr>
        <w:t>– Создание медкарты на странице «Все медкарты»</w:t>
      </w:r>
    </w:p>
    <w:p w14:paraId="2C72F782" w14:textId="77777777" w:rsidR="0027635C" w:rsidRDefault="0027635C" w:rsidP="0027635C">
      <w:pPr>
        <w:spacing w:line="300" w:lineRule="auto"/>
        <w:jc w:val="both"/>
        <w:rPr>
          <w:sz w:val="28"/>
          <w:szCs w:val="28"/>
        </w:rPr>
      </w:pPr>
      <w:r w:rsidRPr="00921008">
        <w:rPr>
          <w:noProof/>
          <w:sz w:val="28"/>
          <w:szCs w:val="28"/>
        </w:rPr>
        <w:lastRenderedPageBreak/>
        <w:drawing>
          <wp:inline distT="0" distB="0" distL="0" distR="0" wp14:anchorId="335CCE5C" wp14:editId="0A657452">
            <wp:extent cx="5941060" cy="3213735"/>
            <wp:effectExtent l="12700" t="12700" r="15240" b="12065"/>
            <wp:docPr id="880133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1334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8DFA43" w14:textId="17038DF4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3</w:t>
      </w:r>
      <w:r>
        <w:rPr>
          <w:sz w:val="28"/>
          <w:szCs w:val="28"/>
        </w:rPr>
        <w:t xml:space="preserve"> – Форма для внесения начальных сведений о ребенке</w:t>
      </w:r>
    </w:p>
    <w:p w14:paraId="4EC6B37B" w14:textId="77777777" w:rsidR="0027635C" w:rsidRPr="00921008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921008">
        <w:rPr>
          <w:b/>
          <w:bCs/>
          <w:sz w:val="28"/>
          <w:szCs w:val="28"/>
        </w:rPr>
        <w:t>Заполнение формы</w:t>
      </w:r>
    </w:p>
    <w:p w14:paraId="37E0590A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мер детского сада задается исходя из данных Пользователя, дальнейшие поля требуют заполнения.</w:t>
      </w:r>
    </w:p>
    <w:p w14:paraId="34C4A8EE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я, имеющие доменные значения, представлены в виде всплывающих списков, даты – календарями, а выбор пола – в виде радиокнопок.</w:t>
      </w:r>
    </w:p>
    <w:p w14:paraId="77917332" w14:textId="71299DF6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о родителях вносятся в модальном окне по нажатию на кнопку «Внести данные» (Рис. </w:t>
      </w:r>
      <w:r w:rsidR="00560860">
        <w:rPr>
          <w:sz w:val="28"/>
          <w:szCs w:val="28"/>
        </w:rPr>
        <w:t>14</w:t>
      </w:r>
      <w:r>
        <w:rPr>
          <w:sz w:val="28"/>
          <w:szCs w:val="28"/>
        </w:rPr>
        <w:t>)</w:t>
      </w:r>
    </w:p>
    <w:p w14:paraId="21FD42F9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2109F0">
        <w:rPr>
          <w:noProof/>
          <w:sz w:val="28"/>
          <w:szCs w:val="28"/>
        </w:rPr>
        <w:drawing>
          <wp:inline distT="0" distB="0" distL="0" distR="0" wp14:anchorId="712C198B" wp14:editId="43DCECB2">
            <wp:extent cx="5941060" cy="3209925"/>
            <wp:effectExtent l="12700" t="12700" r="15240" b="15875"/>
            <wp:docPr id="897711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771140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FEFD0A" w14:textId="2943E31A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4</w:t>
      </w:r>
      <w:r>
        <w:rPr>
          <w:sz w:val="28"/>
          <w:szCs w:val="28"/>
        </w:rPr>
        <w:t xml:space="preserve"> – Форма заполнения данных об отце</w:t>
      </w:r>
    </w:p>
    <w:p w14:paraId="0A06664C" w14:textId="2FB92CAF" w:rsidR="00560860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несенные сведения о родителях сохраняются в соответствующих полях </w:t>
      </w:r>
      <w:r>
        <w:rPr>
          <w:sz w:val="28"/>
          <w:szCs w:val="28"/>
        </w:rPr>
        <w:lastRenderedPageBreak/>
        <w:t xml:space="preserve">в виде строки из полей, разделенных точкой с запятой (Рис. </w:t>
      </w:r>
      <w:r w:rsidR="00560860">
        <w:rPr>
          <w:sz w:val="28"/>
          <w:szCs w:val="28"/>
        </w:rPr>
        <w:t>15</w:t>
      </w:r>
      <w:r>
        <w:rPr>
          <w:sz w:val="28"/>
          <w:szCs w:val="28"/>
        </w:rPr>
        <w:t>).</w:t>
      </w:r>
    </w:p>
    <w:p w14:paraId="778769D6" w14:textId="77777777" w:rsidR="0027635C" w:rsidRDefault="0027635C" w:rsidP="0027635C">
      <w:pPr>
        <w:widowControl w:val="0"/>
        <w:jc w:val="both"/>
        <w:rPr>
          <w:sz w:val="28"/>
          <w:szCs w:val="28"/>
        </w:rPr>
      </w:pPr>
      <w:r w:rsidRPr="002109F0">
        <w:rPr>
          <w:noProof/>
          <w:sz w:val="28"/>
          <w:szCs w:val="28"/>
        </w:rPr>
        <w:drawing>
          <wp:inline distT="0" distB="0" distL="0" distR="0" wp14:anchorId="0D71449B" wp14:editId="4D619CEA">
            <wp:extent cx="5941060" cy="3213735"/>
            <wp:effectExtent l="12700" t="12700" r="15240" b="12065"/>
            <wp:docPr id="274319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3196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F426D6" w14:textId="491A5335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5</w:t>
      </w:r>
      <w:r>
        <w:rPr>
          <w:sz w:val="28"/>
          <w:szCs w:val="28"/>
        </w:rPr>
        <w:t xml:space="preserve"> – Отображение заполненных сведений о родителях</w:t>
      </w:r>
    </w:p>
    <w:p w14:paraId="5182AF64" w14:textId="77777777" w:rsidR="0027635C" w:rsidRDefault="0027635C" w:rsidP="0027635C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семейный анамнез не предоставлен, то данное поле остается пустым. </w:t>
      </w:r>
    </w:p>
    <w:p w14:paraId="37E7D62A" w14:textId="1B268496" w:rsidR="00560860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корректном заполнении данных и нажатии на кнопку «Создать медкарту» – добавляется новая запись в электронную картотеку, о чем Пользователь получает соответствующее уведомление (Рис. </w:t>
      </w:r>
      <w:r w:rsidR="00560860">
        <w:rPr>
          <w:sz w:val="28"/>
          <w:szCs w:val="28"/>
        </w:rPr>
        <w:t>16</w:t>
      </w:r>
      <w:r>
        <w:rPr>
          <w:sz w:val="28"/>
          <w:szCs w:val="28"/>
        </w:rPr>
        <w:t>).</w:t>
      </w:r>
    </w:p>
    <w:p w14:paraId="223E02BC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8D4E74">
        <w:rPr>
          <w:noProof/>
          <w:sz w:val="28"/>
          <w:szCs w:val="28"/>
        </w:rPr>
        <w:drawing>
          <wp:inline distT="0" distB="0" distL="0" distR="0" wp14:anchorId="34CD9619" wp14:editId="4E0415CC">
            <wp:extent cx="5941060" cy="3213735"/>
            <wp:effectExtent l="12700" t="12700" r="15240" b="12065"/>
            <wp:docPr id="2552621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2621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FBA7EF" w14:textId="1F950160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6</w:t>
      </w:r>
      <w:r>
        <w:rPr>
          <w:sz w:val="28"/>
          <w:szCs w:val="28"/>
        </w:rPr>
        <w:t xml:space="preserve"> – Сообщение об успешном создании медкарты</w:t>
      </w:r>
    </w:p>
    <w:p w14:paraId="34665A29" w14:textId="77777777" w:rsidR="0027635C" w:rsidRPr="008D4E74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D4E74">
        <w:rPr>
          <w:b/>
          <w:bCs/>
          <w:sz w:val="28"/>
          <w:szCs w:val="28"/>
        </w:rPr>
        <w:t>Переход к созданной медкарте</w:t>
      </w:r>
    </w:p>
    <w:p w14:paraId="559DA4AB" w14:textId="657B5D42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ерехода к созданной медкарте Пользователю необходимо нажать </w:t>
      </w:r>
      <w:r>
        <w:rPr>
          <w:sz w:val="28"/>
          <w:szCs w:val="28"/>
        </w:rPr>
        <w:lastRenderedPageBreak/>
        <w:t xml:space="preserve">кнопку «Все медкарты» и далее найти в списке созданную медкарту по номеру группы и ФИО ребенка (Рис. </w:t>
      </w:r>
      <w:r w:rsidR="00560860">
        <w:rPr>
          <w:sz w:val="28"/>
          <w:szCs w:val="28"/>
        </w:rPr>
        <w:t>17</w:t>
      </w:r>
      <w:r>
        <w:rPr>
          <w:sz w:val="28"/>
          <w:szCs w:val="28"/>
        </w:rPr>
        <w:t>).</w:t>
      </w:r>
    </w:p>
    <w:p w14:paraId="1BC322CB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8D4E74">
        <w:rPr>
          <w:noProof/>
          <w:sz w:val="28"/>
          <w:szCs w:val="28"/>
        </w:rPr>
        <w:drawing>
          <wp:inline distT="0" distB="0" distL="0" distR="0" wp14:anchorId="0DC50F59" wp14:editId="5BEA93CF">
            <wp:extent cx="5941060" cy="3213735"/>
            <wp:effectExtent l="12700" t="12700" r="15240" b="12065"/>
            <wp:docPr id="3570224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02240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3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1A8417" w14:textId="15A1935B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7</w:t>
      </w:r>
      <w:r>
        <w:rPr>
          <w:sz w:val="28"/>
          <w:szCs w:val="28"/>
        </w:rPr>
        <w:t xml:space="preserve"> – Созданная медкарта в общем списке</w:t>
      </w:r>
    </w:p>
    <w:p w14:paraId="1C4A1EA1" w14:textId="77777777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удобства Пользователя также добавлены краткие сведения с именами родителей и их номерами телефонов.</w:t>
      </w:r>
    </w:p>
    <w:p w14:paraId="6285C9C6" w14:textId="1A77642A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необходимо нажать кнопку «Перейти к медкарте», после чего откроется окно работы с медкартой ребенка (Рис. </w:t>
      </w:r>
      <w:r w:rsidR="00560860">
        <w:rPr>
          <w:sz w:val="28"/>
          <w:szCs w:val="28"/>
        </w:rPr>
        <w:t>18</w:t>
      </w:r>
      <w:r>
        <w:rPr>
          <w:sz w:val="28"/>
          <w:szCs w:val="28"/>
        </w:rPr>
        <w:t>).</w:t>
      </w:r>
    </w:p>
    <w:p w14:paraId="419A8F1D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677017">
        <w:rPr>
          <w:noProof/>
          <w:sz w:val="28"/>
          <w:szCs w:val="28"/>
        </w:rPr>
        <w:drawing>
          <wp:inline distT="0" distB="0" distL="0" distR="0" wp14:anchorId="51355B2B" wp14:editId="06F75AD7">
            <wp:extent cx="5941060" cy="3211830"/>
            <wp:effectExtent l="12700" t="12700" r="15240" b="13970"/>
            <wp:docPr id="1698839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88390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1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131BC" w14:textId="3F2C9A1E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8</w:t>
      </w:r>
      <w:r>
        <w:rPr>
          <w:sz w:val="28"/>
          <w:szCs w:val="28"/>
        </w:rPr>
        <w:t xml:space="preserve"> – Окно работы с медкартой ребенка</w:t>
      </w:r>
    </w:p>
    <w:p w14:paraId="4E8DF035" w14:textId="64D540C8" w:rsidR="0027635C" w:rsidRDefault="0027635C" w:rsidP="00560860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окне также можно посмотреть уже внесенные сведения, которые доступны по нажатию на соответствующий раздел (Рис. </w:t>
      </w:r>
      <w:r w:rsidR="00560860">
        <w:rPr>
          <w:sz w:val="28"/>
          <w:szCs w:val="28"/>
        </w:rPr>
        <w:t>19</w:t>
      </w:r>
      <w:r>
        <w:rPr>
          <w:sz w:val="28"/>
          <w:szCs w:val="28"/>
        </w:rPr>
        <w:t xml:space="preserve">). В полях </w:t>
      </w:r>
      <w:r>
        <w:rPr>
          <w:sz w:val="28"/>
          <w:szCs w:val="28"/>
        </w:rPr>
        <w:lastRenderedPageBreak/>
        <w:t>данных также доступно их добавление, редактирование и удаление.</w:t>
      </w:r>
    </w:p>
    <w:p w14:paraId="36450536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677017">
        <w:rPr>
          <w:noProof/>
          <w:sz w:val="28"/>
          <w:szCs w:val="28"/>
        </w:rPr>
        <w:drawing>
          <wp:inline distT="0" distB="0" distL="0" distR="0" wp14:anchorId="5A6491E4" wp14:editId="5F3DC2F9">
            <wp:extent cx="5941060" cy="3218180"/>
            <wp:effectExtent l="12700" t="12700" r="15240" b="7620"/>
            <wp:docPr id="15523246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324673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E5A7EF" w14:textId="6056EF21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19</w:t>
      </w:r>
      <w:r>
        <w:rPr>
          <w:sz w:val="28"/>
          <w:szCs w:val="28"/>
        </w:rPr>
        <w:t xml:space="preserve"> – Просмотр внесенных сведений</w:t>
      </w:r>
    </w:p>
    <w:p w14:paraId="556841F5" w14:textId="77777777" w:rsidR="0027635C" w:rsidRPr="00B93F35" w:rsidRDefault="0027635C" w:rsidP="0027635C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B93F35">
        <w:rPr>
          <w:b/>
          <w:bCs/>
          <w:sz w:val="28"/>
          <w:szCs w:val="28"/>
        </w:rPr>
        <w:t>Внесение сведений о прививке</w:t>
      </w:r>
    </w:p>
    <w:p w14:paraId="1BB72E72" w14:textId="156697F1" w:rsidR="0027635C" w:rsidRDefault="0027635C" w:rsidP="0027635C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внесения сведений о прививке, необходимо раскрыть соответствующий раздел («Иммунопрофилактические мероприятия») и нажать кнопку «</w:t>
      </w:r>
      <w:r w:rsidRPr="00B93F35">
        <w:rPr>
          <w:sz w:val="28"/>
          <w:szCs w:val="28"/>
        </w:rPr>
        <w:t>Добавить сведения о профилактической прививке</w:t>
      </w:r>
      <w:r>
        <w:rPr>
          <w:sz w:val="28"/>
          <w:szCs w:val="28"/>
        </w:rPr>
        <w:t xml:space="preserve">» (Рис. </w:t>
      </w:r>
      <w:r w:rsidR="00560860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5D7D881B" w14:textId="77777777" w:rsidR="0027635C" w:rsidRDefault="0027635C" w:rsidP="00560860">
      <w:pPr>
        <w:widowControl w:val="0"/>
        <w:jc w:val="both"/>
        <w:rPr>
          <w:sz w:val="28"/>
          <w:szCs w:val="28"/>
        </w:rPr>
      </w:pPr>
      <w:r w:rsidRPr="00B93F35">
        <w:rPr>
          <w:noProof/>
          <w:sz w:val="28"/>
          <w:szCs w:val="28"/>
        </w:rPr>
        <w:drawing>
          <wp:inline distT="0" distB="0" distL="0" distR="0" wp14:anchorId="5F6DC0EB" wp14:editId="108ED7E2">
            <wp:extent cx="5941060" cy="3209925"/>
            <wp:effectExtent l="12700" t="12700" r="15240" b="15875"/>
            <wp:docPr id="14713226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1322673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3DB5298" w14:textId="151DC5CE" w:rsidR="0027635C" w:rsidRDefault="0027635C" w:rsidP="0027635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0</w:t>
      </w:r>
      <w:r>
        <w:rPr>
          <w:sz w:val="28"/>
          <w:szCs w:val="28"/>
        </w:rPr>
        <w:t xml:space="preserve"> – </w:t>
      </w:r>
      <w:r w:rsidR="00560860">
        <w:rPr>
          <w:sz w:val="28"/>
          <w:szCs w:val="28"/>
        </w:rPr>
        <w:t>Сведения об</w:t>
      </w:r>
      <w:r>
        <w:rPr>
          <w:sz w:val="28"/>
          <w:szCs w:val="28"/>
        </w:rPr>
        <w:t xml:space="preserve"> иммунопрофилактических мероприяти</w:t>
      </w:r>
      <w:r w:rsidR="00560860">
        <w:rPr>
          <w:sz w:val="28"/>
          <w:szCs w:val="28"/>
        </w:rPr>
        <w:t>ях</w:t>
      </w:r>
    </w:p>
    <w:p w14:paraId="7FFC6270" w14:textId="742797C2" w:rsidR="0027635C" w:rsidRDefault="0027635C" w:rsidP="00522E1D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в раздел вносятся в модальном окне (Рис. </w:t>
      </w:r>
      <w:r w:rsidR="00560860">
        <w:rPr>
          <w:sz w:val="28"/>
          <w:szCs w:val="28"/>
        </w:rPr>
        <w:t>21</w:t>
      </w:r>
      <w:r>
        <w:rPr>
          <w:sz w:val="28"/>
          <w:szCs w:val="28"/>
        </w:rPr>
        <w:t>).</w:t>
      </w:r>
    </w:p>
    <w:p w14:paraId="10595EFF" w14:textId="7BFBBA85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 w:rsidRPr="00FD265D">
        <w:rPr>
          <w:noProof/>
          <w:sz w:val="28"/>
          <w:szCs w:val="28"/>
        </w:rPr>
        <w:lastRenderedPageBreak/>
        <w:drawing>
          <wp:inline distT="0" distB="0" distL="0" distR="0" wp14:anchorId="52FCAAC7" wp14:editId="42307E8B">
            <wp:extent cx="5941060" cy="3209925"/>
            <wp:effectExtent l="12700" t="12700" r="15240" b="15875"/>
            <wp:docPr id="6960708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070893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1</w:t>
      </w:r>
      <w:r>
        <w:rPr>
          <w:sz w:val="28"/>
          <w:szCs w:val="28"/>
        </w:rPr>
        <w:t xml:space="preserve"> – Модальное окно добавления данных о прививке</w:t>
      </w:r>
    </w:p>
    <w:p w14:paraId="4F9E1D4D" w14:textId="397003EA" w:rsidR="0027635C" w:rsidRPr="00B93F35" w:rsidRDefault="0027635C" w:rsidP="00522E1D">
      <w:pPr>
        <w:widowControl w:val="0"/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нажатия на кнопку «Сохранить», данные отображаются в медкарте в виде форматированного текста (Рис. </w:t>
      </w:r>
      <w:r w:rsidR="00560860">
        <w:rPr>
          <w:sz w:val="28"/>
          <w:szCs w:val="28"/>
        </w:rPr>
        <w:t>22</w:t>
      </w:r>
      <w:r>
        <w:rPr>
          <w:sz w:val="28"/>
          <w:szCs w:val="28"/>
        </w:rPr>
        <w:t>). В случае обнаружения ошибки в данных их можно отредактировать, либо удалить.</w:t>
      </w:r>
    </w:p>
    <w:p w14:paraId="7FD6E371" w14:textId="77777777" w:rsidR="0027635C" w:rsidRDefault="0027635C" w:rsidP="0027635C">
      <w:pPr>
        <w:widowControl w:val="0"/>
        <w:spacing w:line="300" w:lineRule="auto"/>
        <w:jc w:val="both"/>
        <w:rPr>
          <w:sz w:val="28"/>
          <w:szCs w:val="28"/>
        </w:rPr>
      </w:pPr>
      <w:r w:rsidRPr="00FD265D">
        <w:rPr>
          <w:noProof/>
          <w:sz w:val="28"/>
          <w:szCs w:val="28"/>
        </w:rPr>
        <w:drawing>
          <wp:inline distT="0" distB="0" distL="0" distR="0" wp14:anchorId="597363B3" wp14:editId="3AC4B5A0">
            <wp:extent cx="5941060" cy="3209925"/>
            <wp:effectExtent l="12700" t="12700" r="15240" b="15875"/>
            <wp:docPr id="13505656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056567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E06966" w14:textId="2A885963" w:rsidR="0027635C" w:rsidRDefault="0027635C" w:rsidP="0027635C">
      <w:pPr>
        <w:widowControl w:val="0"/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560860">
        <w:rPr>
          <w:sz w:val="28"/>
          <w:szCs w:val="28"/>
        </w:rPr>
        <w:t>22</w:t>
      </w:r>
      <w:r>
        <w:rPr>
          <w:sz w:val="28"/>
          <w:szCs w:val="28"/>
        </w:rPr>
        <w:t xml:space="preserve"> – Добавленные данные о прививке</w:t>
      </w:r>
    </w:p>
    <w:p w14:paraId="493857EE" w14:textId="77777777" w:rsidR="0027635C" w:rsidRDefault="0027635C" w:rsidP="0027635C">
      <w:pPr>
        <w:widowControl w:val="0"/>
        <w:spacing w:line="30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несение данных в другие разделы производятся схожим образом.</w:t>
      </w:r>
    </w:p>
    <w:p w14:paraId="5CB26994" w14:textId="11921244" w:rsidR="0027635C" w:rsidRDefault="0027635C" w:rsidP="0027635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C27AD">
        <w:rPr>
          <w:sz w:val="28"/>
          <w:szCs w:val="28"/>
        </w:rPr>
        <w:t xml:space="preserve">осле завершения основных этапов </w:t>
      </w:r>
      <w:r>
        <w:rPr>
          <w:sz w:val="28"/>
          <w:szCs w:val="28"/>
        </w:rPr>
        <w:t>программной реализации</w:t>
      </w:r>
      <w:r w:rsidRPr="007C27AD">
        <w:rPr>
          <w:sz w:val="28"/>
          <w:szCs w:val="28"/>
        </w:rPr>
        <w:t xml:space="preserve">, включая реализацию интерфейса, </w:t>
      </w:r>
      <w:r>
        <w:rPr>
          <w:sz w:val="28"/>
          <w:szCs w:val="28"/>
        </w:rPr>
        <w:t>можно перейти к</w:t>
      </w:r>
      <w:r w:rsidRPr="007C27AD">
        <w:rPr>
          <w:sz w:val="28"/>
          <w:szCs w:val="28"/>
        </w:rPr>
        <w:t xml:space="preserve"> обеспечени</w:t>
      </w:r>
      <w:r>
        <w:rPr>
          <w:sz w:val="28"/>
          <w:szCs w:val="28"/>
        </w:rPr>
        <w:t>ю</w:t>
      </w:r>
      <w:r w:rsidRPr="007C27AD">
        <w:rPr>
          <w:sz w:val="28"/>
          <w:szCs w:val="28"/>
        </w:rPr>
        <w:t xml:space="preserve"> качества и надежности программного средства через тестирование.</w:t>
      </w:r>
    </w:p>
    <w:p w14:paraId="320F748F" w14:textId="77777777" w:rsidR="00522E1D" w:rsidRDefault="00522E1D" w:rsidP="0027635C">
      <w:pPr>
        <w:widowControl w:val="0"/>
        <w:tabs>
          <w:tab w:val="left" w:pos="993"/>
        </w:tabs>
        <w:spacing w:line="300" w:lineRule="auto"/>
        <w:ind w:firstLine="709"/>
        <w:jc w:val="both"/>
        <w:rPr>
          <w:sz w:val="28"/>
          <w:szCs w:val="28"/>
        </w:rPr>
      </w:pPr>
    </w:p>
    <w:p w14:paraId="772BBD9B" w14:textId="416E0E1C" w:rsidR="00522E1D" w:rsidRPr="00522E1D" w:rsidRDefault="00522E1D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8" w:name="_Toc168250651"/>
      <w:r w:rsidRPr="00522E1D">
        <w:rPr>
          <w:rFonts w:ascii="Times New Roman" w:hAnsi="Times New Roman" w:cs="Times New Roman"/>
          <w:color w:val="auto"/>
          <w:sz w:val="28"/>
          <w:szCs w:val="28"/>
        </w:rPr>
        <w:t>Тестирование программного средства</w:t>
      </w:r>
      <w:bookmarkEnd w:id="78"/>
    </w:p>
    <w:p w14:paraId="1783E055" w14:textId="1FA0CED6" w:rsidR="00522E1D" w:rsidRDefault="00522E1D" w:rsidP="00522E1D">
      <w:pPr>
        <w:pStyle w:val="a3"/>
        <w:widowControl w:val="0"/>
        <w:ind w:left="0" w:firstLine="709"/>
        <w:jc w:val="both"/>
        <w:rPr>
          <w:sz w:val="28"/>
          <w:szCs w:val="28"/>
        </w:rPr>
      </w:pPr>
      <w:r w:rsidRPr="004C1BD4">
        <w:rPr>
          <w:sz w:val="28"/>
          <w:szCs w:val="28"/>
        </w:rPr>
        <w:t>Тестирование программного средства играет важную роль в обеспечении его качества, надежности и корректного функционирования. Оно направлено на выявление ошибок, дефектов и несоответствий в функциональности программного средства на ранних этапах разработки.</w:t>
      </w:r>
    </w:p>
    <w:p w14:paraId="3941D9F2" w14:textId="72C2FEDD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 основу тестирования в текущем проекте взяты</w:t>
      </w:r>
      <w:r w:rsidRPr="004C1BD4">
        <w:rPr>
          <w:sz w:val="28"/>
          <w:szCs w:val="28"/>
        </w:rPr>
        <w:t xml:space="preserve"> юнит-тесты, охватывающие разработанные сервисы. Для поддержания актуальности этих тестов введен </w:t>
      </w:r>
      <w:proofErr w:type="spellStart"/>
      <w:r w:rsidRPr="004C1BD4">
        <w:rPr>
          <w:sz w:val="28"/>
          <w:szCs w:val="28"/>
        </w:rPr>
        <w:t>pre-push</w:t>
      </w:r>
      <w:proofErr w:type="spellEnd"/>
      <w:r w:rsidRPr="004C1BD4">
        <w:rPr>
          <w:sz w:val="28"/>
          <w:szCs w:val="28"/>
        </w:rPr>
        <w:t xml:space="preserve"> скрипт, который автоматически запускает </w:t>
      </w:r>
      <w:proofErr w:type="spellStart"/>
      <w:r w:rsidRPr="004C1BD4">
        <w:rPr>
          <w:sz w:val="28"/>
          <w:szCs w:val="28"/>
        </w:rPr>
        <w:t>pytest</w:t>
      </w:r>
      <w:proofErr w:type="spellEnd"/>
      <w:r w:rsidRPr="004C1BD4">
        <w:rPr>
          <w:sz w:val="28"/>
          <w:szCs w:val="28"/>
        </w:rPr>
        <w:t xml:space="preserve"> перед каждой попыткой выполнить </w:t>
      </w:r>
      <w:proofErr w:type="spellStart"/>
      <w:r w:rsidRPr="004C1BD4">
        <w:rPr>
          <w:sz w:val="28"/>
          <w:szCs w:val="28"/>
        </w:rPr>
        <w:t>git</w:t>
      </w:r>
      <w:proofErr w:type="spellEnd"/>
      <w:r w:rsidRPr="004C1BD4">
        <w:rPr>
          <w:sz w:val="28"/>
          <w:szCs w:val="28"/>
        </w:rPr>
        <w:t xml:space="preserve"> </w:t>
      </w:r>
      <w:proofErr w:type="spellStart"/>
      <w:r w:rsidRPr="004C1BD4">
        <w:rPr>
          <w:sz w:val="28"/>
          <w:szCs w:val="28"/>
        </w:rPr>
        <w:t>push</w:t>
      </w:r>
      <w:proofErr w:type="spellEnd"/>
      <w:r w:rsidRPr="004C1BD4">
        <w:rPr>
          <w:sz w:val="28"/>
          <w:szCs w:val="28"/>
        </w:rPr>
        <w:t xml:space="preserve">. Если хотя бы один из тестов не проходит успешно, операция </w:t>
      </w:r>
      <w:proofErr w:type="spellStart"/>
      <w:r w:rsidRPr="004C1BD4">
        <w:rPr>
          <w:sz w:val="28"/>
          <w:szCs w:val="28"/>
        </w:rPr>
        <w:t>push</w:t>
      </w:r>
      <w:proofErr w:type="spellEnd"/>
      <w:r w:rsidRPr="004C1BD4">
        <w:rPr>
          <w:sz w:val="28"/>
          <w:szCs w:val="28"/>
        </w:rPr>
        <w:t xml:space="preserve"> отменяется</w:t>
      </w:r>
      <w:r w:rsidRPr="00405939">
        <w:rPr>
          <w:sz w:val="28"/>
          <w:szCs w:val="28"/>
        </w:rPr>
        <w:t xml:space="preserve"> (</w:t>
      </w:r>
      <w:r>
        <w:rPr>
          <w:sz w:val="28"/>
          <w:szCs w:val="28"/>
        </w:rPr>
        <w:t>Рис. 23</w:t>
      </w:r>
      <w:r w:rsidRPr="00405939">
        <w:rPr>
          <w:sz w:val="28"/>
          <w:szCs w:val="28"/>
        </w:rPr>
        <w:t>)</w:t>
      </w:r>
      <w:r w:rsidRPr="004C1BD4">
        <w:rPr>
          <w:sz w:val="28"/>
          <w:szCs w:val="28"/>
        </w:rPr>
        <w:t>.</w:t>
      </w:r>
    </w:p>
    <w:p w14:paraId="2E52F42E" w14:textId="77777777" w:rsidR="00522E1D" w:rsidRDefault="00522E1D" w:rsidP="00522E1D">
      <w:pPr>
        <w:widowControl w:val="0"/>
        <w:tabs>
          <w:tab w:val="left" w:pos="1134"/>
        </w:tabs>
        <w:jc w:val="both"/>
        <w:rPr>
          <w:sz w:val="28"/>
          <w:szCs w:val="28"/>
        </w:rPr>
      </w:pPr>
      <w:r w:rsidRPr="00405939">
        <w:rPr>
          <w:noProof/>
          <w:sz w:val="28"/>
          <w:szCs w:val="28"/>
        </w:rPr>
        <w:drawing>
          <wp:inline distT="0" distB="0" distL="0" distR="0" wp14:anchorId="4B107F72" wp14:editId="52F62117">
            <wp:extent cx="5941060" cy="2846705"/>
            <wp:effectExtent l="12700" t="12700" r="15240" b="10795"/>
            <wp:docPr id="9644053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4405365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467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6E4554" w14:textId="7DA9E662" w:rsidR="00522E1D" w:rsidRDefault="00522E1D" w:rsidP="00522E1D">
      <w:pPr>
        <w:widowControl w:val="0"/>
        <w:tabs>
          <w:tab w:val="left" w:pos="1134"/>
        </w:tabs>
        <w:spacing w:after="12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3 – Пример отмены</w:t>
      </w:r>
      <w:r w:rsidRPr="004059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  <w:r>
        <w:rPr>
          <w:sz w:val="28"/>
          <w:szCs w:val="28"/>
        </w:rPr>
        <w:t xml:space="preserve"> из-за ошибки в тесте</w:t>
      </w:r>
    </w:p>
    <w:p w14:paraId="04667F56" w14:textId="77777777" w:rsidR="00522E1D" w:rsidRPr="00405939" w:rsidRDefault="00522E1D" w:rsidP="00522E1D">
      <w:pPr>
        <w:widowControl w:val="0"/>
        <w:tabs>
          <w:tab w:val="left" w:pos="1134"/>
        </w:tabs>
        <w:jc w:val="center"/>
        <w:rPr>
          <w:sz w:val="28"/>
          <w:szCs w:val="28"/>
          <w:lang w:val="en-US"/>
        </w:rPr>
      </w:pPr>
      <w:r w:rsidRPr="00405939">
        <w:rPr>
          <w:noProof/>
          <w:sz w:val="28"/>
          <w:szCs w:val="28"/>
          <w:lang w:val="en-US"/>
        </w:rPr>
        <w:drawing>
          <wp:inline distT="0" distB="0" distL="0" distR="0" wp14:anchorId="47603FAE" wp14:editId="120D489A">
            <wp:extent cx="5938276" cy="2771277"/>
            <wp:effectExtent l="0" t="0" r="0" b="0"/>
            <wp:docPr id="9824430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2443071" name=""/>
                    <pic:cNvPicPr/>
                  </pic:nvPicPr>
                  <pic:blipFill rotWithShape="1">
                    <a:blip r:embed="rId39"/>
                    <a:srcRect t="2605"/>
                    <a:stretch/>
                  </pic:blipFill>
                  <pic:spPr bwMode="auto">
                    <a:xfrm>
                      <a:off x="0" y="0"/>
                      <a:ext cx="5941060" cy="2772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2FB538" w14:textId="551D6906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4 – Пример успешного</w:t>
      </w:r>
      <w:r w:rsidRPr="0040593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</w:p>
    <w:p w14:paraId="20482147" w14:textId="77777777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5715D3">
        <w:rPr>
          <w:sz w:val="28"/>
          <w:szCs w:val="28"/>
        </w:rPr>
        <w:t xml:space="preserve">Для оптимизации времени выполнения тестов, замедляющихся из-за </w:t>
      </w:r>
      <w:r w:rsidRPr="005715D3">
        <w:rPr>
          <w:sz w:val="28"/>
          <w:szCs w:val="28"/>
        </w:rPr>
        <w:lastRenderedPageBreak/>
        <w:t>взаимодействия с базой данных, эт</w:t>
      </w:r>
      <w:r>
        <w:rPr>
          <w:sz w:val="28"/>
          <w:szCs w:val="28"/>
        </w:rPr>
        <w:t>а</w:t>
      </w:r>
      <w:r w:rsidRPr="005715D3">
        <w:rPr>
          <w:sz w:val="28"/>
          <w:szCs w:val="28"/>
        </w:rPr>
        <w:t xml:space="preserve"> часть</w:t>
      </w:r>
      <w:r>
        <w:rPr>
          <w:sz w:val="28"/>
          <w:szCs w:val="28"/>
        </w:rPr>
        <w:t xml:space="preserve"> заменена</w:t>
      </w:r>
      <w:r w:rsidRPr="005715D3">
        <w:rPr>
          <w:sz w:val="28"/>
          <w:szCs w:val="28"/>
        </w:rPr>
        <w:t xml:space="preserve"> на </w:t>
      </w:r>
      <w:proofErr w:type="spellStart"/>
      <w:r w:rsidRPr="005715D3">
        <w:rPr>
          <w:sz w:val="28"/>
          <w:szCs w:val="28"/>
        </w:rPr>
        <w:t>моки</w:t>
      </w:r>
      <w:proofErr w:type="spellEnd"/>
      <w:r>
        <w:rPr>
          <w:sz w:val="28"/>
          <w:szCs w:val="28"/>
        </w:rPr>
        <w:t>. В юнит-тестах</w:t>
      </w:r>
      <w:r w:rsidRPr="005715D3">
        <w:rPr>
          <w:sz w:val="28"/>
          <w:szCs w:val="28"/>
        </w:rPr>
        <w:t xml:space="preserve"> также использова</w:t>
      </w:r>
      <w:r>
        <w:rPr>
          <w:sz w:val="28"/>
          <w:szCs w:val="28"/>
        </w:rPr>
        <w:t>ны</w:t>
      </w:r>
      <w:r w:rsidRPr="005715D3">
        <w:rPr>
          <w:sz w:val="28"/>
          <w:szCs w:val="28"/>
        </w:rPr>
        <w:t xml:space="preserve"> </w:t>
      </w:r>
      <w:proofErr w:type="spellStart"/>
      <w:r w:rsidRPr="005715D3">
        <w:rPr>
          <w:sz w:val="28"/>
          <w:szCs w:val="28"/>
        </w:rPr>
        <w:t>фикстуры</w:t>
      </w:r>
      <w:proofErr w:type="spellEnd"/>
      <w:r>
        <w:rPr>
          <w:sz w:val="28"/>
          <w:szCs w:val="28"/>
        </w:rPr>
        <w:t xml:space="preserve"> для изоляции тестовых наборов и данных</w:t>
      </w:r>
      <w:r w:rsidRPr="005715D3">
        <w:rPr>
          <w:sz w:val="28"/>
          <w:szCs w:val="28"/>
        </w:rPr>
        <w:t>.</w:t>
      </w:r>
    </w:p>
    <w:p w14:paraId="0A3164E8" w14:textId="3D2DBEEA" w:rsidR="00522E1D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овые наборы сервиса аутентификации и сервиса для работы с данными по аллергиям приведены в </w:t>
      </w:r>
      <w:r w:rsidR="00BF6835">
        <w:rPr>
          <w:sz w:val="28"/>
          <w:szCs w:val="28"/>
        </w:rPr>
        <w:t>прил. У</w:t>
      </w:r>
      <w:r>
        <w:rPr>
          <w:sz w:val="28"/>
          <w:szCs w:val="28"/>
        </w:rPr>
        <w:t xml:space="preserve">. Остальные сервисы тестируются схожим образом, поэтому </w:t>
      </w:r>
      <w:r w:rsidRPr="005715D3">
        <w:rPr>
          <w:sz w:val="28"/>
          <w:szCs w:val="28"/>
        </w:rPr>
        <w:t>примеры кода не приводятся отдельно</w:t>
      </w:r>
      <w:r>
        <w:rPr>
          <w:sz w:val="28"/>
          <w:szCs w:val="28"/>
        </w:rPr>
        <w:t>.</w:t>
      </w:r>
    </w:p>
    <w:p w14:paraId="23F8D008" w14:textId="77777777" w:rsidR="00522E1D" w:rsidRPr="00EA60B6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файлы тестовых модулей в проекте начинаются с префикса «</w:t>
      </w:r>
      <w:r>
        <w:rPr>
          <w:sz w:val="28"/>
          <w:szCs w:val="28"/>
          <w:lang w:val="en-US"/>
        </w:rPr>
        <w:t>test</w:t>
      </w:r>
      <w:r w:rsidRPr="004273AF">
        <w:rPr>
          <w:sz w:val="28"/>
          <w:szCs w:val="28"/>
        </w:rPr>
        <w:t>_</w:t>
      </w:r>
      <w:r>
        <w:rPr>
          <w:sz w:val="28"/>
          <w:szCs w:val="28"/>
        </w:rPr>
        <w:t xml:space="preserve">», при желании можно ознакомиться с ними в репозитории. </w:t>
      </w:r>
    </w:p>
    <w:p w14:paraId="1283862F" w14:textId="36C9D3F5" w:rsidR="00F727E8" w:rsidRPr="0045348F" w:rsidRDefault="00522E1D" w:rsidP="00F727E8">
      <w:pPr>
        <w:widowControl w:val="0"/>
        <w:tabs>
          <w:tab w:val="left" w:pos="1134"/>
        </w:tabs>
        <w:spacing w:after="120" w:line="300" w:lineRule="auto"/>
        <w:ind w:firstLine="709"/>
        <w:jc w:val="both"/>
        <w:rPr>
          <w:rFonts w:ascii="Cascadia Mono ExtraLight" w:hAnsi="Cascadia Mono ExtraLight"/>
        </w:rPr>
      </w:pPr>
      <w:r w:rsidRPr="005715D3">
        <w:rPr>
          <w:sz w:val="28"/>
          <w:szCs w:val="28"/>
        </w:rPr>
        <w:t>Тестирование графического интерфейса производится вручную, а также доступна возможность ручного тестирования API с использованием развернутого SWAGGER-UI</w:t>
      </w:r>
      <w:r w:rsidRPr="004273AF">
        <w:rPr>
          <w:sz w:val="28"/>
          <w:szCs w:val="28"/>
        </w:rPr>
        <w:t xml:space="preserve"> (</w:t>
      </w:r>
      <w:r>
        <w:rPr>
          <w:sz w:val="28"/>
          <w:szCs w:val="28"/>
        </w:rPr>
        <w:t>рис. 25</w:t>
      </w:r>
      <w:r w:rsidRPr="004273AF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200655F7" w14:textId="4146058D" w:rsidR="00522E1D" w:rsidRDefault="00F727E8" w:rsidP="00522E1D">
      <w:pPr>
        <w:pStyle w:val="a3"/>
        <w:widowControl w:val="0"/>
        <w:tabs>
          <w:tab w:val="left" w:pos="1134"/>
        </w:tabs>
        <w:ind w:left="0" w:right="-2"/>
        <w:jc w:val="center"/>
        <w:rPr>
          <w:b/>
          <w:bCs/>
          <w:sz w:val="28"/>
          <w:szCs w:val="28"/>
          <w:lang w:val="en-US"/>
        </w:rPr>
      </w:pPr>
      <w:r w:rsidRPr="00F727E8">
        <w:rPr>
          <w:b/>
          <w:bCs/>
          <w:noProof/>
          <w:sz w:val="28"/>
          <w:szCs w:val="28"/>
          <w:vertAlign w:val="subscript"/>
          <w:lang w:val="en-US"/>
        </w:rPr>
        <w:drawing>
          <wp:inline distT="0" distB="0" distL="0" distR="0" wp14:anchorId="364FC6BE" wp14:editId="0D6B7FD3">
            <wp:extent cx="5933440" cy="5729073"/>
            <wp:effectExtent l="12700" t="12700" r="10160" b="11430"/>
            <wp:docPr id="5441744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4174438" name=""/>
                    <pic:cNvPicPr/>
                  </pic:nvPicPr>
                  <pic:blipFill rotWithShape="1">
                    <a:blip r:embed="rId40"/>
                    <a:srcRect t="2" b="35325"/>
                    <a:stretch/>
                  </pic:blipFill>
                  <pic:spPr bwMode="auto">
                    <a:xfrm>
                      <a:off x="0" y="0"/>
                      <a:ext cx="5939790" cy="57352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1CA1F3" w14:textId="5B7A180B" w:rsidR="00522E1D" w:rsidRPr="00DA78DF" w:rsidRDefault="00522E1D" w:rsidP="00522E1D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. 25 – Общий вид </w:t>
      </w:r>
      <w:r>
        <w:rPr>
          <w:bCs/>
          <w:sz w:val="28"/>
          <w:szCs w:val="28"/>
          <w:lang w:val="en-US"/>
        </w:rPr>
        <w:t>SWAGGER</w:t>
      </w:r>
      <w:r w:rsidRPr="00DA78DF">
        <w:rPr>
          <w:bCs/>
          <w:sz w:val="28"/>
          <w:szCs w:val="28"/>
        </w:rPr>
        <w:t>-</w:t>
      </w:r>
      <w:r>
        <w:rPr>
          <w:bCs/>
          <w:sz w:val="28"/>
          <w:szCs w:val="28"/>
          <w:lang w:val="en-US"/>
        </w:rPr>
        <w:t>UI</w:t>
      </w:r>
    </w:p>
    <w:p w14:paraId="0D57AF5C" w14:textId="7C6BF2FA" w:rsidR="00F727E8" w:rsidRDefault="00522E1D" w:rsidP="00F727E8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>В таблице 3</w:t>
      </w:r>
      <w:r w:rsidRPr="008476C6">
        <w:rPr>
          <w:sz w:val="28"/>
          <w:szCs w:val="28"/>
        </w:rPr>
        <w:t xml:space="preserve"> представлен тестовый набор проверки получения данных ребенка из медкарты с номером 1</w:t>
      </w:r>
      <w:r>
        <w:rPr>
          <w:sz w:val="28"/>
          <w:szCs w:val="28"/>
        </w:rPr>
        <w:t>.</w:t>
      </w:r>
      <w:r w:rsidR="00F727E8">
        <w:rPr>
          <w:i/>
          <w:iCs/>
          <w:sz w:val="28"/>
          <w:szCs w:val="28"/>
        </w:rPr>
        <w:br w:type="page"/>
      </w:r>
    </w:p>
    <w:p w14:paraId="3EF3F546" w14:textId="1407E137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192152">
        <w:rPr>
          <w:i/>
          <w:iCs/>
          <w:sz w:val="28"/>
          <w:szCs w:val="28"/>
        </w:rPr>
        <w:lastRenderedPageBreak/>
        <w:t>Таблица 3</w:t>
      </w:r>
    </w:p>
    <w:p w14:paraId="301556FF" w14:textId="77777777" w:rsidR="00522E1D" w:rsidRPr="00DA78DF" w:rsidRDefault="00522E1D" w:rsidP="00522E1D">
      <w:pPr>
        <w:widowControl w:val="0"/>
        <w:tabs>
          <w:tab w:val="left" w:pos="1134"/>
        </w:tabs>
        <w:spacing w:line="30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овый набо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88"/>
        <w:gridCol w:w="2180"/>
        <w:gridCol w:w="1776"/>
        <w:gridCol w:w="1989"/>
        <w:gridCol w:w="1911"/>
      </w:tblGrid>
      <w:tr w:rsidR="00522E1D" w14:paraId="6118F45B" w14:textId="77777777" w:rsidTr="002F25B6">
        <w:trPr>
          <w:tblHeader/>
        </w:trPr>
        <w:tc>
          <w:tcPr>
            <w:tcW w:w="1384" w:type="dxa"/>
            <w:vAlign w:val="center"/>
          </w:tcPr>
          <w:p w14:paraId="3DB742F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Тип интерфейса</w:t>
            </w:r>
          </w:p>
        </w:tc>
        <w:tc>
          <w:tcPr>
            <w:tcW w:w="2444" w:type="dxa"/>
            <w:vAlign w:val="center"/>
          </w:tcPr>
          <w:p w14:paraId="3A8FC3E9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Ввод корректного значения</w:t>
            </w:r>
          </w:p>
        </w:tc>
        <w:tc>
          <w:tcPr>
            <w:tcW w:w="1914" w:type="dxa"/>
            <w:vAlign w:val="center"/>
          </w:tcPr>
          <w:p w14:paraId="385B898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Ответ на корректное значение</w:t>
            </w:r>
          </w:p>
        </w:tc>
        <w:tc>
          <w:tcPr>
            <w:tcW w:w="1914" w:type="dxa"/>
            <w:vAlign w:val="center"/>
          </w:tcPr>
          <w:p w14:paraId="2AB6D4C2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Ввод некорректного значения</w:t>
            </w:r>
          </w:p>
        </w:tc>
        <w:tc>
          <w:tcPr>
            <w:tcW w:w="1914" w:type="dxa"/>
            <w:vAlign w:val="center"/>
          </w:tcPr>
          <w:p w14:paraId="430CE779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376E91">
              <w:rPr>
                <w:b/>
              </w:rPr>
              <w:t>Ответ на некорректное значение</w:t>
            </w:r>
          </w:p>
        </w:tc>
      </w:tr>
      <w:tr w:rsidR="00522E1D" w:rsidRPr="00EA60B6" w14:paraId="1A50EE05" w14:textId="77777777" w:rsidTr="002F25B6">
        <w:tc>
          <w:tcPr>
            <w:tcW w:w="1384" w:type="dxa"/>
            <w:vAlign w:val="center"/>
          </w:tcPr>
          <w:p w14:paraId="15633A60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lang w:val="en-US"/>
              </w:rPr>
            </w:pPr>
            <w:r w:rsidRPr="00376E91">
              <w:rPr>
                <w:lang w:val="en-US"/>
              </w:rPr>
              <w:t>API</w:t>
            </w:r>
          </w:p>
        </w:tc>
        <w:tc>
          <w:tcPr>
            <w:tcW w:w="2444" w:type="dxa"/>
            <w:vAlign w:val="center"/>
          </w:tcPr>
          <w:p w14:paraId="1AC33D42" w14:textId="77777777" w:rsidR="00522E1D" w:rsidRPr="00EA60B6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rPr>
                <w:lang w:val="en-US"/>
              </w:rPr>
              <w:t>GET</w:t>
            </w:r>
            <w:r w:rsidRPr="00EA60B6">
              <w:t xml:space="preserve"> /</w:t>
            </w:r>
            <w:proofErr w:type="spellStart"/>
            <w:r w:rsidRPr="00EA60B6">
              <w:rPr>
                <w:lang w:val="en-US"/>
              </w:rPr>
              <w:t>api</w:t>
            </w:r>
            <w:proofErr w:type="spellEnd"/>
            <w:r w:rsidRPr="00EA60B6">
              <w:t>/</w:t>
            </w:r>
            <w:r w:rsidRPr="00EA60B6">
              <w:rPr>
                <w:lang w:val="en-US"/>
              </w:rPr>
              <w:t>v</w:t>
            </w:r>
            <w:r w:rsidRPr="00EA60B6">
              <w:t>1/</w:t>
            </w:r>
            <w:r w:rsidRPr="00EA60B6">
              <w:rPr>
                <w:lang w:val="en-US"/>
              </w:rPr>
              <w:t>children</w:t>
            </w:r>
            <w:r w:rsidRPr="00EA60B6">
              <w:t xml:space="preserve">/1/ </w:t>
            </w:r>
            <w:r>
              <w:t>авторизованного Пользователя</w:t>
            </w:r>
          </w:p>
        </w:tc>
        <w:tc>
          <w:tcPr>
            <w:tcW w:w="1914" w:type="dxa"/>
            <w:vAlign w:val="center"/>
          </w:tcPr>
          <w:p w14:paraId="4F11D249" w14:textId="77777777" w:rsidR="00522E1D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rPr>
                <w:lang w:val="en-US"/>
              </w:rPr>
              <w:t>HTTP</w:t>
            </w:r>
            <w:r w:rsidRPr="00DA78DF">
              <w:t>-</w:t>
            </w:r>
            <w:r>
              <w:rPr>
                <w:lang w:val="en-US"/>
              </w:rPr>
              <w:t>c</w:t>
            </w:r>
            <w:proofErr w:type="spellStart"/>
            <w:r>
              <w:t>татус</w:t>
            </w:r>
            <w:proofErr w:type="spellEnd"/>
            <w:r>
              <w:t xml:space="preserve"> ответа: 200</w:t>
            </w:r>
          </w:p>
          <w:p w14:paraId="79BD1508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 теле ответа возвращаются данные ребенка с медкартой номер 1</w:t>
            </w:r>
          </w:p>
        </w:tc>
        <w:tc>
          <w:tcPr>
            <w:tcW w:w="1914" w:type="dxa"/>
            <w:vAlign w:val="center"/>
          </w:tcPr>
          <w:p w14:paraId="65DCBDEE" w14:textId="77777777" w:rsidR="00522E1D" w:rsidRPr="00EA60B6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rPr>
                <w:lang w:val="en-US"/>
              </w:rPr>
              <w:t>GET</w:t>
            </w:r>
            <w:r w:rsidRPr="00EA60B6">
              <w:t xml:space="preserve"> /</w:t>
            </w:r>
            <w:proofErr w:type="spellStart"/>
            <w:r w:rsidRPr="00EA60B6">
              <w:rPr>
                <w:lang w:val="en-US"/>
              </w:rPr>
              <w:t>api</w:t>
            </w:r>
            <w:proofErr w:type="spellEnd"/>
            <w:r w:rsidRPr="00EA60B6">
              <w:t>/</w:t>
            </w:r>
            <w:r w:rsidRPr="00EA60B6">
              <w:rPr>
                <w:lang w:val="en-US"/>
              </w:rPr>
              <w:t>v</w:t>
            </w:r>
            <w:r w:rsidRPr="00EA60B6">
              <w:t>1/</w:t>
            </w:r>
            <w:r w:rsidRPr="00EA60B6">
              <w:rPr>
                <w:lang w:val="en-US"/>
              </w:rPr>
              <w:t>children</w:t>
            </w:r>
            <w:r w:rsidRPr="00EA60B6">
              <w:t xml:space="preserve">/1/ </w:t>
            </w:r>
            <w:r>
              <w:t>Пользователя, не прошедшего авторизацию</w:t>
            </w:r>
          </w:p>
        </w:tc>
        <w:tc>
          <w:tcPr>
            <w:tcW w:w="1914" w:type="dxa"/>
            <w:vAlign w:val="center"/>
          </w:tcPr>
          <w:p w14:paraId="606F2E33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rPr>
                <w:lang w:val="en-US"/>
              </w:rPr>
              <w:t>HTTP</w:t>
            </w:r>
            <w:r w:rsidRPr="005462AC">
              <w:t>-</w:t>
            </w:r>
            <w:r>
              <w:rPr>
                <w:lang w:val="en-US"/>
              </w:rPr>
              <w:t>c</w:t>
            </w:r>
            <w:proofErr w:type="spellStart"/>
            <w:r>
              <w:t>татус</w:t>
            </w:r>
            <w:proofErr w:type="spellEnd"/>
            <w:r>
              <w:t xml:space="preserve"> ответа: 401</w:t>
            </w:r>
          </w:p>
          <w:p w14:paraId="244C3318" w14:textId="77777777" w:rsidR="00522E1D" w:rsidRPr="005462AC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шибка аутентификации</w:t>
            </w:r>
          </w:p>
        </w:tc>
      </w:tr>
      <w:tr w:rsidR="00522E1D" w14:paraId="194EFF6D" w14:textId="77777777" w:rsidTr="00F727E8">
        <w:trPr>
          <w:trHeight w:val="1590"/>
        </w:trPr>
        <w:tc>
          <w:tcPr>
            <w:tcW w:w="1384" w:type="dxa"/>
            <w:vAlign w:val="center"/>
          </w:tcPr>
          <w:p w14:paraId="2DC8088A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lang w:val="en-US"/>
              </w:rPr>
            </w:pPr>
            <w:r w:rsidRPr="00376E91">
              <w:rPr>
                <w:lang w:val="en-US"/>
              </w:rPr>
              <w:t>APP</w:t>
            </w:r>
          </w:p>
        </w:tc>
        <w:tc>
          <w:tcPr>
            <w:tcW w:w="2444" w:type="dxa"/>
            <w:vAlign w:val="center"/>
          </w:tcPr>
          <w:p w14:paraId="6DFC5DFD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t xml:space="preserve">странице </w:t>
            </w:r>
            <w:r w:rsidRPr="005462AC">
              <w:t>/</w:t>
            </w:r>
            <w:proofErr w:type="spellStart"/>
            <w:r w:rsidRPr="005462AC">
              <w:t>medical_record</w:t>
            </w:r>
            <w:proofErr w:type="spellEnd"/>
            <w:r w:rsidRPr="005462AC">
              <w:t>/</w:t>
            </w:r>
            <w:r>
              <w:br/>
            </w:r>
            <w:proofErr w:type="spellStart"/>
            <w:r w:rsidRPr="005462AC">
              <w:t>children</w:t>
            </w:r>
            <w:proofErr w:type="spellEnd"/>
            <w:r w:rsidRPr="005462AC">
              <w:t>/1/</w:t>
            </w:r>
            <w:r w:rsidRPr="00EA60B6">
              <w:t xml:space="preserve"> </w:t>
            </w:r>
            <w:r>
              <w:t>авторизованного Пользователя</w:t>
            </w:r>
          </w:p>
        </w:tc>
        <w:tc>
          <w:tcPr>
            <w:tcW w:w="1914" w:type="dxa"/>
            <w:vAlign w:val="center"/>
          </w:tcPr>
          <w:p w14:paraId="05AE942C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 xml:space="preserve">Отображение данных ребенка с медкартой номер 1 </w:t>
            </w:r>
          </w:p>
        </w:tc>
        <w:tc>
          <w:tcPr>
            <w:tcW w:w="1914" w:type="dxa"/>
            <w:vAlign w:val="center"/>
          </w:tcPr>
          <w:p w14:paraId="1577069F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Обращение</w:t>
            </w:r>
            <w:r w:rsidRPr="00EA60B6">
              <w:t xml:space="preserve"> </w:t>
            </w:r>
            <w:r>
              <w:t>к</w:t>
            </w:r>
            <w:r w:rsidRPr="00EA60B6">
              <w:t xml:space="preserve"> </w:t>
            </w:r>
            <w:r>
              <w:t xml:space="preserve">странице </w:t>
            </w:r>
            <w:r w:rsidRPr="005462AC">
              <w:t>/</w:t>
            </w:r>
            <w:proofErr w:type="spellStart"/>
            <w:r w:rsidRPr="005462AC">
              <w:t>medical_record</w:t>
            </w:r>
            <w:proofErr w:type="spellEnd"/>
            <w:r w:rsidRPr="005462AC">
              <w:t>/</w:t>
            </w:r>
            <w:r>
              <w:br/>
            </w:r>
            <w:proofErr w:type="spellStart"/>
            <w:r w:rsidRPr="005462AC">
              <w:t>children</w:t>
            </w:r>
            <w:proofErr w:type="spellEnd"/>
            <w:r w:rsidRPr="005462AC">
              <w:t>/1/</w:t>
            </w:r>
            <w:r>
              <w:br/>
              <w:t>Пользователя, не прошедшего авторизацию</w:t>
            </w:r>
          </w:p>
        </w:tc>
        <w:tc>
          <w:tcPr>
            <w:tcW w:w="1914" w:type="dxa"/>
            <w:vAlign w:val="center"/>
          </w:tcPr>
          <w:p w14:paraId="1245C2CD" w14:textId="77777777" w:rsidR="00522E1D" w:rsidRPr="00376E91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Переадресация на страницу входа в систему</w:t>
            </w:r>
          </w:p>
        </w:tc>
      </w:tr>
    </w:tbl>
    <w:p w14:paraId="06A9C0FB" w14:textId="3D97B106" w:rsidR="00522E1D" w:rsidRDefault="00522E1D" w:rsidP="00F727E8">
      <w:pPr>
        <w:widowControl w:val="0"/>
        <w:tabs>
          <w:tab w:val="left" w:pos="1134"/>
        </w:tabs>
        <w:spacing w:before="120"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тестирования </w:t>
      </w:r>
      <w:r>
        <w:rPr>
          <w:sz w:val="28"/>
          <w:szCs w:val="28"/>
          <w:lang w:val="en-US"/>
        </w:rPr>
        <w:t>AP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йдем его в </w:t>
      </w:r>
      <w:r>
        <w:rPr>
          <w:sz w:val="28"/>
          <w:szCs w:val="28"/>
          <w:lang w:val="en-US"/>
        </w:rPr>
        <w:t>SWAGGER</w:t>
      </w:r>
      <w:r w:rsidRPr="00376E9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кликнем левой кнопкой мыши для раскрытия окна взаимодействия </w:t>
      </w:r>
      <w:r w:rsidRPr="00376E91">
        <w:rPr>
          <w:sz w:val="28"/>
          <w:szCs w:val="28"/>
        </w:rPr>
        <w:t>(</w:t>
      </w:r>
      <w:r>
        <w:rPr>
          <w:sz w:val="28"/>
          <w:szCs w:val="28"/>
        </w:rPr>
        <w:t>Рис. 26).</w:t>
      </w:r>
    </w:p>
    <w:p w14:paraId="395D227E" w14:textId="15024F44" w:rsidR="00522E1D" w:rsidRPr="00376E91" w:rsidRDefault="00522E1D" w:rsidP="00522E1D">
      <w:pPr>
        <w:widowControl w:val="0"/>
        <w:tabs>
          <w:tab w:val="left" w:pos="1134"/>
        </w:tabs>
        <w:spacing w:after="120" w:line="300" w:lineRule="auto"/>
        <w:jc w:val="center"/>
        <w:rPr>
          <w:sz w:val="28"/>
          <w:szCs w:val="28"/>
        </w:rPr>
      </w:pPr>
      <w:r w:rsidRPr="00716B27">
        <w:rPr>
          <w:noProof/>
        </w:rPr>
        <w:drawing>
          <wp:inline distT="0" distB="0" distL="0" distR="0" wp14:anchorId="48D856A8" wp14:editId="2E813F2D">
            <wp:extent cx="5941060" cy="3908425"/>
            <wp:effectExtent l="12700" t="12700" r="15240" b="15875"/>
            <wp:docPr id="3094340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43400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908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Рис. 26 – Тестирование конкретного </w:t>
      </w:r>
      <w:r>
        <w:rPr>
          <w:sz w:val="28"/>
          <w:szCs w:val="28"/>
          <w:lang w:val="en-US"/>
        </w:rPr>
        <w:t>API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SWAGGER</w:t>
      </w:r>
      <w:r w:rsidRPr="00376E9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45011649" w14:textId="4596E34D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окне можно просмотреть описание, необходимые параметры запроса, их типы, а также схемы ответов (Рис. 27)</w:t>
      </w:r>
    </w:p>
    <w:p w14:paraId="55C0D88B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lastRenderedPageBreak/>
        <w:drawing>
          <wp:inline distT="0" distB="0" distL="0" distR="0" wp14:anchorId="2F617A83" wp14:editId="49A5D346">
            <wp:extent cx="5941060" cy="3960495"/>
            <wp:effectExtent l="12700" t="12700" r="15240" b="14605"/>
            <wp:docPr id="9062993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629934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9604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402728" w14:textId="0E3CD79F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7 – Вывод схемы ответа</w:t>
      </w:r>
    </w:p>
    <w:p w14:paraId="522B217E" w14:textId="56C477CB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ажатии кнопки «</w:t>
      </w:r>
      <w:r>
        <w:rPr>
          <w:sz w:val="28"/>
          <w:szCs w:val="28"/>
          <w:lang w:val="en-US"/>
        </w:rPr>
        <w:t>Try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t</w:t>
      </w:r>
      <w:r w:rsidRPr="00376E9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ut</w:t>
      </w:r>
      <w:r>
        <w:rPr>
          <w:sz w:val="28"/>
          <w:szCs w:val="28"/>
        </w:rPr>
        <w:t xml:space="preserve">» и становятся активным поле для ввода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1C71A3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 w:rsidRPr="001C71A3">
        <w:rPr>
          <w:sz w:val="28"/>
          <w:szCs w:val="28"/>
        </w:rPr>
        <w:t xml:space="preserve"> </w:t>
      </w:r>
      <w:r>
        <w:rPr>
          <w:sz w:val="28"/>
          <w:szCs w:val="28"/>
        </w:rPr>
        <w:t>и появляется кнопка «</w:t>
      </w:r>
      <w:r>
        <w:rPr>
          <w:sz w:val="28"/>
          <w:szCs w:val="28"/>
          <w:lang w:val="en-US"/>
        </w:rPr>
        <w:t>Execute</w:t>
      </w:r>
      <w:r>
        <w:rPr>
          <w:sz w:val="28"/>
          <w:szCs w:val="28"/>
        </w:rPr>
        <w:t>» (Рис. 28)</w:t>
      </w:r>
      <w:r w:rsidRPr="001C71A3">
        <w:rPr>
          <w:sz w:val="28"/>
          <w:szCs w:val="28"/>
        </w:rPr>
        <w:t>.</w:t>
      </w:r>
    </w:p>
    <w:p w14:paraId="5BB0B131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drawing>
          <wp:inline distT="0" distB="0" distL="0" distR="0" wp14:anchorId="79A6FC8B" wp14:editId="163351B7">
            <wp:extent cx="5941060" cy="3832225"/>
            <wp:effectExtent l="12700" t="12700" r="15240" b="15875"/>
            <wp:docPr id="17096359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963597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A9D83" w14:textId="23A433C5" w:rsidR="00522E1D" w:rsidRPr="001C71A3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8 – Подготовка к тестированию </w:t>
      </w:r>
      <w:r>
        <w:rPr>
          <w:sz w:val="28"/>
          <w:szCs w:val="28"/>
          <w:lang w:val="en-US"/>
        </w:rPr>
        <w:t>API</w:t>
      </w:r>
      <w:r w:rsidRPr="001C71A3">
        <w:rPr>
          <w:sz w:val="28"/>
          <w:szCs w:val="28"/>
        </w:rPr>
        <w:t xml:space="preserve"> </w:t>
      </w:r>
    </w:p>
    <w:p w14:paraId="74C975F7" w14:textId="51C68707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водим значение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1C71A3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 w:rsidRPr="001C71A3">
        <w:rPr>
          <w:sz w:val="28"/>
          <w:szCs w:val="28"/>
        </w:rPr>
        <w:t xml:space="preserve"> = 1 </w:t>
      </w:r>
      <w:r>
        <w:rPr>
          <w:sz w:val="28"/>
          <w:szCs w:val="28"/>
        </w:rPr>
        <w:t>и нажимаем «</w:t>
      </w:r>
      <w:r>
        <w:rPr>
          <w:sz w:val="28"/>
          <w:szCs w:val="28"/>
          <w:lang w:val="en-US"/>
        </w:rPr>
        <w:t>Execute</w:t>
      </w:r>
      <w:r>
        <w:rPr>
          <w:sz w:val="28"/>
          <w:szCs w:val="28"/>
        </w:rPr>
        <w:t>»</w:t>
      </w:r>
      <w:r w:rsidRPr="001C71A3">
        <w:rPr>
          <w:sz w:val="28"/>
          <w:szCs w:val="28"/>
        </w:rPr>
        <w:t xml:space="preserve">. </w:t>
      </w:r>
      <w:r>
        <w:rPr>
          <w:sz w:val="28"/>
          <w:szCs w:val="28"/>
        </w:rPr>
        <w:t>В результате чего получим ошибку аутентификации (Рис. 29)</w:t>
      </w:r>
    </w:p>
    <w:p w14:paraId="6FBF7A97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716B27">
        <w:rPr>
          <w:noProof/>
          <w:sz w:val="28"/>
          <w:szCs w:val="28"/>
        </w:rPr>
        <w:drawing>
          <wp:inline distT="0" distB="0" distL="0" distR="0" wp14:anchorId="49D29EA4" wp14:editId="301CC628">
            <wp:extent cx="5941060" cy="4044315"/>
            <wp:effectExtent l="12700" t="12700" r="15240" b="6985"/>
            <wp:docPr id="15598705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87056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44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CEE86C" w14:textId="1F768C45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9 – Ошибка аутентификации</w:t>
      </w:r>
    </w:p>
    <w:p w14:paraId="5FB72A8F" w14:textId="3AF73F3D" w:rsidR="00522E1D" w:rsidRDefault="00522E1D" w:rsidP="00D8232E">
      <w:pPr>
        <w:widowControl w:val="0"/>
        <w:tabs>
          <w:tab w:val="left" w:pos="1985"/>
        </w:tabs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перехода на любую страницу неавторизованным Пользователем, он перенаправляется на окно входа (Рис. 30).</w:t>
      </w:r>
    </w:p>
    <w:p w14:paraId="10E89A0D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AEAB86F" wp14:editId="79B2543C">
                <wp:simplePos x="0" y="0"/>
                <wp:positionH relativeFrom="column">
                  <wp:posOffset>-6350</wp:posOffset>
                </wp:positionH>
                <wp:positionV relativeFrom="paragraph">
                  <wp:posOffset>2383155</wp:posOffset>
                </wp:positionV>
                <wp:extent cx="5798185" cy="290830"/>
                <wp:effectExtent l="16510" t="16510" r="14605" b="16510"/>
                <wp:wrapNone/>
                <wp:docPr id="14" name="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98185" cy="29083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A7D4BD" id="Прямоугольник 14" o:spid="_x0000_s1026" style="position:absolute;margin-left:-.5pt;margin-top:187.65pt;width:456.55pt;height:22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" filled="f" strokecolor="red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95680CD" wp14:editId="16980DD2">
                <wp:simplePos x="0" y="0"/>
                <wp:positionH relativeFrom="column">
                  <wp:posOffset>1427480</wp:posOffset>
                </wp:positionH>
                <wp:positionV relativeFrom="paragraph">
                  <wp:posOffset>2334895</wp:posOffset>
                </wp:positionV>
                <wp:extent cx="492125" cy="186690"/>
                <wp:effectExtent l="12065" t="6350" r="38735" b="54610"/>
                <wp:wrapNone/>
                <wp:docPr id="11" name="Прямая со стрелкой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2125" cy="1866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CF418" id="Прямая со стрелкой 11" o:spid="_x0000_s1026" type="#_x0000_t32" style="position:absolute;margin-left:112.4pt;margin-top:183.85pt;width:38.75pt;height:14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&#13;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56E07E" wp14:editId="39EF2C3F">
                <wp:simplePos x="0" y="0"/>
                <wp:positionH relativeFrom="column">
                  <wp:posOffset>56515</wp:posOffset>
                </wp:positionH>
                <wp:positionV relativeFrom="paragraph">
                  <wp:posOffset>2106930</wp:posOffset>
                </wp:positionV>
                <wp:extent cx="1987550" cy="318770"/>
                <wp:effectExtent l="3175" t="0" r="0" b="0"/>
                <wp:wrapNone/>
                <wp:docPr id="9" name="Поле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0" cy="3187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A2C389" w14:textId="77777777" w:rsidR="00522E1D" w:rsidRPr="00EA60B6" w:rsidRDefault="00522E1D" w:rsidP="00522E1D">
                            <w:pPr>
                              <w:rPr>
                                <w:color w:val="FF0000"/>
                              </w:rPr>
                            </w:pPr>
                            <w:r w:rsidRPr="00EA60B6">
                              <w:rPr>
                                <w:color w:val="FF0000"/>
                              </w:rPr>
                              <w:t>Происходит перенапра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56E07E" id="Поле 9" o:spid="_x0000_s1030" type="#_x0000_t202" style="position:absolute;left:0;text-align:left;margin-left:4.45pt;margin-top:165.9pt;width:156.5pt;height:25.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" filled="f" stroked="f">
                <v:textbox>
                  <w:txbxContent>
                    <w:p w14:paraId="48A2C389" w14:textId="77777777" w:rsidR="00522E1D" w:rsidRPr="00EA60B6" w:rsidRDefault="00522E1D" w:rsidP="00522E1D">
                      <w:pPr>
                        <w:rPr>
                          <w:color w:val="FF0000"/>
                        </w:rPr>
                      </w:pPr>
                      <w:r w:rsidRPr="00EA60B6">
                        <w:rPr>
                          <w:color w:val="FF0000"/>
                        </w:rPr>
                        <w:t>Происходит перенаправлени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814B00" wp14:editId="2626F7DF">
            <wp:extent cx="5791200" cy="2935551"/>
            <wp:effectExtent l="19050" t="1905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94242" cy="29370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6A9FFE" w14:textId="48B2D9ED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0 – Перенаправление на страницу входа в систему</w:t>
      </w:r>
    </w:p>
    <w:p w14:paraId="0388A0C1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2B8BB88C" w14:textId="57EF0A7D" w:rsidR="00522E1D" w:rsidRPr="008620C0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йдем авторизацию в графическом интерфейсе, либо нажав на кнопку «</w:t>
      </w:r>
      <w:r>
        <w:rPr>
          <w:sz w:val="28"/>
          <w:szCs w:val="28"/>
          <w:lang w:val="en-US"/>
        </w:rPr>
        <w:t>Authorize</w:t>
      </w:r>
      <w:r>
        <w:rPr>
          <w:sz w:val="28"/>
          <w:szCs w:val="28"/>
        </w:rPr>
        <w:t xml:space="preserve">» в </w:t>
      </w:r>
      <w:r>
        <w:rPr>
          <w:sz w:val="28"/>
          <w:szCs w:val="28"/>
          <w:lang w:val="en-US"/>
        </w:rPr>
        <w:t>SWAGGER</w:t>
      </w:r>
      <w:r w:rsidRPr="00AE3FE4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  <w:r w:rsidRPr="007D2CB5">
        <w:rPr>
          <w:sz w:val="28"/>
          <w:szCs w:val="28"/>
        </w:rPr>
        <w:t xml:space="preserve"> (</w:t>
      </w:r>
      <w:r>
        <w:rPr>
          <w:sz w:val="28"/>
          <w:szCs w:val="28"/>
        </w:rPr>
        <w:t>Рис. 31</w:t>
      </w:r>
      <w:r w:rsidRPr="007D2CB5">
        <w:rPr>
          <w:sz w:val="28"/>
          <w:szCs w:val="28"/>
        </w:rPr>
        <w:t>)</w:t>
      </w:r>
      <w:r>
        <w:rPr>
          <w:sz w:val="28"/>
          <w:szCs w:val="28"/>
        </w:rPr>
        <w:t xml:space="preserve"> и повторим запрос.</w:t>
      </w:r>
    </w:p>
    <w:p w14:paraId="2A33A1B0" w14:textId="25660039" w:rsidR="00522E1D" w:rsidRPr="007D2CB5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дим, что в заголовках появился токен пользователя и система возвращает корректный ответ от </w:t>
      </w:r>
      <w:r>
        <w:rPr>
          <w:sz w:val="28"/>
          <w:szCs w:val="28"/>
          <w:lang w:val="en-US"/>
        </w:rPr>
        <w:t>API</w:t>
      </w:r>
      <w:r w:rsidRPr="00AE3FE4">
        <w:rPr>
          <w:sz w:val="28"/>
          <w:szCs w:val="28"/>
        </w:rPr>
        <w:t xml:space="preserve"> </w:t>
      </w:r>
      <w:r>
        <w:rPr>
          <w:sz w:val="28"/>
          <w:szCs w:val="28"/>
        </w:rPr>
        <w:t>(Рис. 32)</w:t>
      </w:r>
      <w:r w:rsidRPr="00AE3FE4">
        <w:rPr>
          <w:sz w:val="28"/>
          <w:szCs w:val="28"/>
        </w:rPr>
        <w:t xml:space="preserve"> </w:t>
      </w:r>
      <w:r>
        <w:rPr>
          <w:sz w:val="28"/>
          <w:szCs w:val="28"/>
        </w:rPr>
        <w:t>и в графическом интерфейсе (Рис. 33).</w:t>
      </w:r>
    </w:p>
    <w:p w14:paraId="19CE93B6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  <w:lang w:val="en-US"/>
        </w:rPr>
      </w:pPr>
      <w:r w:rsidRPr="00050243">
        <w:rPr>
          <w:noProof/>
          <w:sz w:val="28"/>
          <w:szCs w:val="28"/>
          <w:lang w:val="en-US"/>
        </w:rPr>
        <w:drawing>
          <wp:inline distT="0" distB="0" distL="0" distR="0" wp14:anchorId="3FFFFAAE" wp14:editId="5A40C8CA">
            <wp:extent cx="5938809" cy="3379981"/>
            <wp:effectExtent l="12700" t="12700" r="17780" b="11430"/>
            <wp:docPr id="523059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3059969" name=""/>
                    <pic:cNvPicPr/>
                  </pic:nvPicPr>
                  <pic:blipFill rotWithShape="1">
                    <a:blip r:embed="rId46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1060" cy="338126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057E7E" w14:textId="1E39A8C8" w:rsidR="00522E1D" w:rsidRPr="00AE3FE4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1 – Окно авторизации </w:t>
      </w:r>
      <w:r>
        <w:rPr>
          <w:sz w:val="28"/>
          <w:szCs w:val="28"/>
          <w:lang w:val="en-US"/>
        </w:rPr>
        <w:t>SWAGGER</w:t>
      </w:r>
      <w:r w:rsidRPr="00405939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5ED2654A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both"/>
        <w:rPr>
          <w:sz w:val="28"/>
          <w:szCs w:val="28"/>
        </w:rPr>
      </w:pPr>
      <w:r w:rsidRPr="00050243">
        <w:rPr>
          <w:noProof/>
          <w:sz w:val="28"/>
          <w:szCs w:val="28"/>
        </w:rPr>
        <w:drawing>
          <wp:inline distT="0" distB="0" distL="0" distR="0" wp14:anchorId="0263D696" wp14:editId="4B2BECDE">
            <wp:extent cx="5940337" cy="3680203"/>
            <wp:effectExtent l="12700" t="12700" r="16510" b="15875"/>
            <wp:docPr id="5209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09032" name=""/>
                    <pic:cNvPicPr/>
                  </pic:nvPicPr>
                  <pic:blipFill rotWithShape="1">
                    <a:blip r:embed="rId47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1060" cy="368065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84A698" w14:textId="6AF5C671" w:rsidR="00522E1D" w:rsidRPr="00DA78DF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2 – Ответ для авторизованного пользователя в </w:t>
      </w:r>
      <w:r>
        <w:rPr>
          <w:sz w:val="28"/>
          <w:szCs w:val="28"/>
          <w:lang w:val="en-US"/>
        </w:rPr>
        <w:t>SWAGGER</w:t>
      </w:r>
      <w:r w:rsidRPr="00AE3FE4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UI</w:t>
      </w:r>
    </w:p>
    <w:p w14:paraId="23F7DF7A" w14:textId="77777777" w:rsidR="00522E1D" w:rsidRPr="00AE3FE4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F2AD937" wp14:editId="59DBF848">
            <wp:extent cx="5791200" cy="2928624"/>
            <wp:effectExtent l="19050" t="1905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94242" cy="29301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44FF05" w14:textId="3A9AE311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33 – Отображение выбранной медкарты для авторизованного Пользователя</w:t>
      </w:r>
    </w:p>
    <w:p w14:paraId="019BA506" w14:textId="77777777" w:rsidR="00D8232E" w:rsidRPr="00DA78DF" w:rsidRDefault="00D8232E" w:rsidP="00522E1D">
      <w:pPr>
        <w:widowControl w:val="0"/>
        <w:tabs>
          <w:tab w:val="left" w:pos="1985"/>
        </w:tabs>
        <w:spacing w:line="300" w:lineRule="auto"/>
        <w:ind w:firstLine="709"/>
        <w:jc w:val="center"/>
        <w:rPr>
          <w:sz w:val="28"/>
          <w:szCs w:val="28"/>
        </w:rPr>
      </w:pPr>
    </w:p>
    <w:p w14:paraId="2CF84965" w14:textId="43A60A9A" w:rsidR="00522E1D" w:rsidRDefault="00522E1D" w:rsidP="00D8232E">
      <w:pPr>
        <w:widowControl w:val="0"/>
        <w:tabs>
          <w:tab w:val="left" w:pos="1985"/>
        </w:tabs>
        <w:spacing w:after="120"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ввода некорректного значения «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2B36F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  <w:r>
        <w:rPr>
          <w:sz w:val="28"/>
          <w:szCs w:val="28"/>
        </w:rPr>
        <w:t xml:space="preserve">», получим ошибку 404 в </w:t>
      </w:r>
      <w:r>
        <w:rPr>
          <w:sz w:val="28"/>
          <w:szCs w:val="28"/>
          <w:lang w:val="en-US"/>
        </w:rPr>
        <w:t>API</w:t>
      </w:r>
      <w:r w:rsidRPr="002B36F7">
        <w:rPr>
          <w:sz w:val="28"/>
          <w:szCs w:val="28"/>
        </w:rPr>
        <w:t xml:space="preserve"> (</w:t>
      </w:r>
      <w:r>
        <w:rPr>
          <w:sz w:val="28"/>
          <w:szCs w:val="28"/>
        </w:rPr>
        <w:t>Рис. 34) и в графическом интерфейсе (Рис. 35)</w:t>
      </w:r>
    </w:p>
    <w:p w14:paraId="4C2474CB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D0D22C" wp14:editId="741BD106">
            <wp:extent cx="5777345" cy="294940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80379" cy="29509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A16611" w14:textId="7ABD96AC" w:rsidR="00522E1D" w:rsidRPr="002B36F7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4 – Ответ от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 при некорректном значении </w:t>
      </w:r>
      <w:proofErr w:type="spellStart"/>
      <w:r>
        <w:rPr>
          <w:sz w:val="28"/>
          <w:szCs w:val="28"/>
          <w:lang w:val="en-US"/>
        </w:rPr>
        <w:t>medcard</w:t>
      </w:r>
      <w:proofErr w:type="spellEnd"/>
      <w:r w:rsidRPr="002B36F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num</w:t>
      </w:r>
    </w:p>
    <w:p w14:paraId="23D5573F" w14:textId="463917F6" w:rsidR="00522E1D" w:rsidRDefault="00522E1D" w:rsidP="00522E1D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текущая функциональность </w:t>
      </w:r>
      <w:r>
        <w:rPr>
          <w:sz w:val="28"/>
          <w:szCs w:val="28"/>
          <w:lang w:val="en-US"/>
        </w:rPr>
        <w:t>API</w:t>
      </w:r>
      <w:r w:rsidRPr="00966BE2">
        <w:rPr>
          <w:sz w:val="28"/>
          <w:szCs w:val="28"/>
        </w:rPr>
        <w:t xml:space="preserve"> </w:t>
      </w:r>
      <w:r>
        <w:rPr>
          <w:sz w:val="28"/>
          <w:szCs w:val="28"/>
        </w:rPr>
        <w:t>практически полностью покрыта юнит-тестами, то рассмотрим только тестовые наборы для валидации формы создания новой медкарты в графическом интерфейсе</w:t>
      </w:r>
      <w:r>
        <w:rPr>
          <w:sz w:val="28"/>
          <w:szCs w:val="28"/>
        </w:rPr>
        <w:br/>
        <w:t>(табл. 4).</w:t>
      </w:r>
    </w:p>
    <w:p w14:paraId="4A80C0C9" w14:textId="77777777" w:rsidR="00522E1D" w:rsidRPr="00DA78DF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</w:p>
    <w:p w14:paraId="4870C200" w14:textId="77777777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A2EDAB9" wp14:editId="2289DBAD">
            <wp:extent cx="5798127" cy="294247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 cstate="hq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01172" cy="2944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CF51D1" w14:textId="4B2EEDD0" w:rsidR="00522E1D" w:rsidRDefault="00522E1D" w:rsidP="00522E1D">
      <w:pPr>
        <w:widowControl w:val="0"/>
        <w:tabs>
          <w:tab w:val="left" w:pos="1985"/>
        </w:tabs>
        <w:spacing w:after="120"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5 – Отображение ошибки в графическом интерфейсе</w:t>
      </w:r>
    </w:p>
    <w:p w14:paraId="34829445" w14:textId="5A7312E0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 w:rsidRPr="00192152">
        <w:rPr>
          <w:i/>
          <w:iCs/>
          <w:sz w:val="28"/>
          <w:szCs w:val="28"/>
        </w:rPr>
        <w:t xml:space="preserve">Таблица </w:t>
      </w:r>
      <w:r>
        <w:rPr>
          <w:i/>
          <w:iCs/>
          <w:sz w:val="28"/>
          <w:szCs w:val="28"/>
        </w:rPr>
        <w:t>4</w:t>
      </w:r>
    </w:p>
    <w:p w14:paraId="107EF0A3" w14:textId="77777777" w:rsidR="00522E1D" w:rsidRPr="00192152" w:rsidRDefault="00522E1D" w:rsidP="00522E1D">
      <w:pPr>
        <w:widowControl w:val="0"/>
        <w:tabs>
          <w:tab w:val="left" w:pos="1134"/>
        </w:tabs>
        <w:spacing w:line="300" w:lineRule="auto"/>
        <w:jc w:val="center"/>
        <w:rPr>
          <w:b/>
          <w:bCs/>
          <w:sz w:val="28"/>
          <w:szCs w:val="28"/>
        </w:rPr>
      </w:pPr>
      <w:r w:rsidRPr="00192152">
        <w:rPr>
          <w:b/>
          <w:bCs/>
          <w:sz w:val="28"/>
          <w:szCs w:val="28"/>
        </w:rPr>
        <w:t>Тестовый набор заполнения формы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677"/>
        <w:gridCol w:w="1469"/>
        <w:gridCol w:w="2599"/>
        <w:gridCol w:w="2599"/>
      </w:tblGrid>
      <w:tr w:rsidR="00522E1D" w:rsidRPr="00211EFA" w14:paraId="1DAA2A1F" w14:textId="77777777" w:rsidTr="002F25B6">
        <w:trPr>
          <w:tblHeader/>
        </w:trPr>
        <w:tc>
          <w:tcPr>
            <w:tcW w:w="1439" w:type="pct"/>
            <w:vAlign w:val="center"/>
          </w:tcPr>
          <w:p w14:paraId="70E2615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Ввод корректного значения</w:t>
            </w:r>
          </w:p>
        </w:tc>
        <w:tc>
          <w:tcPr>
            <w:tcW w:w="767" w:type="pct"/>
            <w:vAlign w:val="center"/>
          </w:tcPr>
          <w:p w14:paraId="37BC8B4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Ответ на корректное значение</w:t>
            </w:r>
          </w:p>
        </w:tc>
        <w:tc>
          <w:tcPr>
            <w:tcW w:w="1397" w:type="pct"/>
            <w:vAlign w:val="center"/>
          </w:tcPr>
          <w:p w14:paraId="5737689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Ввод некорректного значения</w:t>
            </w:r>
          </w:p>
        </w:tc>
        <w:tc>
          <w:tcPr>
            <w:tcW w:w="1397" w:type="pct"/>
            <w:vAlign w:val="center"/>
          </w:tcPr>
          <w:p w14:paraId="03B3A41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  <w:rPr>
                <w:b/>
              </w:rPr>
            </w:pPr>
            <w:r w:rsidRPr="00211EFA">
              <w:rPr>
                <w:b/>
              </w:rPr>
              <w:t>Ответ на некорректное значение</w:t>
            </w:r>
          </w:p>
        </w:tc>
      </w:tr>
      <w:tr w:rsidR="00522E1D" w:rsidRPr="00211EFA" w14:paraId="2058945E" w14:textId="77777777" w:rsidTr="002F25B6">
        <w:tc>
          <w:tcPr>
            <w:tcW w:w="1439" w:type="pct"/>
            <w:vMerge w:val="restart"/>
            <w:vAlign w:val="center"/>
          </w:tcPr>
          <w:p w14:paraId="241EAA1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Фамилия: Иванов</w:t>
            </w:r>
          </w:p>
          <w:p w14:paraId="47705BD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Имя: Иван</w:t>
            </w:r>
          </w:p>
          <w:p w14:paraId="3C7F5FD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тчество: Иванович</w:t>
            </w:r>
          </w:p>
        </w:tc>
        <w:tc>
          <w:tcPr>
            <w:tcW w:w="767" w:type="pct"/>
            <w:vMerge w:val="restart"/>
            <w:vAlign w:val="center"/>
          </w:tcPr>
          <w:p w14:paraId="7D8D22D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2A7F24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6AAD95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584801E4" w14:textId="77777777" w:rsidTr="002F25B6">
        <w:tc>
          <w:tcPr>
            <w:tcW w:w="1439" w:type="pct"/>
            <w:vMerge/>
            <w:vAlign w:val="center"/>
          </w:tcPr>
          <w:p w14:paraId="0140AB26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28F291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7CD1D86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цифр</w:t>
            </w:r>
          </w:p>
        </w:tc>
        <w:tc>
          <w:tcPr>
            <w:tcW w:w="1397" w:type="pct"/>
            <w:vMerge/>
            <w:vAlign w:val="center"/>
          </w:tcPr>
          <w:p w14:paraId="19687B1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2E078847" w14:textId="77777777" w:rsidTr="002F25B6">
        <w:tc>
          <w:tcPr>
            <w:tcW w:w="1439" w:type="pct"/>
            <w:vMerge/>
            <w:vAlign w:val="center"/>
          </w:tcPr>
          <w:p w14:paraId="5D7D796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31A7E5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11279A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140</w:t>
            </w:r>
          </w:p>
        </w:tc>
        <w:tc>
          <w:tcPr>
            <w:tcW w:w="1397" w:type="pct"/>
            <w:vAlign w:val="center"/>
          </w:tcPr>
          <w:p w14:paraId="375E0C3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3319BFE1" w14:textId="77777777" w:rsidTr="002F25B6">
        <w:tc>
          <w:tcPr>
            <w:tcW w:w="1439" w:type="pct"/>
            <w:vAlign w:val="center"/>
          </w:tcPr>
          <w:p w14:paraId="7203CDA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Адрес:</w:t>
            </w:r>
            <w:r>
              <w:t xml:space="preserve"> г</w:t>
            </w:r>
            <w:r w:rsidRPr="00211EFA">
              <w:t>. Москва, Красная Площадь, д.1</w:t>
            </w:r>
          </w:p>
        </w:tc>
        <w:tc>
          <w:tcPr>
            <w:tcW w:w="767" w:type="pct"/>
            <w:vAlign w:val="center"/>
          </w:tcPr>
          <w:p w14:paraId="16F572E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6146160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58C906E1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6F5A7689" w14:textId="77777777" w:rsidTr="002F25B6">
        <w:tc>
          <w:tcPr>
            <w:tcW w:w="1439" w:type="pct"/>
            <w:vAlign w:val="center"/>
          </w:tcPr>
          <w:p w14:paraId="7DE2E1E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Дата рождения:</w:t>
            </w:r>
            <w:r w:rsidRPr="00211EFA">
              <w:br/>
              <w:t>01.01.2022</w:t>
            </w:r>
          </w:p>
        </w:tc>
        <w:tc>
          <w:tcPr>
            <w:tcW w:w="767" w:type="pct"/>
            <w:vAlign w:val="center"/>
          </w:tcPr>
          <w:p w14:paraId="0401E3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5786DA6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6B747FD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3A80D549" w14:textId="77777777" w:rsidTr="002F25B6">
        <w:tc>
          <w:tcPr>
            <w:tcW w:w="1439" w:type="pct"/>
            <w:vAlign w:val="center"/>
          </w:tcPr>
          <w:p w14:paraId="7C824E9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Дата поступления:</w:t>
            </w:r>
          </w:p>
          <w:p w14:paraId="2E0DFB8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01.09.2023</w:t>
            </w:r>
          </w:p>
        </w:tc>
        <w:tc>
          <w:tcPr>
            <w:tcW w:w="767" w:type="pct"/>
            <w:vAlign w:val="center"/>
          </w:tcPr>
          <w:p w14:paraId="6978446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45E64BF6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Align w:val="center"/>
          </w:tcPr>
          <w:p w14:paraId="2EFCFCF3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7086D7A7" w14:textId="77777777" w:rsidTr="002F25B6">
        <w:tc>
          <w:tcPr>
            <w:tcW w:w="1439" w:type="pct"/>
            <w:vMerge w:val="restart"/>
            <w:vAlign w:val="center"/>
          </w:tcPr>
          <w:p w14:paraId="7B8337A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Фамилия отца: Иванов</w:t>
            </w:r>
          </w:p>
          <w:p w14:paraId="73FAA4E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Имя отца: Иван</w:t>
            </w:r>
          </w:p>
          <w:p w14:paraId="71945A2D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Отчество отца: Иванович</w:t>
            </w:r>
          </w:p>
        </w:tc>
        <w:tc>
          <w:tcPr>
            <w:tcW w:w="767" w:type="pct"/>
            <w:vMerge w:val="restart"/>
            <w:vAlign w:val="center"/>
          </w:tcPr>
          <w:p w14:paraId="635455B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3569914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2DF6CF9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1452FEF1" w14:textId="77777777" w:rsidTr="002F25B6">
        <w:tc>
          <w:tcPr>
            <w:tcW w:w="1439" w:type="pct"/>
            <w:vMerge/>
            <w:vAlign w:val="center"/>
          </w:tcPr>
          <w:p w14:paraId="000C0EE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69A4FA6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792721A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цифр</w:t>
            </w:r>
          </w:p>
        </w:tc>
        <w:tc>
          <w:tcPr>
            <w:tcW w:w="1397" w:type="pct"/>
            <w:vMerge/>
            <w:vAlign w:val="center"/>
          </w:tcPr>
          <w:p w14:paraId="6D41E74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4A8DC88A" w14:textId="77777777" w:rsidTr="002F25B6">
        <w:tc>
          <w:tcPr>
            <w:tcW w:w="1439" w:type="pct"/>
            <w:vMerge/>
            <w:vAlign w:val="center"/>
          </w:tcPr>
          <w:p w14:paraId="4F0B1D2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786AEE9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3950B76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140</w:t>
            </w:r>
          </w:p>
        </w:tc>
        <w:tc>
          <w:tcPr>
            <w:tcW w:w="1397" w:type="pct"/>
            <w:vAlign w:val="center"/>
          </w:tcPr>
          <w:p w14:paraId="6898D77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253DFA3C" w14:textId="77777777" w:rsidTr="002F25B6">
        <w:tc>
          <w:tcPr>
            <w:tcW w:w="1439" w:type="pct"/>
            <w:vMerge w:val="restart"/>
            <w:vAlign w:val="center"/>
          </w:tcPr>
          <w:p w14:paraId="3C5342B4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 w:rsidRPr="00211EFA">
              <w:t>Год рождения отца: 1983</w:t>
            </w:r>
          </w:p>
        </w:tc>
        <w:tc>
          <w:tcPr>
            <w:tcW w:w="767" w:type="pct"/>
            <w:vMerge w:val="restart"/>
            <w:vAlign w:val="center"/>
          </w:tcPr>
          <w:p w14:paraId="6132D4C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761A750A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7009062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0DF21F7C" w14:textId="77777777" w:rsidTr="002F25B6">
        <w:tc>
          <w:tcPr>
            <w:tcW w:w="1439" w:type="pct"/>
            <w:vMerge/>
            <w:vAlign w:val="center"/>
          </w:tcPr>
          <w:p w14:paraId="55B59135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31908E0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11A63C8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вод символов, отличных от цифр</w:t>
            </w:r>
          </w:p>
        </w:tc>
        <w:tc>
          <w:tcPr>
            <w:tcW w:w="1397" w:type="pct"/>
            <w:vMerge/>
            <w:vAlign w:val="center"/>
          </w:tcPr>
          <w:p w14:paraId="316BC1A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09E58E49" w14:textId="77777777" w:rsidTr="002F25B6">
        <w:tc>
          <w:tcPr>
            <w:tcW w:w="1439" w:type="pct"/>
            <w:vMerge/>
            <w:vAlign w:val="center"/>
          </w:tcPr>
          <w:p w14:paraId="1CAE8169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6DA756CF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47BA2F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4</w:t>
            </w:r>
          </w:p>
        </w:tc>
        <w:tc>
          <w:tcPr>
            <w:tcW w:w="1397" w:type="pct"/>
            <w:vAlign w:val="center"/>
          </w:tcPr>
          <w:p w14:paraId="4CCA59D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  <w:tr w:rsidR="00522E1D" w:rsidRPr="00211EFA" w14:paraId="4426C6F8" w14:textId="77777777" w:rsidTr="002F25B6">
        <w:tc>
          <w:tcPr>
            <w:tcW w:w="1439" w:type="pct"/>
            <w:vMerge w:val="restart"/>
            <w:vAlign w:val="center"/>
          </w:tcPr>
          <w:p w14:paraId="46903FB1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Номер телефона отца:</w:t>
            </w:r>
          </w:p>
          <w:p w14:paraId="26E833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  <w:r>
              <w:t>1234567890</w:t>
            </w:r>
          </w:p>
        </w:tc>
        <w:tc>
          <w:tcPr>
            <w:tcW w:w="767" w:type="pct"/>
            <w:vMerge w:val="restart"/>
            <w:vAlign w:val="center"/>
          </w:tcPr>
          <w:p w14:paraId="350BC8C8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ок нет</w:t>
            </w:r>
          </w:p>
        </w:tc>
        <w:tc>
          <w:tcPr>
            <w:tcW w:w="1397" w:type="pct"/>
            <w:vAlign w:val="center"/>
          </w:tcPr>
          <w:p w14:paraId="202264F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пустого значения</w:t>
            </w:r>
          </w:p>
        </w:tc>
        <w:tc>
          <w:tcPr>
            <w:tcW w:w="1397" w:type="pct"/>
            <w:vMerge w:val="restart"/>
            <w:vAlign w:val="center"/>
          </w:tcPr>
          <w:p w14:paraId="628930EC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Ошибка, форма не отправляется</w:t>
            </w:r>
          </w:p>
        </w:tc>
      </w:tr>
      <w:tr w:rsidR="00522E1D" w:rsidRPr="00211EFA" w14:paraId="107E8DE5" w14:textId="77777777" w:rsidTr="002F25B6">
        <w:tc>
          <w:tcPr>
            <w:tcW w:w="1439" w:type="pct"/>
            <w:vMerge/>
            <w:vAlign w:val="center"/>
          </w:tcPr>
          <w:p w14:paraId="1EABEDE4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44D1F67B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45E99E6E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>
              <w:t>Ввод символов, отличных от цифр</w:t>
            </w:r>
          </w:p>
        </w:tc>
        <w:tc>
          <w:tcPr>
            <w:tcW w:w="1397" w:type="pct"/>
            <w:vMerge/>
            <w:vAlign w:val="center"/>
          </w:tcPr>
          <w:p w14:paraId="2E6FC252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</w:tr>
      <w:tr w:rsidR="00522E1D" w:rsidRPr="00211EFA" w14:paraId="3EE13CB4" w14:textId="77777777" w:rsidTr="002F25B6">
        <w:tc>
          <w:tcPr>
            <w:tcW w:w="1439" w:type="pct"/>
            <w:vMerge/>
            <w:vAlign w:val="center"/>
          </w:tcPr>
          <w:p w14:paraId="62165651" w14:textId="77777777" w:rsidR="00522E1D" w:rsidRDefault="00522E1D" w:rsidP="002F25B6">
            <w:pPr>
              <w:widowControl w:val="0"/>
              <w:tabs>
                <w:tab w:val="left" w:pos="1134"/>
              </w:tabs>
              <w:ind w:left="-159"/>
              <w:jc w:val="center"/>
            </w:pPr>
          </w:p>
        </w:tc>
        <w:tc>
          <w:tcPr>
            <w:tcW w:w="767" w:type="pct"/>
            <w:vMerge/>
            <w:vAlign w:val="center"/>
          </w:tcPr>
          <w:p w14:paraId="0DFA5040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</w:p>
        </w:tc>
        <w:tc>
          <w:tcPr>
            <w:tcW w:w="1397" w:type="pct"/>
            <w:vAlign w:val="center"/>
          </w:tcPr>
          <w:p w14:paraId="56E54D2A" w14:textId="77777777" w:rsidR="00522E1D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Ввод количества символов свыше 4</w:t>
            </w:r>
          </w:p>
        </w:tc>
        <w:tc>
          <w:tcPr>
            <w:tcW w:w="1397" w:type="pct"/>
            <w:vAlign w:val="center"/>
          </w:tcPr>
          <w:p w14:paraId="35CE1AA7" w14:textId="77777777" w:rsidR="00522E1D" w:rsidRPr="00211EFA" w:rsidRDefault="00522E1D" w:rsidP="002F25B6">
            <w:pPr>
              <w:widowControl w:val="0"/>
              <w:tabs>
                <w:tab w:val="left" w:pos="1134"/>
              </w:tabs>
              <w:jc w:val="center"/>
            </w:pPr>
            <w:r w:rsidRPr="00211EFA">
              <w:t>Дальнейший ввод символов невозможен</w:t>
            </w:r>
          </w:p>
        </w:tc>
      </w:tr>
    </w:tbl>
    <w:p w14:paraId="61E29C88" w14:textId="560FBC4E" w:rsidR="00522E1D" w:rsidRDefault="00522E1D" w:rsidP="00D8232E">
      <w:pPr>
        <w:pStyle w:val="a3"/>
        <w:widowControl w:val="0"/>
        <w:spacing w:before="120" w:after="120"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ы форм, содержащих валидные и не валидные данные </w:t>
      </w:r>
      <w:r>
        <w:rPr>
          <w:sz w:val="28"/>
          <w:szCs w:val="28"/>
        </w:rPr>
        <w:lastRenderedPageBreak/>
        <w:t>приведены на Рис. 36-37. Общий стиль и шаблоны валидации схожи и для других частей программного средства.</w:t>
      </w:r>
    </w:p>
    <w:p w14:paraId="4D9BF0C3" w14:textId="77777777" w:rsidR="00522E1D" w:rsidRDefault="00522E1D" w:rsidP="00522E1D">
      <w:pPr>
        <w:pStyle w:val="a3"/>
        <w:widowControl w:val="0"/>
        <w:ind w:left="0"/>
        <w:jc w:val="both"/>
        <w:rPr>
          <w:sz w:val="28"/>
          <w:szCs w:val="28"/>
        </w:rPr>
      </w:pPr>
      <w:r w:rsidRPr="003B65BA">
        <w:rPr>
          <w:noProof/>
          <w:sz w:val="28"/>
          <w:szCs w:val="28"/>
        </w:rPr>
        <w:drawing>
          <wp:inline distT="0" distB="0" distL="0" distR="0" wp14:anchorId="1DBD47FA" wp14:editId="017F0A48">
            <wp:extent cx="5941060" cy="3218180"/>
            <wp:effectExtent l="12700" t="12700" r="15240" b="7620"/>
            <wp:docPr id="318204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20471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703D22" w14:textId="23E9F18D" w:rsidR="00522E1D" w:rsidRDefault="00522E1D" w:rsidP="00522E1D">
      <w:pPr>
        <w:widowControl w:val="0"/>
        <w:tabs>
          <w:tab w:val="left" w:pos="1985"/>
        </w:tabs>
        <w:spacing w:line="30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6 – Пример формы, содержащей корректные и не корректные данные</w:t>
      </w:r>
    </w:p>
    <w:p w14:paraId="56E62874" w14:textId="77777777" w:rsidR="00522E1D" w:rsidRDefault="00522E1D" w:rsidP="00522E1D">
      <w:pPr>
        <w:pStyle w:val="a3"/>
        <w:widowControl w:val="0"/>
        <w:ind w:left="0"/>
        <w:rPr>
          <w:sz w:val="28"/>
          <w:szCs w:val="28"/>
        </w:rPr>
      </w:pPr>
    </w:p>
    <w:p w14:paraId="56AAC195" w14:textId="77777777" w:rsidR="00522E1D" w:rsidRDefault="00522E1D" w:rsidP="008D0BA5">
      <w:pPr>
        <w:pStyle w:val="a3"/>
        <w:widowControl w:val="0"/>
        <w:ind w:left="0"/>
        <w:jc w:val="both"/>
        <w:rPr>
          <w:sz w:val="28"/>
          <w:szCs w:val="28"/>
          <w:lang w:val="en-US"/>
        </w:rPr>
      </w:pPr>
      <w:r w:rsidRPr="003B65BA">
        <w:rPr>
          <w:noProof/>
          <w:sz w:val="28"/>
          <w:szCs w:val="28"/>
          <w:lang w:val="en-US"/>
        </w:rPr>
        <w:drawing>
          <wp:inline distT="0" distB="0" distL="0" distR="0" wp14:anchorId="01BA1213" wp14:editId="5A5412EE">
            <wp:extent cx="5941060" cy="3209925"/>
            <wp:effectExtent l="0" t="0" r="2540" b="3175"/>
            <wp:docPr id="13814799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147994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852A2" w14:textId="0D64420B" w:rsidR="000C34F4" w:rsidRDefault="00522E1D" w:rsidP="008D0BA5">
      <w:pPr>
        <w:widowControl w:val="0"/>
        <w:tabs>
          <w:tab w:val="left" w:pos="1985"/>
        </w:tabs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37 – Пример формы, содержащей пустые значения</w:t>
      </w:r>
    </w:p>
    <w:p w14:paraId="7CE44F83" w14:textId="77777777" w:rsidR="000C34F4" w:rsidRDefault="000C34F4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в</w:t>
      </w:r>
      <w:r w:rsidRPr="000C34F4">
        <w:rPr>
          <w:sz w:val="28"/>
          <w:szCs w:val="28"/>
        </w:rPr>
        <w:t xml:space="preserve"> этап описания тестирования программного средства, перей</w:t>
      </w:r>
      <w:r>
        <w:rPr>
          <w:sz w:val="28"/>
          <w:szCs w:val="28"/>
        </w:rPr>
        <w:t>дем</w:t>
      </w:r>
      <w:r w:rsidRPr="000C34F4">
        <w:rPr>
          <w:sz w:val="28"/>
          <w:szCs w:val="28"/>
        </w:rPr>
        <w:t xml:space="preserve"> к оценке его качества</w:t>
      </w:r>
      <w:r>
        <w:rPr>
          <w:sz w:val="28"/>
          <w:szCs w:val="28"/>
        </w:rPr>
        <w:t>.</w:t>
      </w:r>
    </w:p>
    <w:p w14:paraId="58338CA9" w14:textId="77777777" w:rsidR="008D0BA5" w:rsidRDefault="008D0BA5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47696623" w14:textId="77777777" w:rsidR="001D3A37" w:rsidRPr="008D0BA5" w:rsidRDefault="001D3A37" w:rsidP="000B6033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9" w:name="_Toc168250652"/>
      <w:r w:rsidRPr="008D0BA5">
        <w:rPr>
          <w:rFonts w:ascii="Times New Roman" w:hAnsi="Times New Roman" w:cs="Times New Roman"/>
          <w:color w:val="auto"/>
          <w:sz w:val="28"/>
          <w:szCs w:val="28"/>
        </w:rPr>
        <w:t>Оценка качества созданного программного средства</w:t>
      </w:r>
      <w:bookmarkEnd w:id="79"/>
      <w:r w:rsidRPr="008D0BA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4A7EC6B5" w14:textId="29AD6A3D" w:rsidR="00752E7B" w:rsidRDefault="00752E7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ценки качества созданного программного средства будем </w:t>
      </w:r>
      <w:r>
        <w:rPr>
          <w:sz w:val="28"/>
          <w:szCs w:val="28"/>
        </w:rPr>
        <w:lastRenderedPageBreak/>
        <w:t xml:space="preserve">руководствоваться </w:t>
      </w:r>
      <w:r w:rsidR="008D0BA5">
        <w:rPr>
          <w:sz w:val="28"/>
          <w:szCs w:val="28"/>
        </w:rPr>
        <w:t xml:space="preserve">действующим на территории Российской Федерации </w:t>
      </w:r>
      <w:r w:rsidRPr="001D3A37">
        <w:rPr>
          <w:sz w:val="28"/>
          <w:szCs w:val="28"/>
        </w:rPr>
        <w:t>ГОСТ Р ИСО/МЭК 9126-93</w:t>
      </w:r>
      <w:r>
        <w:rPr>
          <w:sz w:val="28"/>
          <w:szCs w:val="28"/>
        </w:rPr>
        <w:t xml:space="preserve"> </w:t>
      </w:r>
      <w:r w:rsidRPr="00752E7B">
        <w:rPr>
          <w:sz w:val="28"/>
          <w:szCs w:val="28"/>
        </w:rPr>
        <w:t>[3]</w:t>
      </w:r>
      <w:r>
        <w:rPr>
          <w:sz w:val="28"/>
          <w:szCs w:val="28"/>
        </w:rPr>
        <w:t xml:space="preserve">, </w:t>
      </w:r>
      <w:r w:rsidR="001D3A37" w:rsidRPr="001D3A37">
        <w:rPr>
          <w:sz w:val="28"/>
          <w:szCs w:val="28"/>
        </w:rPr>
        <w:t>используя</w:t>
      </w:r>
      <w:r w:rsidR="008D0BA5">
        <w:rPr>
          <w:sz w:val="28"/>
          <w:szCs w:val="28"/>
        </w:rPr>
        <w:t xml:space="preserve"> такие</w:t>
      </w:r>
      <w:r w:rsidR="001D3A37" w:rsidRPr="001D3A37">
        <w:rPr>
          <w:sz w:val="28"/>
          <w:szCs w:val="28"/>
        </w:rPr>
        <w:t xml:space="preserve"> ключевые критерии</w:t>
      </w:r>
      <w:r w:rsidR="008D0BA5">
        <w:rPr>
          <w:sz w:val="28"/>
          <w:szCs w:val="28"/>
        </w:rPr>
        <w:t>, как</w:t>
      </w:r>
      <w:r w:rsidR="001D3A37" w:rsidRPr="001D3A37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функциональные возможности, </w:t>
      </w:r>
      <w:r w:rsidR="00DC6B86">
        <w:rPr>
          <w:sz w:val="28"/>
          <w:szCs w:val="28"/>
        </w:rPr>
        <w:t>надежность, практичность, эффективность, сопровождаемость и мобильность</w:t>
      </w:r>
      <w:r w:rsidR="001D3A37" w:rsidRPr="001D3A37">
        <w:rPr>
          <w:sz w:val="28"/>
          <w:szCs w:val="28"/>
        </w:rPr>
        <w:t>. Этот переход осуществляется через детальную проверку</w:t>
      </w:r>
      <w:r w:rsidR="008D0BA5">
        <w:rPr>
          <w:sz w:val="28"/>
          <w:szCs w:val="28"/>
        </w:rPr>
        <w:t xml:space="preserve"> того</w:t>
      </w:r>
      <w:r w:rsidR="001D3A37" w:rsidRPr="001D3A37">
        <w:rPr>
          <w:sz w:val="28"/>
          <w:szCs w:val="28"/>
        </w:rPr>
        <w:t xml:space="preserve">, </w:t>
      </w:r>
      <w:r w:rsidR="008D0BA5">
        <w:rPr>
          <w:sz w:val="28"/>
          <w:szCs w:val="28"/>
        </w:rPr>
        <w:t>насколько</w:t>
      </w:r>
      <w:r w:rsidR="001D3A37" w:rsidRPr="001D3A37">
        <w:rPr>
          <w:sz w:val="28"/>
          <w:szCs w:val="28"/>
        </w:rPr>
        <w:t xml:space="preserve"> программное средство соответствует заявленным требованиям и стандартам качества.</w:t>
      </w:r>
      <w:r w:rsidR="00956067">
        <w:rPr>
          <w:sz w:val="28"/>
          <w:szCs w:val="28"/>
        </w:rPr>
        <w:t xml:space="preserve"> </w:t>
      </w:r>
      <w:r w:rsidR="008E407D">
        <w:rPr>
          <w:sz w:val="28"/>
          <w:szCs w:val="28"/>
        </w:rPr>
        <w:t>Для оценки</w:t>
      </w:r>
      <w:r w:rsidR="00956067">
        <w:rPr>
          <w:sz w:val="28"/>
          <w:szCs w:val="28"/>
        </w:rPr>
        <w:t xml:space="preserve"> метрик будем использовать шкалу от 1 до 5, где 1 –</w:t>
      </w:r>
      <w:r w:rsidR="008E407D">
        <w:rPr>
          <w:sz w:val="28"/>
          <w:szCs w:val="28"/>
        </w:rPr>
        <w:t xml:space="preserve"> </w:t>
      </w:r>
      <w:r w:rsidR="00956067">
        <w:rPr>
          <w:sz w:val="28"/>
          <w:szCs w:val="28"/>
        </w:rPr>
        <w:t>реализовано неудовлетворительно (требуется, но не реализовано), а 5 – реализована в полном соответствии с требованиями.</w:t>
      </w:r>
      <w:r w:rsidR="001D3A37" w:rsidRPr="001D3A37">
        <w:rPr>
          <w:sz w:val="28"/>
          <w:szCs w:val="28"/>
        </w:rPr>
        <w:t xml:space="preserve"> </w:t>
      </w:r>
    </w:p>
    <w:p w14:paraId="1E06C252" w14:textId="4301A117" w:rsidR="008D0BA5" w:rsidRDefault="008D0BA5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каждый критерий в отдельности:</w:t>
      </w:r>
    </w:p>
    <w:p w14:paraId="359EB7AE" w14:textId="4A669518" w:rsidR="00752E7B" w:rsidRPr="00956067" w:rsidRDefault="008D0BA5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0" w:name="_Toc168250653"/>
      <w:r w:rsidRPr="00956067">
        <w:rPr>
          <w:rFonts w:ascii="Times New Roman" w:hAnsi="Times New Roman" w:cs="Times New Roman"/>
          <w:color w:val="auto"/>
          <w:sz w:val="28"/>
          <w:szCs w:val="28"/>
        </w:rPr>
        <w:t>Функциональные возможности</w:t>
      </w:r>
      <w:bookmarkEnd w:id="80"/>
    </w:p>
    <w:p w14:paraId="73BDCD3A" w14:textId="22E4FB86" w:rsidR="00956067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пригодность, правильность, способность к взаимодействию, согласованность, защищенность. Оценка по каждому пункту сложилась следующим образом:</w:t>
      </w:r>
    </w:p>
    <w:p w14:paraId="33BE992C" w14:textId="62ABCBFE" w:rsidR="008D0BA5" w:rsidRPr="0068189B" w:rsidRDefault="00956067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Пригодность</w:t>
      </w:r>
      <w:r w:rsidR="008D0BA5" w:rsidRPr="0068189B">
        <w:rPr>
          <w:b/>
          <w:bCs/>
          <w:sz w:val="28"/>
          <w:szCs w:val="28"/>
        </w:rPr>
        <w:t xml:space="preserve"> </w:t>
      </w:r>
    </w:p>
    <w:p w14:paraId="0DBD7472" w14:textId="313D3BAE" w:rsidR="00956067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 разработанных функций полностью покрывает все функциональные требования.</w:t>
      </w:r>
    </w:p>
    <w:p w14:paraId="22174F7E" w14:textId="42688AE2" w:rsidR="00956067" w:rsidRPr="0068189B" w:rsidRDefault="00956067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пригодность: 5/5</w:t>
      </w:r>
    </w:p>
    <w:p w14:paraId="30DF9485" w14:textId="5AFB0827" w:rsidR="00956067" w:rsidRPr="0068189B" w:rsidRDefault="00956067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Правильность</w:t>
      </w:r>
    </w:p>
    <w:p w14:paraId="72CF35B3" w14:textId="5DFEE253" w:rsidR="00956067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обых условий к точности вычислений в программном средстве не предусматривается, при этом: данные в отчетах полностью соответствуют ожидаемым, все рассчитываемые значения являются корректными.</w:t>
      </w:r>
    </w:p>
    <w:p w14:paraId="4C099AC1" w14:textId="33405F69" w:rsidR="0068189B" w:rsidRP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правильность: 5/5</w:t>
      </w:r>
    </w:p>
    <w:p w14:paraId="5588E26D" w14:textId="7DBA29C0" w:rsidR="0068189B" w:rsidRPr="0068189B" w:rsidRDefault="0068189B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Способность к взаимодействию</w:t>
      </w:r>
    </w:p>
    <w:p w14:paraId="596FA29D" w14:textId="240EAD8E" w:rsidR="00956067" w:rsidRDefault="00310F6E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м этапе, разработанное программное средство не рассматривается со стороны взаимодействия с другими системами, хотя допускает данную возможность благодаря </w:t>
      </w:r>
      <w:r>
        <w:rPr>
          <w:sz w:val="28"/>
          <w:szCs w:val="28"/>
          <w:lang w:val="en-US"/>
        </w:rPr>
        <w:t>API</w:t>
      </w:r>
      <w:r w:rsidRPr="00310F6E">
        <w:rPr>
          <w:sz w:val="28"/>
          <w:szCs w:val="28"/>
        </w:rPr>
        <w:t>.</w:t>
      </w:r>
    </w:p>
    <w:p w14:paraId="425D40A9" w14:textId="45B0834F" w:rsidR="00310F6E" w:rsidRPr="00310F6E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пособность к взаимодействию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4A0A4091" w14:textId="3299C8D8" w:rsidR="0068189B" w:rsidRPr="0068189B" w:rsidRDefault="0068189B" w:rsidP="006818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68189B">
        <w:rPr>
          <w:b/>
          <w:bCs/>
          <w:sz w:val="28"/>
          <w:szCs w:val="28"/>
        </w:rPr>
        <w:t>Согласованность</w:t>
      </w:r>
    </w:p>
    <w:p w14:paraId="2C1C69CC" w14:textId="4456C044" w:rsid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 допустимых для ввода данных полностью порывает требования приказа Минздрава </w:t>
      </w:r>
      <w:r w:rsidRPr="0068189B">
        <w:rPr>
          <w:sz w:val="28"/>
          <w:szCs w:val="28"/>
        </w:rPr>
        <w:t>[2].</w:t>
      </w:r>
    </w:p>
    <w:p w14:paraId="51416EA4" w14:textId="521B2531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>Оценка за согласованность: 5/5</w:t>
      </w:r>
    </w:p>
    <w:p w14:paraId="460CEB87" w14:textId="5D46FAC2" w:rsidR="008C224F" w:rsidRPr="008C224F" w:rsidRDefault="008C224F" w:rsidP="008C224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C224F">
        <w:rPr>
          <w:b/>
          <w:bCs/>
          <w:sz w:val="28"/>
          <w:szCs w:val="28"/>
        </w:rPr>
        <w:t>Защищенность</w:t>
      </w:r>
    </w:p>
    <w:p w14:paraId="5F738F62" w14:textId="70F48E38" w:rsidR="008C224F" w:rsidRDefault="008C224F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граммном средстве предусмотрена защита от несанкционированного доступа путем ввода пароля. Также стоит отметить, </w:t>
      </w:r>
      <w:r>
        <w:rPr>
          <w:sz w:val="28"/>
          <w:szCs w:val="28"/>
        </w:rPr>
        <w:lastRenderedPageBreak/>
        <w:t>что пароль в базе данных хранится в виде хэша, что обеспечивает дополнительную защиту данных.</w:t>
      </w:r>
    </w:p>
    <w:p w14:paraId="4ABE7F74" w14:textId="7BCD449E" w:rsidR="008C224F" w:rsidRP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защищенность</w:t>
      </w:r>
      <w:r w:rsidRPr="0068189B">
        <w:rPr>
          <w:i/>
          <w:iCs/>
          <w:sz w:val="28"/>
          <w:szCs w:val="28"/>
        </w:rPr>
        <w:t>: 5/5</w:t>
      </w:r>
    </w:p>
    <w:p w14:paraId="093F3A9C" w14:textId="57453301" w:rsidR="0068189B" w:rsidRP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того за </w:t>
      </w:r>
      <w:r w:rsidR="008C224F">
        <w:rPr>
          <w:b/>
          <w:bCs/>
          <w:sz w:val="28"/>
          <w:szCs w:val="28"/>
        </w:rPr>
        <w:t>раздел</w:t>
      </w:r>
      <w:r>
        <w:rPr>
          <w:b/>
          <w:bCs/>
          <w:sz w:val="28"/>
          <w:szCs w:val="28"/>
        </w:rPr>
        <w:t xml:space="preserve">: </w:t>
      </w:r>
      <w:r w:rsidR="008C224F">
        <w:rPr>
          <w:b/>
          <w:bCs/>
          <w:sz w:val="28"/>
          <w:szCs w:val="28"/>
        </w:rPr>
        <w:t>20</w:t>
      </w:r>
      <w:r>
        <w:rPr>
          <w:b/>
          <w:bCs/>
          <w:sz w:val="28"/>
          <w:szCs w:val="28"/>
        </w:rPr>
        <w:t>/</w:t>
      </w:r>
      <w:r w:rsidR="008C224F">
        <w:rPr>
          <w:b/>
          <w:bCs/>
          <w:sz w:val="28"/>
          <w:szCs w:val="28"/>
        </w:rPr>
        <w:t>20</w:t>
      </w:r>
      <w:r w:rsidR="006524D1">
        <w:rPr>
          <w:b/>
          <w:bCs/>
          <w:sz w:val="28"/>
          <w:szCs w:val="28"/>
        </w:rPr>
        <w:t xml:space="preserve"> (100%)</w:t>
      </w:r>
    </w:p>
    <w:p w14:paraId="09B04511" w14:textId="3FEA9B81" w:rsidR="0068189B" w:rsidRPr="0046116D" w:rsidRDefault="008C224F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1" w:name="_Toc168250654"/>
      <w:r w:rsidRPr="0046116D">
        <w:rPr>
          <w:rFonts w:ascii="Times New Roman" w:hAnsi="Times New Roman" w:cs="Times New Roman"/>
          <w:color w:val="auto"/>
          <w:sz w:val="28"/>
          <w:szCs w:val="28"/>
        </w:rPr>
        <w:t>Надежность</w:t>
      </w:r>
      <w:bookmarkEnd w:id="81"/>
    </w:p>
    <w:p w14:paraId="33A7F767" w14:textId="5676E679" w:rsid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стабильность, устойчивость к ошибке, восстанавливаемость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55B17371" w14:textId="7003301D" w:rsidR="008C224F" w:rsidRPr="0046116D" w:rsidRDefault="008C224F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Стабильность</w:t>
      </w:r>
    </w:p>
    <w:p w14:paraId="1F4EB9A8" w14:textId="026B2722" w:rsidR="008C224F" w:rsidRDefault="008C224F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ое программное средство еще не было широко протестировано на пользователях, поэтому объективно оценить данный параметр сложно. </w:t>
      </w:r>
      <w:r w:rsidR="006A760A">
        <w:rPr>
          <w:sz w:val="28"/>
          <w:szCs w:val="28"/>
        </w:rPr>
        <w:t>При этом в программном средстве реализовано большое количество обработчиков ошибок.</w:t>
      </w:r>
    </w:p>
    <w:p w14:paraId="1AF246CA" w14:textId="0FF28EBF" w:rsidR="006A760A" w:rsidRPr="008C224F" w:rsidRDefault="006A760A" w:rsidP="006A760A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табильность</w:t>
      </w:r>
      <w:r w:rsidRPr="0068189B">
        <w:rPr>
          <w:i/>
          <w:iCs/>
          <w:sz w:val="28"/>
          <w:szCs w:val="28"/>
        </w:rPr>
        <w:t xml:space="preserve">: </w:t>
      </w:r>
      <w:r w:rsidR="006524D1">
        <w:rPr>
          <w:i/>
          <w:iCs/>
          <w:sz w:val="28"/>
          <w:szCs w:val="28"/>
        </w:rPr>
        <w:t>не оценивается</w:t>
      </w:r>
    </w:p>
    <w:p w14:paraId="2D30F188" w14:textId="0E9D79C7" w:rsidR="006A760A" w:rsidRPr="0046116D" w:rsidRDefault="006A760A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Устойчивость к ошибке</w:t>
      </w:r>
    </w:p>
    <w:p w14:paraId="4D399EE4" w14:textId="0F5FFAAF" w:rsidR="006A760A" w:rsidRDefault="006A760A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того, что данное программное средство находится на самой ранней степени зрелости, мероприятия устойчивости по большей части не были реализованы</w:t>
      </w:r>
      <w:r w:rsidR="008612B3">
        <w:rPr>
          <w:sz w:val="28"/>
          <w:szCs w:val="28"/>
        </w:rPr>
        <w:t>. Стоит отметить, что и требований заказчика по этому поводу выдвинуто не было, хотя дальнейшее развитие программного средства предполагает соблюдение ряда таких мероприятий.</w:t>
      </w:r>
    </w:p>
    <w:p w14:paraId="5E6B1479" w14:textId="19C5F7B7" w:rsidR="0046116D" w:rsidRDefault="0046116D" w:rsidP="008C224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интерфейсы взаимодействия с программным средством заданы явно, а принимаемые аргументы для функций (параметры запросов к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>) типизированы, а также присутствуют обработчики ошибок.</w:t>
      </w:r>
    </w:p>
    <w:p w14:paraId="6CBEBF53" w14:textId="0E49D6AD" w:rsidR="008612B3" w:rsidRPr="008C224F" w:rsidRDefault="008612B3" w:rsidP="008612B3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устойчивость к ошибке</w:t>
      </w:r>
      <w:r w:rsidRPr="0068189B">
        <w:rPr>
          <w:i/>
          <w:iCs/>
          <w:sz w:val="28"/>
          <w:szCs w:val="28"/>
        </w:rPr>
        <w:t xml:space="preserve">: </w:t>
      </w:r>
      <w:r w:rsidR="0046116D"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31851BF5" w14:textId="49667848" w:rsidR="008612B3" w:rsidRPr="0046116D" w:rsidRDefault="008612B3" w:rsidP="0046116D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46116D">
        <w:rPr>
          <w:b/>
          <w:bCs/>
          <w:sz w:val="28"/>
          <w:szCs w:val="28"/>
        </w:rPr>
        <w:t>Восстанавливаемость</w:t>
      </w:r>
    </w:p>
    <w:p w14:paraId="5E75FAB9" w14:textId="6ED5A8DD" w:rsidR="008C224F" w:rsidRDefault="008612B3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м местом в разработанном программном средстве, которое может привести к повреждению данных</w:t>
      </w:r>
      <w:r w:rsidR="0046116D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6116D">
        <w:rPr>
          <w:sz w:val="28"/>
          <w:szCs w:val="28"/>
        </w:rPr>
        <w:t xml:space="preserve">является </w:t>
      </w:r>
      <w:r>
        <w:rPr>
          <w:sz w:val="28"/>
          <w:szCs w:val="28"/>
        </w:rPr>
        <w:t xml:space="preserve">база данных. </w:t>
      </w:r>
      <w:r w:rsidR="0046116D">
        <w:rPr>
          <w:sz w:val="28"/>
          <w:szCs w:val="28"/>
        </w:rPr>
        <w:t>В случае записи в базу данных некорректных или несогласованных значений, исправить их можно будет только вручную. При этом можно сразу заменить поврежденную базу данных на корректную и программное средство продолжит свое функционирование.</w:t>
      </w:r>
    </w:p>
    <w:p w14:paraId="6054CE29" w14:textId="6D0BC39F" w:rsidR="0046116D" w:rsidRPr="008C224F" w:rsidRDefault="0046116D" w:rsidP="0046116D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восстанавлива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61FA82E4" w14:textId="0A0C4DE4" w:rsidR="0046116D" w:rsidRPr="0068189B" w:rsidRDefault="0046116D" w:rsidP="0046116D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того за раздел: </w:t>
      </w:r>
      <w:r w:rsidR="006524D1">
        <w:rPr>
          <w:b/>
          <w:bCs/>
          <w:sz w:val="28"/>
          <w:szCs w:val="28"/>
        </w:rPr>
        <w:t>6</w:t>
      </w:r>
      <w:r>
        <w:rPr>
          <w:b/>
          <w:bCs/>
          <w:sz w:val="28"/>
          <w:szCs w:val="28"/>
        </w:rPr>
        <w:t>/1</w:t>
      </w:r>
      <w:r w:rsidR="006524D1">
        <w:rPr>
          <w:b/>
          <w:bCs/>
          <w:sz w:val="28"/>
          <w:szCs w:val="28"/>
        </w:rPr>
        <w:t>0 (60%)</w:t>
      </w:r>
    </w:p>
    <w:p w14:paraId="24179C63" w14:textId="2158B2C0" w:rsidR="0001717B" w:rsidRPr="00E53CFF" w:rsidRDefault="0001717B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2" w:name="_Toc168250655"/>
      <w:r w:rsidRPr="0001717B">
        <w:rPr>
          <w:rFonts w:ascii="Times New Roman" w:hAnsi="Times New Roman" w:cs="Times New Roman"/>
          <w:color w:val="auto"/>
          <w:sz w:val="28"/>
          <w:szCs w:val="28"/>
        </w:rPr>
        <w:t>Практичность</w:t>
      </w:r>
      <w:bookmarkEnd w:id="82"/>
      <w:r w:rsidRPr="0001717B">
        <w:rPr>
          <w:rFonts w:ascii="Times New Roman" w:hAnsi="Times New Roman" w:cs="Times New Roman"/>
          <w:color w:val="auto"/>
          <w:sz w:val="28"/>
          <w:szCs w:val="28"/>
        </w:rPr>
        <w:t> </w:t>
      </w:r>
    </w:p>
    <w:p w14:paraId="0DA7BCFA" w14:textId="34F49A1D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данному критерию относятся: понятность, обучаемость, простота </w:t>
      </w:r>
      <w:r>
        <w:rPr>
          <w:sz w:val="28"/>
          <w:szCs w:val="28"/>
        </w:rPr>
        <w:lastRenderedPageBreak/>
        <w:t>использования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2FA54D14" w14:textId="6F40CFC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Понятность</w:t>
      </w:r>
    </w:p>
    <w:p w14:paraId="5A78057A" w14:textId="2BF26C22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щая логическая концепция разработанного программного средства задана явно и соответствует реальным процессам ведения медицинских карт детей на бумажных носителях.</w:t>
      </w:r>
    </w:p>
    <w:p w14:paraId="7D164ED4" w14:textId="77B1D62D" w:rsidR="0001717B" w:rsidRPr="008C224F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онятн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27A975B8" w14:textId="36E57FA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Обучаемость</w:t>
      </w:r>
    </w:p>
    <w:p w14:paraId="43CDB52E" w14:textId="5D544274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инство действий Пользователя являются стандартными (ввод текста в текстовые поля, выбор из всплывающего списка и так далее), а разделы медицинских карт расположены в полном соответствии с бумажными носителями, что обеспечивает легкий переход на ведение медицинских карт в электронном виде.</w:t>
      </w:r>
    </w:p>
    <w:p w14:paraId="69D56638" w14:textId="623BA240" w:rsidR="0001717B" w:rsidRPr="008C224F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обуча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1C9BBFF5" w14:textId="2B70D6C2" w:rsidR="0001717B" w:rsidRPr="00E53CFF" w:rsidRDefault="0001717B" w:rsidP="00E53CF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E53CFF">
        <w:rPr>
          <w:b/>
          <w:bCs/>
          <w:sz w:val="28"/>
          <w:szCs w:val="28"/>
        </w:rPr>
        <w:t>Простота использования</w:t>
      </w:r>
    </w:p>
    <w:p w14:paraId="4384D308" w14:textId="018723D9" w:rsidR="0001717B" w:rsidRDefault="0001717B" w:rsidP="0001717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 Пользователя не требуется никаких специфических действий по эксплуатации и оперативному управлению </w:t>
      </w:r>
      <w:r w:rsidR="00E53CFF">
        <w:rPr>
          <w:sz w:val="28"/>
          <w:szCs w:val="28"/>
        </w:rPr>
        <w:t>программным средством.</w:t>
      </w:r>
    </w:p>
    <w:p w14:paraId="5559EDD3" w14:textId="2F656D84" w:rsidR="00E53CFF" w:rsidRPr="008C224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ростоту использова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12B57D8D" w14:textId="2466CB69" w:rsidR="00E53CF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5/15</w:t>
      </w:r>
      <w:r w:rsidR="006524D1">
        <w:rPr>
          <w:b/>
          <w:bCs/>
          <w:sz w:val="28"/>
          <w:szCs w:val="28"/>
        </w:rPr>
        <w:t xml:space="preserve"> (100%)</w:t>
      </w:r>
    </w:p>
    <w:p w14:paraId="2F758363" w14:textId="25DEA6DF" w:rsidR="00E53CFF" w:rsidRPr="00EF49E9" w:rsidRDefault="00E53CFF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3" w:name="_Toc168250656"/>
      <w:r w:rsidRPr="00EF49E9">
        <w:rPr>
          <w:rFonts w:ascii="Times New Roman" w:hAnsi="Times New Roman" w:cs="Times New Roman"/>
          <w:color w:val="auto"/>
          <w:sz w:val="28"/>
          <w:szCs w:val="28"/>
        </w:rPr>
        <w:t>Эффективность</w:t>
      </w:r>
      <w:bookmarkEnd w:id="83"/>
    </w:p>
    <w:p w14:paraId="66ABF832" w14:textId="054F94ED" w:rsidR="00E53CFF" w:rsidRDefault="00E53CFF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х</w:t>
      </w:r>
      <w:r w:rsidRPr="00E53CFF">
        <w:rPr>
          <w:sz w:val="28"/>
          <w:szCs w:val="28"/>
        </w:rPr>
        <w:t>арактер изменения во времени</w:t>
      </w:r>
      <w:r>
        <w:rPr>
          <w:sz w:val="28"/>
          <w:szCs w:val="28"/>
        </w:rPr>
        <w:t>, х</w:t>
      </w:r>
      <w:r w:rsidRPr="00E53CFF">
        <w:rPr>
          <w:sz w:val="28"/>
          <w:szCs w:val="28"/>
        </w:rPr>
        <w:t>арактер изменения ресурсов</w:t>
      </w:r>
      <w:r>
        <w:rPr>
          <w:sz w:val="28"/>
          <w:szCs w:val="28"/>
        </w:rPr>
        <w:t>.</w:t>
      </w:r>
    </w:p>
    <w:p w14:paraId="34362E55" w14:textId="16BBC275" w:rsidR="00EF49E9" w:rsidRDefault="00E53CFF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мой медленной и ресурсоемкой частью разработанного программного средства является база данных. Так как пользователь в программе всего один, а количество детей в детском саду из года в год особо не меняется, то и потребность в ресурсах и время отклика будут</w:t>
      </w:r>
      <w:r w:rsidR="00EF49E9">
        <w:rPr>
          <w:sz w:val="28"/>
          <w:szCs w:val="28"/>
        </w:rPr>
        <w:t xml:space="preserve"> примерно постоянными. Таким образом это не результат программной реализации, а особенность предметной области и текущий однопользовательский формат, поэтому данный критерий оцениваться не будет.</w:t>
      </w:r>
    </w:p>
    <w:p w14:paraId="59BA5985" w14:textId="53002619" w:rsidR="00310F6E" w:rsidRPr="008C224F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эффективн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2B01E86A" w14:textId="0535D292" w:rsidR="00EF49E9" w:rsidRPr="001C7A49" w:rsidRDefault="00310F6E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4" w:name="_Toc168250657"/>
      <w:r w:rsidRPr="001C7A49">
        <w:rPr>
          <w:rFonts w:ascii="Times New Roman" w:hAnsi="Times New Roman" w:cs="Times New Roman"/>
          <w:color w:val="auto"/>
          <w:sz w:val="28"/>
          <w:szCs w:val="28"/>
        </w:rPr>
        <w:t>Сопровождаемость</w:t>
      </w:r>
      <w:bookmarkEnd w:id="84"/>
    </w:p>
    <w:p w14:paraId="7EB4F8FC" w14:textId="717C9D58" w:rsidR="00310F6E" w:rsidRDefault="00310F6E" w:rsidP="00310F6E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данному критерию относятся: </w:t>
      </w:r>
      <w:proofErr w:type="spellStart"/>
      <w:r>
        <w:rPr>
          <w:sz w:val="28"/>
          <w:szCs w:val="28"/>
        </w:rPr>
        <w:t>анализируемость</w:t>
      </w:r>
      <w:proofErr w:type="spellEnd"/>
      <w:r>
        <w:rPr>
          <w:sz w:val="28"/>
          <w:szCs w:val="28"/>
        </w:rPr>
        <w:t xml:space="preserve">, изменяемость, устойчивость, </w:t>
      </w:r>
      <w:r w:rsidR="00B6397C">
        <w:rPr>
          <w:sz w:val="28"/>
          <w:szCs w:val="28"/>
        </w:rPr>
        <w:t>тестируемость</w:t>
      </w:r>
      <w:r>
        <w:rPr>
          <w:sz w:val="28"/>
          <w:szCs w:val="28"/>
        </w:rPr>
        <w:t>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11A59F1F" w14:textId="49A53D7E" w:rsidR="00B6397C" w:rsidRPr="001C7A49" w:rsidRDefault="00B6397C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proofErr w:type="spellStart"/>
      <w:r w:rsidRPr="001C7A49">
        <w:rPr>
          <w:b/>
          <w:bCs/>
          <w:sz w:val="28"/>
          <w:szCs w:val="28"/>
        </w:rPr>
        <w:t>Анализируемость</w:t>
      </w:r>
      <w:proofErr w:type="spellEnd"/>
    </w:p>
    <w:p w14:paraId="17847BB1" w14:textId="42AACA0D" w:rsidR="00310F6E" w:rsidRDefault="00B6397C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ое программное средство содержит подробную </w:t>
      </w:r>
      <w:r>
        <w:rPr>
          <w:sz w:val="28"/>
          <w:szCs w:val="28"/>
        </w:rPr>
        <w:lastRenderedPageBreak/>
        <w:t>документацию в форме текущей пояснительной записки. При этом такие инструменты, как: статические анализаторы кода, логирование и трассировка не используются.</w:t>
      </w:r>
    </w:p>
    <w:p w14:paraId="6A25B9AE" w14:textId="791DECAC" w:rsidR="00B6397C" w:rsidRPr="008C224F" w:rsidRDefault="00B6397C" w:rsidP="00B6397C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простоту использова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4763F7B7" w14:textId="6AAFFF22" w:rsidR="00B6397C" w:rsidRPr="001C7A49" w:rsidRDefault="00B6397C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Изменяемость</w:t>
      </w:r>
    </w:p>
    <w:p w14:paraId="0FF71EF7" w14:textId="50052691" w:rsidR="00B6397C" w:rsidRDefault="00B6397C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полностью разбит на модули, </w:t>
      </w:r>
      <w:r w:rsidR="00F32E51">
        <w:rPr>
          <w:sz w:val="28"/>
          <w:szCs w:val="28"/>
        </w:rPr>
        <w:t xml:space="preserve">а также в проекте задействована система контроля версий, </w:t>
      </w:r>
      <w:r>
        <w:rPr>
          <w:sz w:val="28"/>
          <w:szCs w:val="28"/>
        </w:rPr>
        <w:t>что облегчает модификацию</w:t>
      </w:r>
      <w:r w:rsidR="00F32E51">
        <w:rPr>
          <w:sz w:val="28"/>
          <w:szCs w:val="28"/>
        </w:rPr>
        <w:t xml:space="preserve"> программного средства. При этом явное применение каких-либо общепринятых шаблонов проектирования отсутствует.</w:t>
      </w:r>
    </w:p>
    <w:p w14:paraId="6A7D631E" w14:textId="7D451054" w:rsidR="00F32E51" w:rsidRPr="008C224F" w:rsidRDefault="00F32E51" w:rsidP="00F32E5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из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137676FE" w14:textId="078685D1" w:rsidR="00F32E51" w:rsidRPr="001C7A49" w:rsidRDefault="00F32E51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Устойчивость</w:t>
      </w:r>
    </w:p>
    <w:p w14:paraId="7687E082" w14:textId="3D6E63DB" w:rsidR="00F32E51" w:rsidRDefault="00F32E51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уже отмечалось в оценке надежности, в разработанном программном средстве присутствуют обработчики ошибок</w:t>
      </w:r>
      <w:r w:rsidR="001C7A49">
        <w:rPr>
          <w:sz w:val="28"/>
          <w:szCs w:val="28"/>
        </w:rPr>
        <w:t>, но конкретных мероприятий по обеспечению отказоустойчивости не производится.</w:t>
      </w:r>
    </w:p>
    <w:p w14:paraId="48D2ACBB" w14:textId="125D854E" w:rsidR="001C7A49" w:rsidRPr="008C224F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из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3</w:t>
      </w:r>
      <w:r w:rsidRPr="0068189B">
        <w:rPr>
          <w:i/>
          <w:iCs/>
          <w:sz w:val="28"/>
          <w:szCs w:val="28"/>
        </w:rPr>
        <w:t>/5</w:t>
      </w:r>
    </w:p>
    <w:p w14:paraId="58230862" w14:textId="5D4C5A1C" w:rsidR="001C7A49" w:rsidRPr="001C7A49" w:rsidRDefault="001C7A49" w:rsidP="001C7A49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C7A49">
        <w:rPr>
          <w:b/>
          <w:bCs/>
          <w:sz w:val="28"/>
          <w:szCs w:val="28"/>
        </w:rPr>
        <w:t>Тестируемость</w:t>
      </w:r>
    </w:p>
    <w:p w14:paraId="3FA19149" w14:textId="5A86537A" w:rsidR="001C7A49" w:rsidRDefault="001C7A49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я основная функциональность полностью покрыта тестами, при этом используются в основном юнит-тесты, с обязательным запуском перед</w:t>
      </w:r>
      <w:r>
        <w:rPr>
          <w:sz w:val="28"/>
          <w:szCs w:val="28"/>
        </w:rPr>
        <w:br/>
        <w:t>«</w:t>
      </w:r>
      <w:r>
        <w:rPr>
          <w:sz w:val="28"/>
          <w:szCs w:val="28"/>
          <w:lang w:val="en-US"/>
        </w:rPr>
        <w:t>git</w:t>
      </w:r>
      <w:r w:rsidRPr="001C7A4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ush</w:t>
      </w:r>
      <w:r>
        <w:rPr>
          <w:sz w:val="28"/>
          <w:szCs w:val="28"/>
        </w:rPr>
        <w:t>». Тесты производительности и интеграционные тесты не используются в виду отсутствия необходимости.</w:t>
      </w:r>
    </w:p>
    <w:p w14:paraId="42F41A99" w14:textId="1DBC9DAD" w:rsidR="001C7A49" w:rsidRPr="008C224F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тестиру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1D707171" w14:textId="481CF65D" w:rsidR="001C7A49" w:rsidRDefault="001C7A49" w:rsidP="001C7A49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4/20</w:t>
      </w:r>
      <w:r w:rsidR="006524D1">
        <w:rPr>
          <w:b/>
          <w:bCs/>
          <w:sz w:val="28"/>
          <w:szCs w:val="28"/>
        </w:rPr>
        <w:t xml:space="preserve"> (70%)</w:t>
      </w:r>
    </w:p>
    <w:p w14:paraId="424EA2FF" w14:textId="231867CF" w:rsidR="001C7A49" w:rsidRPr="001D61C1" w:rsidRDefault="008E407D" w:rsidP="000B6033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5" w:name="_Toc168250658"/>
      <w:r w:rsidRPr="001D61C1">
        <w:rPr>
          <w:rFonts w:ascii="Times New Roman" w:hAnsi="Times New Roman" w:cs="Times New Roman"/>
          <w:color w:val="auto"/>
          <w:sz w:val="28"/>
          <w:szCs w:val="28"/>
        </w:rPr>
        <w:t>Мобильность</w:t>
      </w:r>
      <w:bookmarkEnd w:id="85"/>
    </w:p>
    <w:p w14:paraId="1B26CC0E" w14:textId="406981BC" w:rsidR="008E407D" w:rsidRDefault="008E407D" w:rsidP="008E407D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данному критерию относятся: адаптируемость, простота внедрения, соответствие, взаимозаменяемость.</w:t>
      </w:r>
      <w:r w:rsidRPr="008C224F">
        <w:rPr>
          <w:sz w:val="28"/>
          <w:szCs w:val="28"/>
        </w:rPr>
        <w:t xml:space="preserve"> </w:t>
      </w:r>
      <w:r>
        <w:rPr>
          <w:sz w:val="28"/>
          <w:szCs w:val="28"/>
        </w:rPr>
        <w:t>Оценка по каждому пункту сложилась следующим образом:</w:t>
      </w:r>
    </w:p>
    <w:p w14:paraId="669D06B4" w14:textId="20C79B6F" w:rsidR="008E407D" w:rsidRPr="001D61C1" w:rsidRDefault="008E407D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Адаптируемость</w:t>
      </w:r>
    </w:p>
    <w:p w14:paraId="11D4F8E7" w14:textId="36569688" w:rsidR="008E407D" w:rsidRDefault="008E407D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 разбит на модули и задокументирован, что обеспечивает высокий уровень адаптируемости.</w:t>
      </w:r>
    </w:p>
    <w:p w14:paraId="158696BB" w14:textId="674DA46C" w:rsidR="008E407D" w:rsidRPr="008C224F" w:rsidRDefault="008E407D" w:rsidP="008E407D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адаптиру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66343117" w14:textId="676AE49D" w:rsidR="008E407D" w:rsidRPr="001D61C1" w:rsidRDefault="008E407D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Простота внедрения</w:t>
      </w:r>
    </w:p>
    <w:p w14:paraId="1A671EB3" w14:textId="011F8C05" w:rsidR="008E407D" w:rsidRDefault="008E407D" w:rsidP="00EF49E9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</w:t>
      </w:r>
      <w:r w:rsidR="001D61C1">
        <w:rPr>
          <w:sz w:val="28"/>
          <w:szCs w:val="28"/>
        </w:rPr>
        <w:t>ное средство</w:t>
      </w:r>
      <w:r>
        <w:rPr>
          <w:sz w:val="28"/>
          <w:szCs w:val="28"/>
        </w:rPr>
        <w:t xml:space="preserve"> представлен</w:t>
      </w:r>
      <w:r w:rsidR="001D61C1">
        <w:rPr>
          <w:sz w:val="28"/>
          <w:szCs w:val="28"/>
        </w:rPr>
        <w:t>о</w:t>
      </w:r>
      <w:r>
        <w:rPr>
          <w:sz w:val="28"/>
          <w:szCs w:val="28"/>
        </w:rPr>
        <w:t xml:space="preserve"> исполняемым файлом, что обеспечивает простоту</w:t>
      </w:r>
      <w:r w:rsidR="001D61C1">
        <w:rPr>
          <w:sz w:val="28"/>
          <w:szCs w:val="28"/>
        </w:rPr>
        <w:t xml:space="preserve"> внедрения, а также имеет высокую оценку обучаемости. При этом сборка программного средства в исполняемый файл из исходников требует дополнительной разовой настройки </w:t>
      </w:r>
      <w:proofErr w:type="spellStart"/>
      <w:r w:rsidR="001D61C1">
        <w:rPr>
          <w:sz w:val="28"/>
          <w:szCs w:val="28"/>
          <w:lang w:val="en-US"/>
        </w:rPr>
        <w:t>Pyinstaller</w:t>
      </w:r>
      <w:proofErr w:type="spellEnd"/>
      <w:r w:rsidR="001D61C1">
        <w:rPr>
          <w:sz w:val="28"/>
          <w:szCs w:val="28"/>
        </w:rPr>
        <w:t xml:space="preserve"> и </w:t>
      </w:r>
      <w:r w:rsidR="001D61C1">
        <w:rPr>
          <w:sz w:val="28"/>
          <w:szCs w:val="28"/>
          <w:lang w:val="en-US"/>
        </w:rPr>
        <w:t>Tauri</w:t>
      </w:r>
      <w:r w:rsidR="001D61C1" w:rsidRPr="001D61C1">
        <w:rPr>
          <w:sz w:val="28"/>
          <w:szCs w:val="28"/>
        </w:rPr>
        <w:t>.</w:t>
      </w:r>
    </w:p>
    <w:p w14:paraId="3CA81D14" w14:textId="0158DE87" w:rsidR="001D61C1" w:rsidRPr="001D61C1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lastRenderedPageBreak/>
        <w:t xml:space="preserve">Оценка за </w:t>
      </w:r>
      <w:r>
        <w:rPr>
          <w:i/>
          <w:iCs/>
          <w:sz w:val="28"/>
          <w:szCs w:val="28"/>
        </w:rPr>
        <w:t>простоту внедре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4</w:t>
      </w:r>
      <w:r w:rsidRPr="0068189B">
        <w:rPr>
          <w:i/>
          <w:iCs/>
          <w:sz w:val="28"/>
          <w:szCs w:val="28"/>
        </w:rPr>
        <w:t>/5</w:t>
      </w:r>
    </w:p>
    <w:p w14:paraId="4EC04EE3" w14:textId="5C882EFE" w:rsidR="00E53CFF" w:rsidRPr="001D61C1" w:rsidRDefault="001D61C1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Соответствие</w:t>
      </w:r>
    </w:p>
    <w:p w14:paraId="0E3F896F" w14:textId="4FD6C716" w:rsidR="001D61C1" w:rsidRDefault="001D61C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ное средство полностью</w:t>
      </w:r>
      <w:r w:rsidRPr="001D61C1">
        <w:rPr>
          <w:sz w:val="28"/>
          <w:szCs w:val="28"/>
        </w:rPr>
        <w:t xml:space="preserve"> выполня</w:t>
      </w:r>
      <w:r>
        <w:rPr>
          <w:sz w:val="28"/>
          <w:szCs w:val="28"/>
        </w:rPr>
        <w:t xml:space="preserve">ет </w:t>
      </w:r>
      <w:r w:rsidRPr="001D61C1">
        <w:rPr>
          <w:sz w:val="28"/>
          <w:szCs w:val="28"/>
        </w:rPr>
        <w:t>свои функции в соответствии с заданными требованиями</w:t>
      </w:r>
      <w:r>
        <w:rPr>
          <w:sz w:val="28"/>
          <w:szCs w:val="28"/>
        </w:rPr>
        <w:t>.</w:t>
      </w:r>
    </w:p>
    <w:p w14:paraId="0D0FD4C9" w14:textId="57D9BDD7" w:rsidR="001D61C1" w:rsidRPr="008C224F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соответствие внедрения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5</w:t>
      </w:r>
      <w:r w:rsidRPr="0068189B">
        <w:rPr>
          <w:i/>
          <w:iCs/>
          <w:sz w:val="28"/>
          <w:szCs w:val="28"/>
        </w:rPr>
        <w:t>/5</w:t>
      </w:r>
    </w:p>
    <w:p w14:paraId="0D7A5F8C" w14:textId="6D968934" w:rsidR="001D61C1" w:rsidRPr="001D61C1" w:rsidRDefault="001D61C1" w:rsidP="001D61C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1D61C1">
        <w:rPr>
          <w:b/>
          <w:bCs/>
          <w:sz w:val="28"/>
          <w:szCs w:val="28"/>
        </w:rPr>
        <w:t>Взаимозаменяемость</w:t>
      </w:r>
    </w:p>
    <w:p w14:paraId="6D1C7A34" w14:textId="5EE8CA68" w:rsidR="001D61C1" w:rsidRDefault="001D61C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 данного критерия не применяется.</w:t>
      </w:r>
    </w:p>
    <w:p w14:paraId="5E13ED60" w14:textId="23779E7F" w:rsidR="001D61C1" w:rsidRPr="008C224F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i/>
          <w:iCs/>
          <w:sz w:val="28"/>
          <w:szCs w:val="28"/>
        </w:rPr>
      </w:pPr>
      <w:r w:rsidRPr="0068189B">
        <w:rPr>
          <w:i/>
          <w:iCs/>
          <w:sz w:val="28"/>
          <w:szCs w:val="28"/>
        </w:rPr>
        <w:t xml:space="preserve">Оценка за </w:t>
      </w:r>
      <w:r>
        <w:rPr>
          <w:i/>
          <w:iCs/>
          <w:sz w:val="28"/>
          <w:szCs w:val="28"/>
        </w:rPr>
        <w:t>взаимозаменяемость</w:t>
      </w:r>
      <w:r w:rsidRPr="0068189B">
        <w:rPr>
          <w:i/>
          <w:iCs/>
          <w:sz w:val="28"/>
          <w:szCs w:val="28"/>
        </w:rPr>
        <w:t xml:space="preserve">: </w:t>
      </w:r>
      <w:r>
        <w:rPr>
          <w:i/>
          <w:iCs/>
          <w:sz w:val="28"/>
          <w:szCs w:val="28"/>
        </w:rPr>
        <w:t>не оценивается</w:t>
      </w:r>
    </w:p>
    <w:p w14:paraId="495C1302" w14:textId="3F92ED51" w:rsidR="001D61C1" w:rsidRDefault="001D61C1" w:rsidP="001D61C1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за раздел: 14/15</w:t>
      </w:r>
      <w:r w:rsidR="006524D1">
        <w:rPr>
          <w:b/>
          <w:bCs/>
          <w:sz w:val="28"/>
          <w:szCs w:val="28"/>
        </w:rPr>
        <w:t xml:space="preserve"> (93%)</w:t>
      </w:r>
    </w:p>
    <w:p w14:paraId="4654217E" w14:textId="575B651E" w:rsidR="001D61C1" w:rsidRDefault="006524D1" w:rsidP="00E53CFF">
      <w:pPr>
        <w:widowControl w:val="0"/>
        <w:tabs>
          <w:tab w:val="left" w:pos="1134"/>
        </w:tabs>
        <w:spacing w:line="300" w:lineRule="auto"/>
        <w:ind w:firstLine="709"/>
        <w:jc w:val="both"/>
        <w:rPr>
          <w:b/>
          <w:bCs/>
          <w:sz w:val="28"/>
          <w:szCs w:val="28"/>
        </w:rPr>
      </w:pPr>
      <w:r w:rsidRPr="006524D1">
        <w:rPr>
          <w:b/>
          <w:bCs/>
          <w:sz w:val="28"/>
          <w:szCs w:val="28"/>
        </w:rPr>
        <w:t xml:space="preserve">Общая оценка качества: </w:t>
      </w:r>
      <w:r>
        <w:rPr>
          <w:b/>
          <w:bCs/>
          <w:sz w:val="28"/>
          <w:szCs w:val="28"/>
        </w:rPr>
        <w:t>69</w:t>
      </w:r>
      <w:r w:rsidRPr="006524D1">
        <w:rPr>
          <w:b/>
          <w:bCs/>
          <w:sz w:val="28"/>
          <w:szCs w:val="28"/>
        </w:rPr>
        <w:t>/8</w:t>
      </w:r>
      <w:r>
        <w:rPr>
          <w:b/>
          <w:bCs/>
          <w:sz w:val="28"/>
          <w:szCs w:val="28"/>
        </w:rPr>
        <w:t>0</w:t>
      </w:r>
      <w:r w:rsidRPr="006524D1">
        <w:rPr>
          <w:b/>
          <w:bCs/>
          <w:sz w:val="28"/>
          <w:szCs w:val="28"/>
        </w:rPr>
        <w:t xml:space="preserve"> (8</w:t>
      </w:r>
      <w:r>
        <w:rPr>
          <w:b/>
          <w:bCs/>
          <w:sz w:val="28"/>
          <w:szCs w:val="28"/>
        </w:rPr>
        <w:t>6</w:t>
      </w:r>
      <w:r w:rsidRPr="006524D1">
        <w:rPr>
          <w:b/>
          <w:bCs/>
          <w:sz w:val="28"/>
          <w:szCs w:val="28"/>
        </w:rPr>
        <w:t>%)</w:t>
      </w:r>
    </w:p>
    <w:p w14:paraId="646A1933" w14:textId="000DC03B" w:rsidR="00A10BFA" w:rsidRDefault="00A10BFA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A10BFA">
        <w:rPr>
          <w:sz w:val="28"/>
          <w:szCs w:val="28"/>
        </w:rPr>
        <w:t xml:space="preserve">На основе общей оценки видно, что </w:t>
      </w:r>
      <w:r>
        <w:rPr>
          <w:sz w:val="28"/>
          <w:szCs w:val="28"/>
        </w:rPr>
        <w:t xml:space="preserve">созданное </w:t>
      </w:r>
      <w:r w:rsidRPr="00A10BFA">
        <w:rPr>
          <w:sz w:val="28"/>
          <w:szCs w:val="28"/>
        </w:rPr>
        <w:t>программное средство демонстрирует высокое качество (86%). К его сильным сторонам относятся функционал</w:t>
      </w:r>
      <w:r>
        <w:rPr>
          <w:sz w:val="28"/>
          <w:szCs w:val="28"/>
        </w:rPr>
        <w:t>ьные возможности</w:t>
      </w:r>
      <w:r w:rsidRPr="00A10BFA">
        <w:rPr>
          <w:sz w:val="28"/>
          <w:szCs w:val="28"/>
        </w:rPr>
        <w:t xml:space="preserve"> и практичность. Однако наиболее уязвимым аспектом является надежность. Поэтому целесообразно сосредоточить </w:t>
      </w:r>
      <w:r w:rsidR="0012576A">
        <w:rPr>
          <w:sz w:val="28"/>
          <w:szCs w:val="28"/>
        </w:rPr>
        <w:t xml:space="preserve">усилия при </w:t>
      </w:r>
      <w:r w:rsidRPr="00A10BFA">
        <w:rPr>
          <w:sz w:val="28"/>
          <w:szCs w:val="28"/>
        </w:rPr>
        <w:t>дальнейше</w:t>
      </w:r>
      <w:r w:rsidR="0012576A">
        <w:rPr>
          <w:sz w:val="28"/>
          <w:szCs w:val="28"/>
        </w:rPr>
        <w:t>м</w:t>
      </w:r>
      <w:r w:rsidRPr="00A10BFA">
        <w:rPr>
          <w:sz w:val="28"/>
          <w:szCs w:val="28"/>
        </w:rPr>
        <w:t xml:space="preserve"> развити</w:t>
      </w:r>
      <w:r w:rsidR="0012576A">
        <w:rPr>
          <w:sz w:val="28"/>
          <w:szCs w:val="28"/>
        </w:rPr>
        <w:t>и</w:t>
      </w:r>
      <w:r w:rsidRPr="00A10BFA">
        <w:rPr>
          <w:sz w:val="28"/>
          <w:szCs w:val="28"/>
        </w:rPr>
        <w:t xml:space="preserve"> системы на улучшении надежности, включив в нее механизмы восстановления и устойчивости к ошибкам.</w:t>
      </w:r>
    </w:p>
    <w:p w14:paraId="2447D0F5" w14:textId="77777777" w:rsidR="00A10BFA" w:rsidRDefault="00A10BFA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288308C" w14:textId="77777777" w:rsidR="00A10BFA" w:rsidRPr="00F344A8" w:rsidRDefault="00A10BFA" w:rsidP="00A10BFA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86" w:name="_Toc167485392"/>
      <w:bookmarkStart w:id="87" w:name="_Toc168250659"/>
      <w:r w:rsidRPr="00F344A8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6"/>
      <w:bookmarkEnd w:id="87"/>
    </w:p>
    <w:p w14:paraId="6DBB5448" w14:textId="31608CA6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F344A8">
        <w:rPr>
          <w:sz w:val="28"/>
          <w:szCs w:val="28"/>
        </w:rPr>
        <w:t xml:space="preserve">азработка и реализация программного средства завершились успешным выполнением всех поставленных задач. В ходе работы были </w:t>
      </w:r>
      <w:r>
        <w:rPr>
          <w:sz w:val="28"/>
          <w:szCs w:val="28"/>
        </w:rPr>
        <w:t xml:space="preserve">также </w:t>
      </w:r>
      <w:r w:rsidRPr="00F344A8">
        <w:rPr>
          <w:sz w:val="28"/>
          <w:szCs w:val="28"/>
        </w:rPr>
        <w:t>исследованы современные инструменты программирования, что позволило создать надежное и эффективное программное обеспечение.</w:t>
      </w:r>
    </w:p>
    <w:p w14:paraId="469D3DE0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>Основные результаты включают:</w:t>
      </w:r>
    </w:p>
    <w:p w14:paraId="195B8D9F" w14:textId="77777777" w:rsidR="00A10BFA" w:rsidRPr="00F344A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F344A8">
        <w:rPr>
          <w:b/>
          <w:bCs/>
          <w:sz w:val="28"/>
          <w:szCs w:val="28"/>
        </w:rPr>
        <w:t>Анализ и проектирование</w:t>
      </w:r>
    </w:p>
    <w:p w14:paraId="6854DF08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>Выполнен анализ</w:t>
      </w:r>
      <w:r>
        <w:rPr>
          <w:sz w:val="28"/>
          <w:szCs w:val="28"/>
        </w:rPr>
        <w:t xml:space="preserve"> предметной области, составлены</w:t>
      </w:r>
      <w:r w:rsidRPr="00F344A8">
        <w:rPr>
          <w:sz w:val="28"/>
          <w:szCs w:val="28"/>
        </w:rPr>
        <w:t xml:space="preserve"> требовани</w:t>
      </w:r>
      <w:r>
        <w:rPr>
          <w:sz w:val="28"/>
          <w:szCs w:val="28"/>
        </w:rPr>
        <w:t>я заказчика</w:t>
      </w:r>
      <w:r w:rsidRPr="00F344A8">
        <w:rPr>
          <w:sz w:val="28"/>
          <w:szCs w:val="28"/>
        </w:rPr>
        <w:t xml:space="preserve"> и спроектирована архитектура системы, что обеспечило масштабируемость и гибкость </w:t>
      </w:r>
      <w:r>
        <w:rPr>
          <w:sz w:val="28"/>
          <w:szCs w:val="28"/>
        </w:rPr>
        <w:t>программного средства</w:t>
      </w:r>
      <w:r w:rsidRPr="00F344A8">
        <w:rPr>
          <w:sz w:val="28"/>
          <w:szCs w:val="28"/>
        </w:rPr>
        <w:t>.</w:t>
      </w:r>
    </w:p>
    <w:p w14:paraId="1AFD20AF" w14:textId="77777777" w:rsidR="00A10BFA" w:rsidRPr="0083753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37538">
        <w:rPr>
          <w:b/>
          <w:bCs/>
          <w:sz w:val="28"/>
          <w:szCs w:val="28"/>
        </w:rPr>
        <w:t>Программная реализация и тестирование</w:t>
      </w:r>
    </w:p>
    <w:p w14:paraId="7BDB86D4" w14:textId="77777777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F344A8">
        <w:rPr>
          <w:sz w:val="28"/>
          <w:szCs w:val="28"/>
        </w:rPr>
        <w:t xml:space="preserve">Программное средство было реализовано </w:t>
      </w:r>
      <w:r>
        <w:rPr>
          <w:sz w:val="28"/>
          <w:szCs w:val="28"/>
        </w:rPr>
        <w:t>ответственным подходом к выбору инструментов разработки</w:t>
      </w:r>
      <w:r w:rsidRPr="00F344A8">
        <w:rPr>
          <w:sz w:val="28"/>
          <w:szCs w:val="28"/>
        </w:rPr>
        <w:t xml:space="preserve"> и протестировано с целью выявления и устранения ошибок, что повысило его надежность и производительность.</w:t>
      </w:r>
    </w:p>
    <w:p w14:paraId="2FD06821" w14:textId="77777777" w:rsidR="00A10BFA" w:rsidRPr="00837538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837538">
        <w:rPr>
          <w:b/>
          <w:bCs/>
          <w:sz w:val="28"/>
          <w:szCs w:val="28"/>
        </w:rPr>
        <w:t>Документация</w:t>
      </w:r>
    </w:p>
    <w:p w14:paraId="6937903B" w14:textId="77777777" w:rsidR="00A10BFA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ы основные этапы разработки программного средства, а также процесс взаимодействия с его интерфейсом</w:t>
      </w:r>
      <w:r w:rsidRPr="00F344A8">
        <w:rPr>
          <w:sz w:val="28"/>
          <w:szCs w:val="28"/>
        </w:rPr>
        <w:t>, что облегчает дальнейшее сопровождение и развитие.</w:t>
      </w:r>
    </w:p>
    <w:p w14:paraId="0FAFB096" w14:textId="792F19ED" w:rsidR="00A10BFA" w:rsidRPr="00A10BFA" w:rsidRDefault="00A10BFA" w:rsidP="00A10B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line="300" w:lineRule="auto"/>
        <w:ind w:left="0" w:firstLine="709"/>
        <w:jc w:val="both"/>
        <w:rPr>
          <w:b/>
          <w:bCs/>
          <w:sz w:val="28"/>
          <w:szCs w:val="28"/>
        </w:rPr>
      </w:pPr>
      <w:r w:rsidRPr="00A10BFA">
        <w:rPr>
          <w:b/>
          <w:bCs/>
          <w:sz w:val="28"/>
          <w:szCs w:val="28"/>
        </w:rPr>
        <w:t>Оценка качества</w:t>
      </w:r>
    </w:p>
    <w:p w14:paraId="41C2D084" w14:textId="2B49744A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на оценка качества по </w:t>
      </w:r>
      <w:r w:rsidRPr="001D3A37">
        <w:rPr>
          <w:sz w:val="28"/>
          <w:szCs w:val="28"/>
        </w:rPr>
        <w:t>ГОСТ Р ИСО/МЭК 9126-93</w:t>
      </w:r>
      <w:r>
        <w:rPr>
          <w:sz w:val="28"/>
          <w:szCs w:val="28"/>
        </w:rPr>
        <w:t>, что позволило выявить сильные и слабые стороны разработанного программного средства.</w:t>
      </w:r>
    </w:p>
    <w:p w14:paraId="13A503E6" w14:textId="7D417086" w:rsidR="00A10BFA" w:rsidRPr="00F344A8" w:rsidRDefault="00A10BFA" w:rsidP="00A10BFA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: данная выпускная квалификационная работа</w:t>
      </w:r>
      <w:r w:rsidR="00E039EE">
        <w:rPr>
          <w:sz w:val="28"/>
          <w:szCs w:val="28"/>
        </w:rPr>
        <w:t xml:space="preserve"> показала</w:t>
      </w:r>
      <w:r w:rsidRPr="00F344A8">
        <w:rPr>
          <w:sz w:val="28"/>
          <w:szCs w:val="28"/>
        </w:rPr>
        <w:t xml:space="preserve"> важность планирования и систематического подхода к разработке программного обеспечения. Полученные результаты и опыт могут быть использованы в будущих проектах для создания еще более совершенных программных </w:t>
      </w:r>
      <w:r>
        <w:rPr>
          <w:sz w:val="28"/>
          <w:szCs w:val="28"/>
        </w:rPr>
        <w:t>средств</w:t>
      </w:r>
      <w:r w:rsidRPr="00F344A8">
        <w:rPr>
          <w:sz w:val="28"/>
          <w:szCs w:val="28"/>
        </w:rPr>
        <w:t>.</w:t>
      </w:r>
    </w:p>
    <w:p w14:paraId="442804A8" w14:textId="77777777" w:rsidR="0046116D" w:rsidRDefault="0046116D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2B34752B" w14:textId="77777777" w:rsidR="008C224F" w:rsidRDefault="008C224F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A83BDCE" w14:textId="77777777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3084533" w14:textId="77777777" w:rsidR="0068189B" w:rsidRDefault="0068189B" w:rsidP="0068189B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02996196" w14:textId="77777777" w:rsidR="0068189B" w:rsidRPr="0068189B" w:rsidRDefault="0068189B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</w:p>
    <w:p w14:paraId="618E2E7D" w14:textId="5C729B59" w:rsidR="00672384" w:rsidRPr="00735360" w:rsidRDefault="00672384" w:rsidP="000C34F4">
      <w:pPr>
        <w:widowControl w:val="0"/>
        <w:tabs>
          <w:tab w:val="left" w:pos="1134"/>
        </w:tabs>
        <w:spacing w:line="300" w:lineRule="auto"/>
        <w:ind w:firstLine="709"/>
        <w:jc w:val="both"/>
        <w:rPr>
          <w:sz w:val="28"/>
          <w:szCs w:val="28"/>
        </w:rPr>
      </w:pPr>
      <w:r w:rsidRPr="00735360">
        <w:rPr>
          <w:sz w:val="28"/>
          <w:szCs w:val="28"/>
        </w:rPr>
        <w:br w:type="page"/>
      </w:r>
    </w:p>
    <w:p w14:paraId="694261BA" w14:textId="57B07F9C" w:rsidR="001F5D7C" w:rsidRPr="00317A0B" w:rsidRDefault="001F5D7C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88" w:name="_Toc168250660"/>
      <w:r w:rsidRPr="001F5D7C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8"/>
    </w:p>
    <w:p w14:paraId="27A10A81" w14:textId="6D59E9E1" w:rsidR="00305194" w:rsidRDefault="00305194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305194">
        <w:rPr>
          <w:sz w:val="28"/>
          <w:szCs w:val="28"/>
        </w:rPr>
        <w:t xml:space="preserve">Приказ Минздрава </w:t>
      </w:r>
      <w:r>
        <w:rPr>
          <w:sz w:val="28"/>
          <w:szCs w:val="28"/>
        </w:rPr>
        <w:t>РФ</w:t>
      </w:r>
      <w:r w:rsidRPr="00305194">
        <w:rPr>
          <w:sz w:val="28"/>
          <w:szCs w:val="28"/>
        </w:rPr>
        <w:t xml:space="preserve"> от 05.11.2013 N 822н (ред. от 21.02.2020) </w:t>
      </w:r>
      <w:r>
        <w:rPr>
          <w:sz w:val="28"/>
          <w:szCs w:val="28"/>
        </w:rPr>
        <w:t>«</w:t>
      </w:r>
      <w:r w:rsidRPr="00305194">
        <w:rPr>
          <w:sz w:val="28"/>
          <w:szCs w:val="28"/>
        </w:rPr>
        <w:t>Об утверждении Порядка оказания медицинской помощи несовершеннолетним, в том числе в период обучения и воспитания в образовательных организациях</w:t>
      </w:r>
      <w:r>
        <w:rPr>
          <w:sz w:val="28"/>
          <w:szCs w:val="28"/>
        </w:rPr>
        <w:t>»</w:t>
      </w:r>
    </w:p>
    <w:p w14:paraId="74F15C2E" w14:textId="77777777" w:rsidR="001D3A37" w:rsidRDefault="005875A3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875A3">
        <w:rPr>
          <w:sz w:val="28"/>
          <w:szCs w:val="28"/>
        </w:rPr>
        <w:t xml:space="preserve">Приказ Минздрава РФ от 03.07.2000 N 241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 xml:space="preserve">Об утверждении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>Медицинской карты ребенка для образовательных учреждений</w:t>
      </w:r>
      <w:r>
        <w:rPr>
          <w:sz w:val="28"/>
          <w:szCs w:val="28"/>
        </w:rPr>
        <w:t>»</w:t>
      </w:r>
      <w:r w:rsidRPr="005875A3">
        <w:rPr>
          <w:sz w:val="28"/>
          <w:szCs w:val="28"/>
        </w:rPr>
        <w:t xml:space="preserve"> (вместе с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 xml:space="preserve">Инструкцией о порядке ведения учетной формы N 026/у-2000 </w:t>
      </w:r>
      <w:r>
        <w:rPr>
          <w:sz w:val="28"/>
          <w:szCs w:val="28"/>
        </w:rPr>
        <w:t>«</w:t>
      </w:r>
      <w:r w:rsidRPr="005875A3">
        <w:rPr>
          <w:sz w:val="28"/>
          <w:szCs w:val="28"/>
        </w:rPr>
        <w:t>М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>
        <w:rPr>
          <w:sz w:val="28"/>
          <w:szCs w:val="28"/>
        </w:rPr>
        <w:t>»</w:t>
      </w:r>
      <w:r w:rsidRPr="005875A3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</w:p>
    <w:p w14:paraId="58FFC132" w14:textId="46FAEE73" w:rsidR="001D3A37" w:rsidRPr="001D3A37" w:rsidRDefault="001D3A37" w:rsidP="001D3A37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1D3A37">
        <w:rPr>
          <w:sz w:val="28"/>
          <w:szCs w:val="28"/>
        </w:rPr>
        <w:t xml:space="preserve">Государственный стандарт РФ ГОСТ Р ИСО/МЭК 9126-93 </w:t>
      </w:r>
      <w:r w:rsidR="00752E7B">
        <w:rPr>
          <w:sz w:val="28"/>
          <w:szCs w:val="28"/>
        </w:rPr>
        <w:t>«</w:t>
      </w:r>
      <w:r w:rsidRPr="001D3A37">
        <w:rPr>
          <w:sz w:val="28"/>
          <w:szCs w:val="28"/>
        </w:rPr>
        <w:t>Информационная технология. Оценка программной продукции. Характеристика качества и руководства по их применению</w:t>
      </w:r>
      <w:r w:rsidR="00752E7B">
        <w:rPr>
          <w:sz w:val="28"/>
          <w:szCs w:val="28"/>
        </w:rPr>
        <w:t>»</w:t>
      </w:r>
      <w:r w:rsidRPr="001D3A37">
        <w:rPr>
          <w:sz w:val="28"/>
          <w:szCs w:val="28"/>
        </w:rPr>
        <w:t xml:space="preserve"> (утв. постановлением Госстандарта РФ от 28 декабря 1993 г. N 267) </w:t>
      </w:r>
    </w:p>
    <w:p w14:paraId="7A7AF91C" w14:textId="34974C41" w:rsidR="00DB6691" w:rsidRDefault="00DB669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163D32E" w14:textId="6CE6D746" w:rsidR="005914B7" w:rsidRPr="00405939" w:rsidRDefault="005914B7" w:rsidP="005914B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89" w:name="_Toc167485407"/>
      <w:bookmarkStart w:id="90" w:name="_Toc168250661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</w:t>
      </w:r>
      <w:r w:rsidRPr="00405939">
        <w:rPr>
          <w:rFonts w:ascii="Times New Roman" w:hAnsi="Times New Roman" w:cs="Times New Roman"/>
          <w:b w:val="0"/>
          <w:bCs w:val="0"/>
          <w:i/>
          <w:iCs/>
          <w:color w:val="auto"/>
        </w:rPr>
        <w:t xml:space="preserve"> </w:t>
      </w:r>
      <w:bookmarkEnd w:id="89"/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А</w:t>
      </w:r>
      <w:bookmarkEnd w:id="90"/>
    </w:p>
    <w:p w14:paraId="3DA95152" w14:textId="1CEA7131" w:rsidR="005914B7" w:rsidRDefault="005914B7" w:rsidP="005914B7">
      <w:pPr>
        <w:widowControl w:val="0"/>
        <w:tabs>
          <w:tab w:val="left" w:pos="284"/>
        </w:tabs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ехническое задание на разработку программного средства</w:t>
      </w:r>
    </w:p>
    <w:p w14:paraId="23A186D1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Введение</w:t>
      </w:r>
    </w:p>
    <w:p w14:paraId="06BDB31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Наименование программы</w:t>
      </w:r>
    </w:p>
    <w:p w14:paraId="368CC89C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аименование программы – «</w:t>
      </w:r>
      <w:r>
        <w:rPr>
          <w:rFonts w:eastAsia="Calibri"/>
          <w:kern w:val="2"/>
          <w:sz w:val="28"/>
          <w:lang w:eastAsia="en-US"/>
          <w14:ligatures w14:val="standardContextual"/>
        </w:rPr>
        <w:t>Программное средство для ведения медицинской карты ребенка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».</w:t>
      </w:r>
    </w:p>
    <w:p w14:paraId="51F8CC2E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Краткая характеристика области применения</w:t>
      </w:r>
    </w:p>
    <w:p w14:paraId="50BDF3CD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Программное средство предназначено для ведения медицинских карт детей в дошкольных образовательных учреждениях с возможностью составления различных видов отчетов по данным медкартам.</w:t>
      </w:r>
    </w:p>
    <w:p w14:paraId="223ED950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Основания для разработки</w:t>
      </w:r>
    </w:p>
    <w:p w14:paraId="6023A3BC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 xml:space="preserve">Основанием для разработки является потребность в создании эффективного и удобного приложения </w:t>
      </w:r>
      <w:r>
        <w:rPr>
          <w:rFonts w:eastAsia="Calibri"/>
          <w:kern w:val="2"/>
          <w:sz w:val="28"/>
          <w:lang w:eastAsia="en-US"/>
          <w14:ligatures w14:val="standardContextual"/>
        </w:rPr>
        <w:t>ведения медицинских карт детей в дошкольных образовательных учреждениях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524D3CAF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Назначение разработки</w:t>
      </w:r>
    </w:p>
    <w:p w14:paraId="781DFA29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</w:t>
      </w:r>
      <w:r>
        <w:rPr>
          <w:rFonts w:eastAsia="Calibri"/>
          <w:kern w:val="2"/>
          <w:sz w:val="28"/>
          <w:lang w:eastAsia="en-US"/>
          <w14:ligatures w14:val="standardContextual"/>
        </w:rPr>
        <w:t>ное средство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 xml:space="preserve"> будет использоваться </w:t>
      </w:r>
      <w:r>
        <w:rPr>
          <w:rFonts w:eastAsia="Calibri"/>
          <w:kern w:val="2"/>
          <w:sz w:val="28"/>
          <w:lang w:eastAsia="en-US"/>
          <w14:ligatures w14:val="standardContextual"/>
        </w:rPr>
        <w:t>медицинскими работниками в дошкольных образовательных учреждениях для ведения медицинских карт детей по установленной форме и составления отчетов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3112E903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Функциональное назначение</w:t>
      </w:r>
    </w:p>
    <w:p w14:paraId="3D81E424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Автоматизированная система ведения медицинских карт детей в дошкольных образовательных учреждениях по установленной форме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.</w:t>
      </w:r>
    </w:p>
    <w:p w14:paraId="3B1A20EE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Эксплуатационное назначение</w:t>
      </w:r>
    </w:p>
    <w:p w14:paraId="746E1ADB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а предназначена для использования на персональных компьютерах.</w:t>
      </w:r>
    </w:p>
    <w:p w14:paraId="3F093FF1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программе или программному изделию</w:t>
      </w:r>
    </w:p>
    <w:p w14:paraId="60E6C81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функциональным характеристикам</w:t>
      </w:r>
    </w:p>
    <w:p w14:paraId="10979F8F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составу выполняемых функций</w:t>
      </w:r>
    </w:p>
    <w:p w14:paraId="23D0EC12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>
        <w:rPr>
          <w:rFonts w:eastAsia="Calibri"/>
          <w:kern w:val="2"/>
          <w:sz w:val="28"/>
          <w:lang w:eastAsia="en-US"/>
          <w14:ligatures w14:val="standardContextual"/>
        </w:rPr>
        <w:t>Должны быть реализованы следующие функции</w:t>
      </w:r>
      <w:r w:rsidRPr="00CC4941">
        <w:rPr>
          <w:rFonts w:eastAsia="Calibri"/>
          <w:kern w:val="2"/>
          <w:sz w:val="28"/>
          <w:lang w:eastAsia="en-US"/>
          <w14:ligatures w14:val="standardContextual"/>
        </w:rPr>
        <w:t>:</w:t>
      </w:r>
    </w:p>
    <w:p w14:paraId="20FD2E15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я данных Пользователя системы (ФИО, пароль)</w:t>
      </w:r>
    </w:p>
    <w:p w14:paraId="2BDD904E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я новой медкарты;</w:t>
      </w:r>
    </w:p>
    <w:p w14:paraId="6DF5CE69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я медкарты;</w:t>
      </w:r>
    </w:p>
    <w:p w14:paraId="09FC7654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порта медкарты;</w:t>
      </w:r>
    </w:p>
    <w:p w14:paraId="35542273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экспорта медкарты;</w:t>
      </w:r>
    </w:p>
    <w:p w14:paraId="77BA5683" w14:textId="77777777" w:rsidR="005914B7" w:rsidRPr="00F36390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а на печать медкарты;</w:t>
      </w:r>
    </w:p>
    <w:p w14:paraId="4295DD65" w14:textId="77777777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несения данных в медкарту (как новых, так и изменения </w:t>
      </w:r>
      <w:r>
        <w:rPr>
          <w:sz w:val="28"/>
          <w:szCs w:val="28"/>
        </w:rPr>
        <w:lastRenderedPageBreak/>
        <w:t>существующих);</w:t>
      </w:r>
    </w:p>
    <w:p w14:paraId="0A5B44A3" w14:textId="143D9DB1" w:rsidR="005914B7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годового отчета (структура документа приведена в </w:t>
      </w:r>
      <w:r w:rsidR="00CC0FB7">
        <w:rPr>
          <w:sz w:val="28"/>
          <w:szCs w:val="28"/>
        </w:rPr>
        <w:t>прил. В</w:t>
      </w:r>
      <w:r>
        <w:rPr>
          <w:sz w:val="28"/>
          <w:szCs w:val="28"/>
        </w:rPr>
        <w:t>);</w:t>
      </w:r>
    </w:p>
    <w:p w14:paraId="6A64C5A1" w14:textId="64A83206" w:rsidR="005914B7" w:rsidRPr="00CB1B40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я отчета по профилактическим прививкам за указанный период по группам (структура документа приведена в </w:t>
      </w:r>
      <w:r w:rsidR="00CC0FB7">
        <w:rPr>
          <w:sz w:val="28"/>
          <w:szCs w:val="28"/>
        </w:rPr>
        <w:t>прил. Г</w:t>
      </w:r>
      <w:r>
        <w:rPr>
          <w:sz w:val="28"/>
          <w:szCs w:val="28"/>
        </w:rPr>
        <w:t>);</w:t>
      </w:r>
    </w:p>
    <w:p w14:paraId="36FE95F8" w14:textId="58C49DB7" w:rsidR="005914B7" w:rsidRPr="00CE42F8" w:rsidRDefault="005914B7" w:rsidP="005914B7">
      <w:pPr>
        <w:pStyle w:val="a3"/>
        <w:widowControl w:val="0"/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формирования отчета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 по группам</w:t>
      </w:r>
      <w:r>
        <w:rPr>
          <w:sz w:val="28"/>
          <w:szCs w:val="28"/>
        </w:rPr>
        <w:t xml:space="preserve"> (структура документа приведена в </w:t>
      </w:r>
      <w:r w:rsidR="00CC0FB7">
        <w:rPr>
          <w:sz w:val="28"/>
          <w:szCs w:val="28"/>
        </w:rPr>
        <w:t>прил. Д</w:t>
      </w:r>
      <w:r>
        <w:rPr>
          <w:sz w:val="28"/>
          <w:szCs w:val="28"/>
        </w:rPr>
        <w:t>)</w:t>
      </w:r>
      <w:r w:rsidRPr="00CE42F8">
        <w:rPr>
          <w:sz w:val="28"/>
          <w:szCs w:val="28"/>
        </w:rPr>
        <w:t>;</w:t>
      </w:r>
    </w:p>
    <w:p w14:paraId="5FCC14D2" w14:textId="77777777" w:rsidR="005914B7" w:rsidRPr="00CC4941" w:rsidRDefault="005914B7" w:rsidP="005914B7">
      <w:pPr>
        <w:numPr>
          <w:ilvl w:val="0"/>
          <w:numId w:val="42"/>
        </w:numPr>
        <w:tabs>
          <w:tab w:val="left" w:pos="993"/>
        </w:tabs>
        <w:spacing w:line="300" w:lineRule="auto"/>
        <w:ind w:left="0" w:firstLine="709"/>
        <w:contextualSpacing/>
        <w:jc w:val="both"/>
        <w:rPr>
          <w:rFonts w:eastAsia="Calibri" w:cs="Times New Roman (Основной текст"/>
          <w:bCs/>
          <w:sz w:val="28"/>
          <w:lang w:eastAsia="en-US"/>
        </w:rPr>
      </w:pPr>
      <w:r>
        <w:rPr>
          <w:sz w:val="28"/>
          <w:szCs w:val="28"/>
        </w:rPr>
        <w:t xml:space="preserve">формирования </w:t>
      </w:r>
      <w:proofErr w:type="spellStart"/>
      <w:r>
        <w:rPr>
          <w:sz w:val="28"/>
          <w:szCs w:val="28"/>
        </w:rPr>
        <w:t>туберкулинодиагностики</w:t>
      </w:r>
      <w:proofErr w:type="spellEnd"/>
      <w:r>
        <w:rPr>
          <w:sz w:val="28"/>
          <w:szCs w:val="28"/>
        </w:rPr>
        <w:t xml:space="preserve"> за указанный период по группам (структура документа приведена в прил. 5).</w:t>
      </w:r>
    </w:p>
    <w:p w14:paraId="3347B24D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организации входных и выходных данных</w:t>
      </w:r>
    </w:p>
    <w:p w14:paraId="60901108" w14:textId="77777777" w:rsidR="005914B7" w:rsidRDefault="005914B7" w:rsidP="005914B7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входных данных Пользователи будут вводить с клавиатуры информацию по каждому из пунктов медкарты, а также импортировать данные из файла.</w:t>
      </w:r>
    </w:p>
    <w:p w14:paraId="11EA50AD" w14:textId="77777777" w:rsidR="005914B7" w:rsidRDefault="005914B7" w:rsidP="005914B7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ными данными будут являться сформированные медкарты, файлы экспорта, а также следующие отчеты:</w:t>
      </w:r>
    </w:p>
    <w:p w14:paraId="6525BE7C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довой отчет;</w:t>
      </w:r>
    </w:p>
    <w:p w14:paraId="74097961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чет по профилактическим прививкам за указанный период;</w:t>
      </w:r>
    </w:p>
    <w:p w14:paraId="2A827261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E42F8">
        <w:rPr>
          <w:sz w:val="28"/>
          <w:szCs w:val="28"/>
        </w:rPr>
        <w:t xml:space="preserve">отчет по </w:t>
      </w:r>
      <w:r>
        <w:rPr>
          <w:sz w:val="28"/>
          <w:szCs w:val="28"/>
        </w:rPr>
        <w:t>дегельминтизации</w:t>
      </w:r>
      <w:r w:rsidRPr="00CE42F8">
        <w:rPr>
          <w:sz w:val="28"/>
          <w:szCs w:val="28"/>
        </w:rPr>
        <w:t xml:space="preserve"> за указанный период;</w:t>
      </w:r>
    </w:p>
    <w:p w14:paraId="696ABB8B" w14:textId="77777777" w:rsidR="005914B7" w:rsidRPr="00CB1B40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уберкулинодиагностика</w:t>
      </w:r>
      <w:proofErr w:type="spellEnd"/>
      <w:r>
        <w:rPr>
          <w:sz w:val="28"/>
          <w:szCs w:val="28"/>
        </w:rPr>
        <w:t xml:space="preserve"> за указанный период.</w:t>
      </w:r>
    </w:p>
    <w:p w14:paraId="3EA9A833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временным характеристикам</w:t>
      </w:r>
    </w:p>
    <w:p w14:paraId="0DA68B2A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49358D8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обеспечению надежного (устойчивого) функционирования программы</w:t>
      </w:r>
    </w:p>
    <w:p w14:paraId="2683EBAF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2DF5586A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Условия эксплуатации</w:t>
      </w:r>
    </w:p>
    <w:p w14:paraId="384DAB0E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16A81C0B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Климатические условия эксплуатации</w:t>
      </w:r>
    </w:p>
    <w:p w14:paraId="4A48914F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пециальные условия не требуются.</w:t>
      </w:r>
    </w:p>
    <w:p w14:paraId="5CFB7032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видам обслуживания</w:t>
      </w:r>
    </w:p>
    <w:p w14:paraId="350C089A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Программа не требует проведения каких-либо видов обслуживания.</w:t>
      </w:r>
    </w:p>
    <w:p w14:paraId="29B2DF01" w14:textId="77777777" w:rsidR="005914B7" w:rsidRPr="00CC4941" w:rsidRDefault="005914B7" w:rsidP="005914B7">
      <w:pPr>
        <w:pStyle w:val="a3"/>
        <w:numPr>
          <w:ilvl w:val="2"/>
          <w:numId w:val="40"/>
        </w:numPr>
        <w:tabs>
          <w:tab w:val="left" w:pos="1276"/>
        </w:tabs>
        <w:spacing w:line="300" w:lineRule="auto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численности и квалификации персонала</w:t>
      </w:r>
    </w:p>
    <w:p w14:paraId="4E21E1C9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04DFAD3F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составу и параметрам технических средств</w:t>
      </w:r>
    </w:p>
    <w:p w14:paraId="1405F978" w14:textId="77777777" w:rsidR="005914B7" w:rsidRDefault="005914B7" w:rsidP="005914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обходимо, чтобы системные требования разрабатываемого программного средства были совместимы с заданными:</w:t>
      </w:r>
    </w:p>
    <w:p w14:paraId="4440312F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Частота процессора</w:t>
      </w:r>
      <w:r>
        <w:rPr>
          <w:sz w:val="28"/>
          <w:szCs w:val="28"/>
          <w:lang w:val="en-US"/>
        </w:rPr>
        <w:t xml:space="preserve"> 1600</w:t>
      </w:r>
      <w:r w:rsidRPr="00F8614E">
        <w:rPr>
          <w:sz w:val="28"/>
          <w:szCs w:val="28"/>
        </w:rPr>
        <w:t> МГц</w:t>
      </w:r>
    </w:p>
    <w:p w14:paraId="6DABA194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ЗУ – </w:t>
      </w:r>
      <w:r>
        <w:rPr>
          <w:sz w:val="28"/>
          <w:szCs w:val="28"/>
          <w:lang w:val="en-US"/>
        </w:rPr>
        <w:t>2048</w:t>
      </w:r>
      <w:r>
        <w:rPr>
          <w:sz w:val="28"/>
          <w:szCs w:val="28"/>
        </w:rPr>
        <w:t xml:space="preserve"> Мб</w:t>
      </w:r>
    </w:p>
    <w:p w14:paraId="6C628BDF" w14:textId="77777777" w:rsidR="005914B7" w:rsidRPr="00F8614E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2 Гб свободного места на жёстком диске</w:t>
      </w:r>
    </w:p>
    <w:p w14:paraId="1B9CD370" w14:textId="77777777" w:rsidR="005914B7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F8614E">
        <w:rPr>
          <w:sz w:val="28"/>
          <w:szCs w:val="28"/>
        </w:rPr>
        <w:t>Разрешение экрана 1024x768 точек</w:t>
      </w:r>
    </w:p>
    <w:p w14:paraId="6A68390A" w14:textId="77777777" w:rsidR="005914B7" w:rsidRPr="006D6215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 </w:t>
      </w:r>
      <w:r>
        <w:rPr>
          <w:sz w:val="28"/>
          <w:szCs w:val="28"/>
          <w:lang w:val="en-US"/>
        </w:rPr>
        <w:t xml:space="preserve">Windows 7 </w:t>
      </w:r>
      <w:r>
        <w:rPr>
          <w:sz w:val="28"/>
          <w:szCs w:val="28"/>
        </w:rPr>
        <w:t>или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>
        <w:rPr>
          <w:sz w:val="28"/>
          <w:szCs w:val="28"/>
          <w:lang w:val="en-US"/>
        </w:rPr>
        <w:t xml:space="preserve"> 1.6</w:t>
      </w:r>
    </w:p>
    <w:p w14:paraId="3B612E2B" w14:textId="77777777" w:rsidR="005914B7" w:rsidRPr="006D6215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6D6215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информационной и программной совместимости</w:t>
      </w:r>
    </w:p>
    <w:p w14:paraId="1A34F2ED" w14:textId="77777777" w:rsidR="005914B7" w:rsidRPr="006D6215" w:rsidRDefault="005914B7" w:rsidP="005914B7">
      <w:pPr>
        <w:pStyle w:val="a3"/>
        <w:widowControl w:val="0"/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ное средство должно быть совместимо с ОС </w:t>
      </w:r>
      <w:r>
        <w:rPr>
          <w:sz w:val="28"/>
          <w:szCs w:val="28"/>
          <w:lang w:val="en-US"/>
        </w:rPr>
        <w:t>Windows</w:t>
      </w:r>
      <w:r w:rsidRPr="006D6215">
        <w:rPr>
          <w:sz w:val="28"/>
          <w:szCs w:val="28"/>
        </w:rPr>
        <w:t xml:space="preserve"> 7 </w:t>
      </w:r>
      <w:r>
        <w:rPr>
          <w:sz w:val="28"/>
          <w:szCs w:val="28"/>
        </w:rPr>
        <w:t>или</w:t>
      </w:r>
      <w:r w:rsidRPr="006D6215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straLinux</w:t>
      </w:r>
      <w:proofErr w:type="spellEnd"/>
      <w:r w:rsidRPr="006D6215">
        <w:rPr>
          <w:sz w:val="28"/>
          <w:szCs w:val="28"/>
        </w:rPr>
        <w:t xml:space="preserve"> 1.6</w:t>
      </w:r>
    </w:p>
    <w:p w14:paraId="7C5836A0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е к маркировке и упаковке</w:t>
      </w:r>
    </w:p>
    <w:p w14:paraId="5F3491BB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7EC7ABA4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транспортированию и хранению</w:t>
      </w:r>
    </w:p>
    <w:p w14:paraId="4D10A452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пециальных требований не предъявляется.</w:t>
      </w:r>
    </w:p>
    <w:p w14:paraId="127CAD4B" w14:textId="77777777" w:rsidR="005914B7" w:rsidRPr="00CC4941" w:rsidRDefault="005914B7" w:rsidP="005914B7">
      <w:pPr>
        <w:pStyle w:val="a3"/>
        <w:numPr>
          <w:ilvl w:val="1"/>
          <w:numId w:val="40"/>
        </w:numPr>
        <w:tabs>
          <w:tab w:val="left" w:pos="1276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Специальные требования</w:t>
      </w:r>
    </w:p>
    <w:p w14:paraId="5410BF02" w14:textId="77777777" w:rsidR="005914B7" w:rsidRPr="006D6215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Программ</w:t>
      </w:r>
      <w:r w:rsidRPr="006D6215">
        <w:rPr>
          <w:sz w:val="28"/>
          <w:szCs w:val="28"/>
        </w:rPr>
        <w:t>ное средство</w:t>
      </w:r>
      <w:r w:rsidRPr="00CC4941">
        <w:rPr>
          <w:sz w:val="28"/>
          <w:szCs w:val="28"/>
        </w:rPr>
        <w:t xml:space="preserve"> должн</w:t>
      </w:r>
      <w:r w:rsidRPr="006D6215">
        <w:rPr>
          <w:sz w:val="28"/>
          <w:szCs w:val="28"/>
        </w:rPr>
        <w:t>о</w:t>
      </w:r>
      <w:r w:rsidRPr="00CC4941">
        <w:rPr>
          <w:sz w:val="28"/>
          <w:szCs w:val="28"/>
        </w:rPr>
        <w:t xml:space="preserve"> обеспечивать взаимодействие с </w:t>
      </w:r>
      <w:r w:rsidRPr="006D6215">
        <w:rPr>
          <w:sz w:val="28"/>
          <w:szCs w:val="28"/>
        </w:rPr>
        <w:t>П</w:t>
      </w:r>
      <w:r w:rsidRPr="00CC4941">
        <w:rPr>
          <w:sz w:val="28"/>
          <w:szCs w:val="28"/>
        </w:rPr>
        <w:t>ользователем посредством графического интерфейса.</w:t>
      </w:r>
    </w:p>
    <w:p w14:paraId="217C8260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6D6215">
        <w:rPr>
          <w:sz w:val="28"/>
          <w:szCs w:val="28"/>
        </w:rPr>
        <w:t>Должна быть предусмотрена защита от несанкционированного доступа паролем.</w:t>
      </w:r>
    </w:p>
    <w:p w14:paraId="40A25DC3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ребования к программной документации</w:t>
      </w:r>
    </w:p>
    <w:p w14:paraId="2FF3E738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3AFA1FF8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Технико-экономические показатели</w:t>
      </w:r>
    </w:p>
    <w:p w14:paraId="28A931A8" w14:textId="65344A63" w:rsidR="005914B7" w:rsidRPr="0007022F" w:rsidRDefault="0007022F" w:rsidP="005914B7">
      <w:pPr>
        <w:spacing w:line="300" w:lineRule="auto"/>
        <w:ind w:firstLine="709"/>
        <w:jc w:val="both"/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</w:pPr>
      <w:r w:rsidRPr="0007022F"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 xml:space="preserve">На </w:t>
      </w:r>
      <w:r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>разработку программного средства затрачено 350 часов, при стоимости одного часа</w:t>
      </w:r>
      <w:r w:rsidR="006F4B3F"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 xml:space="preserve"> разработки</w:t>
      </w:r>
      <w:r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 xml:space="preserve"> в 650 руб. 00 коп. общая стоимость составила 227</w:t>
      </w:r>
      <w:r>
        <w:rPr>
          <w:rFonts w:eastAsia="Calibri"/>
          <w:color w:val="000000" w:themeColor="text1"/>
          <w:kern w:val="2"/>
          <w:sz w:val="28"/>
          <w:lang w:val="en-US" w:eastAsia="en-US"/>
          <w14:ligatures w14:val="standardContextual"/>
        </w:rPr>
        <w:t> </w:t>
      </w:r>
      <w:r w:rsidRPr="0007022F"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 xml:space="preserve">500 </w:t>
      </w:r>
      <w:r>
        <w:rPr>
          <w:rFonts w:eastAsia="Calibri"/>
          <w:color w:val="000000" w:themeColor="text1"/>
          <w:kern w:val="2"/>
          <w:sz w:val="28"/>
          <w:lang w:eastAsia="en-US"/>
          <w14:ligatures w14:val="standardContextual"/>
        </w:rPr>
        <w:t>руб. 00 коп.</w:t>
      </w:r>
    </w:p>
    <w:p w14:paraId="7DE2B539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Стадии и этапы разработки</w:t>
      </w:r>
    </w:p>
    <w:p w14:paraId="7D4F3893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Стадии и этапы разработки включают в себя:</w:t>
      </w:r>
    </w:p>
    <w:p w14:paraId="633A5CC1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 xml:space="preserve">анализ процесса </w:t>
      </w:r>
      <w:r w:rsidRPr="006D6215">
        <w:rPr>
          <w:sz w:val="28"/>
          <w:szCs w:val="28"/>
        </w:rPr>
        <w:t>ведения медицинской карты ребенка по установленной форме</w:t>
      </w:r>
      <w:r w:rsidRPr="00CC4941">
        <w:rPr>
          <w:sz w:val="28"/>
          <w:szCs w:val="28"/>
        </w:rPr>
        <w:t>;</w:t>
      </w:r>
    </w:p>
    <w:p w14:paraId="510553F8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выдвижение и документирование требований;</w:t>
      </w:r>
    </w:p>
    <w:p w14:paraId="54733499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проектирование программного средства;</w:t>
      </w:r>
    </w:p>
    <w:p w14:paraId="62B5B3D0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реализация программного средства;</w:t>
      </w:r>
    </w:p>
    <w:p w14:paraId="6FC0116B" w14:textId="77777777" w:rsidR="005914B7" w:rsidRPr="00CC4941" w:rsidRDefault="005914B7" w:rsidP="005914B7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line="300" w:lineRule="auto"/>
        <w:ind w:left="0" w:firstLine="709"/>
        <w:jc w:val="both"/>
        <w:rPr>
          <w:sz w:val="28"/>
          <w:szCs w:val="28"/>
        </w:rPr>
      </w:pPr>
      <w:r w:rsidRPr="00CC4941">
        <w:rPr>
          <w:sz w:val="28"/>
          <w:szCs w:val="28"/>
        </w:rPr>
        <w:t>тестирование и отладка программного средства;</w:t>
      </w:r>
    </w:p>
    <w:p w14:paraId="3669346D" w14:textId="77777777" w:rsidR="005914B7" w:rsidRPr="00CC4941" w:rsidRDefault="005914B7" w:rsidP="005914B7">
      <w:pPr>
        <w:pStyle w:val="a3"/>
        <w:numPr>
          <w:ilvl w:val="0"/>
          <w:numId w:val="40"/>
        </w:numPr>
        <w:tabs>
          <w:tab w:val="left" w:pos="993"/>
        </w:tabs>
        <w:spacing w:line="300" w:lineRule="auto"/>
        <w:ind w:left="0" w:firstLine="709"/>
        <w:jc w:val="both"/>
        <w:rPr>
          <w:rFonts w:eastAsia="Calibri"/>
          <w:b/>
          <w:bCs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b/>
          <w:bCs/>
          <w:kern w:val="2"/>
          <w:sz w:val="28"/>
          <w:lang w:eastAsia="en-US"/>
          <w14:ligatures w14:val="standardContextual"/>
        </w:rPr>
        <w:t>Порядок контроля и приемки</w:t>
      </w:r>
    </w:p>
    <w:p w14:paraId="7D0D0B7E" w14:textId="77777777" w:rsidR="005914B7" w:rsidRPr="00CC4941" w:rsidRDefault="005914B7" w:rsidP="005914B7">
      <w:pPr>
        <w:spacing w:line="300" w:lineRule="auto"/>
        <w:ind w:firstLine="709"/>
        <w:jc w:val="both"/>
        <w:rPr>
          <w:rFonts w:eastAsia="Calibri"/>
          <w:kern w:val="2"/>
          <w:sz w:val="28"/>
          <w:lang w:eastAsia="en-US"/>
          <w14:ligatures w14:val="standardContextual"/>
        </w:rPr>
      </w:pPr>
      <w:r w:rsidRPr="00CC4941">
        <w:rPr>
          <w:rFonts w:eastAsia="Calibri"/>
          <w:kern w:val="2"/>
          <w:sz w:val="28"/>
          <w:lang w:eastAsia="en-US"/>
          <w14:ligatures w14:val="standardContextual"/>
        </w:rPr>
        <w:t>Не выявлено.</w:t>
      </w:r>
    </w:p>
    <w:p w14:paraId="787ECF11" w14:textId="77777777" w:rsidR="005914B7" w:rsidRDefault="005914B7" w:rsidP="005914B7">
      <w:pPr>
        <w:widowControl w:val="0"/>
        <w:tabs>
          <w:tab w:val="left" w:pos="284"/>
        </w:tabs>
        <w:jc w:val="center"/>
        <w:rPr>
          <w:rFonts w:ascii="Cascadia Mono ExtraLight" w:hAnsi="Cascadia Mono ExtraLight"/>
        </w:rPr>
      </w:pPr>
    </w:p>
    <w:p w14:paraId="355D0821" w14:textId="77777777" w:rsidR="005914B7" w:rsidRDefault="005914B7">
      <w:pPr>
        <w:spacing w:after="200" w:line="276" w:lineRule="auto"/>
        <w:rPr>
          <w:rFonts w:eastAsiaTheme="majorEastAsia"/>
          <w:i/>
          <w:iCs/>
          <w:sz w:val="28"/>
          <w:szCs w:val="28"/>
        </w:rPr>
      </w:pPr>
      <w:r>
        <w:rPr>
          <w:b/>
          <w:bCs/>
          <w:i/>
          <w:iCs/>
        </w:rPr>
        <w:br w:type="page"/>
      </w:r>
    </w:p>
    <w:p w14:paraId="5AB39B62" w14:textId="315CF59D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1" w:name="_Toc168250662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Б</w:t>
      </w:r>
      <w:bookmarkEnd w:id="91"/>
    </w:p>
    <w:p w14:paraId="375CF451" w14:textId="77777777" w:rsidR="00DB6691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0415889E" w14:textId="77777777" w:rsidR="00DB6691" w:rsidRPr="00B033A7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>М</w:t>
      </w:r>
      <w:r w:rsidRPr="00B033A7">
        <w:rPr>
          <w:b/>
          <w:bCs/>
          <w:sz w:val="28"/>
          <w:szCs w:val="28"/>
        </w:rPr>
        <w:t>едицинская карта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ребенка для образовательных учреждений дошкольного,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начального общего, основного общего, среднего (полного)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общего образования, учреждений начального и среднего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профессионального образования, детских домов и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школ-интернатов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28"/>
        <w:gridCol w:w="901"/>
        <w:gridCol w:w="852"/>
        <w:gridCol w:w="1417"/>
        <w:gridCol w:w="1787"/>
        <w:gridCol w:w="1295"/>
        <w:gridCol w:w="1164"/>
      </w:tblGrid>
      <w:tr w:rsidR="00DB6691" w:rsidRPr="00B033A7" w14:paraId="3461E010" w14:textId="77777777" w:rsidTr="00CC0FB7">
        <w:trPr>
          <w:trHeight w:val="1118"/>
          <w:tblHeader/>
        </w:trPr>
        <w:tc>
          <w:tcPr>
            <w:tcW w:w="1032" w:type="pct"/>
            <w:vAlign w:val="center"/>
          </w:tcPr>
          <w:p w14:paraId="4926C9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701D49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2E8F6F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4FAA8A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6" w:type="pct"/>
            <w:vAlign w:val="center"/>
          </w:tcPr>
          <w:p w14:paraId="5C9F14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5DE67EF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6EA178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4398141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56" w:type="pct"/>
            <w:vAlign w:val="center"/>
          </w:tcPr>
          <w:p w14:paraId="3C46ED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081038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715D43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3" w:type="pct"/>
            <w:vAlign w:val="center"/>
          </w:tcPr>
          <w:p w14:paraId="21F7A42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DB6691" w:rsidRPr="00B033A7" w14:paraId="31E46DA6" w14:textId="77777777" w:rsidTr="00E10B09">
        <w:tc>
          <w:tcPr>
            <w:tcW w:w="5000" w:type="pct"/>
            <w:gridSpan w:val="7"/>
            <w:vAlign w:val="center"/>
          </w:tcPr>
          <w:p w14:paraId="29DD8282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832404">
              <w:rPr>
                <w:b/>
                <w:bCs/>
                <w:sz w:val="20"/>
                <w:szCs w:val="20"/>
              </w:rPr>
              <w:t>ОБЩИЕ СВЕДЕНИЯ О РЕБЕНКЕ</w:t>
            </w:r>
          </w:p>
        </w:tc>
      </w:tr>
      <w:tr w:rsidR="00DB6691" w:rsidRPr="00B033A7" w14:paraId="018FBC4A" w14:textId="77777777" w:rsidTr="00CC0FB7">
        <w:tc>
          <w:tcPr>
            <w:tcW w:w="1032" w:type="pct"/>
            <w:vAlign w:val="center"/>
          </w:tcPr>
          <w:p w14:paraId="234F4A8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B033A7">
              <w:rPr>
                <w:sz w:val="20"/>
                <w:szCs w:val="20"/>
              </w:rPr>
              <w:t>ФИО</w:t>
            </w:r>
          </w:p>
        </w:tc>
        <w:tc>
          <w:tcPr>
            <w:tcW w:w="482" w:type="pct"/>
            <w:vAlign w:val="center"/>
          </w:tcPr>
          <w:p w14:paraId="33EAF2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77894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7E5BC0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6A53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110C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606E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3FD2F86" w14:textId="77777777" w:rsidTr="00CC0FB7">
        <w:tc>
          <w:tcPr>
            <w:tcW w:w="1032" w:type="pct"/>
            <w:vAlign w:val="center"/>
          </w:tcPr>
          <w:p w14:paraId="02370C0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82" w:type="pct"/>
            <w:vAlign w:val="center"/>
          </w:tcPr>
          <w:p w14:paraId="14D4EA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45FD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32274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BDE80D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01B1B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60B8B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0455CB" w14:textId="77777777" w:rsidTr="00CC0FB7">
        <w:tc>
          <w:tcPr>
            <w:tcW w:w="1032" w:type="pct"/>
            <w:vAlign w:val="center"/>
          </w:tcPr>
          <w:p w14:paraId="1314FB6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 xml:space="preserve">Пол </w:t>
            </w:r>
          </w:p>
        </w:tc>
        <w:tc>
          <w:tcPr>
            <w:tcW w:w="482" w:type="pct"/>
            <w:vAlign w:val="center"/>
          </w:tcPr>
          <w:p w14:paraId="26FC67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C1F044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CF37A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3B2130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</w:t>
            </w:r>
          </w:p>
          <w:p w14:paraId="11909A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Ж</w:t>
            </w:r>
          </w:p>
        </w:tc>
        <w:tc>
          <w:tcPr>
            <w:tcW w:w="693" w:type="pct"/>
            <w:vAlign w:val="center"/>
          </w:tcPr>
          <w:p w14:paraId="738FB19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6A9BF49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A1CB43" w14:textId="77777777" w:rsidTr="00CC0FB7">
        <w:tc>
          <w:tcPr>
            <w:tcW w:w="1032" w:type="pct"/>
            <w:vAlign w:val="center"/>
          </w:tcPr>
          <w:p w14:paraId="4D5C4B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482" w:type="pct"/>
            <w:vAlign w:val="center"/>
          </w:tcPr>
          <w:p w14:paraId="68C47A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4A86E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CABD3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6EBD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159D7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4EB3BE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ED66CA5" w14:textId="77777777" w:rsidTr="00CC0FB7">
        <w:tc>
          <w:tcPr>
            <w:tcW w:w="1032" w:type="pct"/>
            <w:vAlign w:val="center"/>
          </w:tcPr>
          <w:p w14:paraId="39FFB1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Тел. м/жит</w:t>
            </w:r>
          </w:p>
        </w:tc>
        <w:tc>
          <w:tcPr>
            <w:tcW w:w="482" w:type="pct"/>
            <w:vAlign w:val="center"/>
          </w:tcPr>
          <w:p w14:paraId="214334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A52CF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45E891D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0" w:right="-9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1234567890</w:t>
            </w:r>
          </w:p>
        </w:tc>
        <w:tc>
          <w:tcPr>
            <w:tcW w:w="956" w:type="pct"/>
            <w:vAlign w:val="center"/>
          </w:tcPr>
          <w:p w14:paraId="062F09F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59F3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79734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B744FF" w14:textId="77777777" w:rsidTr="00CC0FB7">
        <w:tc>
          <w:tcPr>
            <w:tcW w:w="1032" w:type="pct"/>
            <w:vAlign w:val="center"/>
          </w:tcPr>
          <w:p w14:paraId="6312DC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482" w:type="pct"/>
            <w:vAlign w:val="center"/>
          </w:tcPr>
          <w:p w14:paraId="659447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49A98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9E73B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6F438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3650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48C3AC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07BCF8" w14:textId="77777777" w:rsidTr="00CC0FB7">
        <w:tc>
          <w:tcPr>
            <w:tcW w:w="1032" w:type="pct"/>
            <w:vAlign w:val="center"/>
          </w:tcPr>
          <w:p w14:paraId="32DEB7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Х</w:t>
            </w:r>
            <w:r w:rsidRPr="00CE173B">
              <w:rPr>
                <w:sz w:val="20"/>
                <w:szCs w:val="20"/>
              </w:rPr>
              <w:t>арактеристика образовательного учреждения</w:t>
            </w:r>
          </w:p>
        </w:tc>
        <w:tc>
          <w:tcPr>
            <w:tcW w:w="482" w:type="pct"/>
            <w:vAlign w:val="center"/>
          </w:tcPr>
          <w:p w14:paraId="253BA3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0E913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55E71F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EB0C7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CE173B">
              <w:rPr>
                <w:sz w:val="20"/>
                <w:szCs w:val="20"/>
              </w:rPr>
              <w:t>ДДУ</w:t>
            </w:r>
          </w:p>
        </w:tc>
        <w:tc>
          <w:tcPr>
            <w:tcW w:w="693" w:type="pct"/>
            <w:vAlign w:val="center"/>
          </w:tcPr>
          <w:p w14:paraId="7EEAC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0F5E91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200AB12" w14:textId="77777777" w:rsidTr="00CC0FB7">
        <w:tc>
          <w:tcPr>
            <w:tcW w:w="1032" w:type="pct"/>
            <w:vAlign w:val="center"/>
          </w:tcPr>
          <w:p w14:paraId="55E93A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E173B">
              <w:rPr>
                <w:sz w:val="20"/>
                <w:szCs w:val="20"/>
              </w:rPr>
              <w:t>Месяц, год</w:t>
            </w:r>
            <w:r>
              <w:rPr>
                <w:sz w:val="20"/>
                <w:szCs w:val="20"/>
              </w:rPr>
              <w:t xml:space="preserve"> </w:t>
            </w:r>
            <w:r w:rsidRPr="00CE173B">
              <w:rPr>
                <w:sz w:val="20"/>
                <w:szCs w:val="20"/>
              </w:rPr>
              <w:t>поступления</w:t>
            </w:r>
          </w:p>
        </w:tc>
        <w:tc>
          <w:tcPr>
            <w:tcW w:w="482" w:type="pct"/>
            <w:vAlign w:val="center"/>
          </w:tcPr>
          <w:p w14:paraId="6F67DB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E4E645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6C58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788A9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0D21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2801A4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5439A7" w14:textId="77777777" w:rsidTr="00E10B09">
        <w:tc>
          <w:tcPr>
            <w:tcW w:w="5000" w:type="pct"/>
            <w:gridSpan w:val="7"/>
            <w:vAlign w:val="center"/>
          </w:tcPr>
          <w:p w14:paraId="4EAFAB87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832404">
              <w:rPr>
                <w:b/>
                <w:bCs/>
                <w:sz w:val="20"/>
                <w:szCs w:val="20"/>
              </w:rPr>
              <w:t>АЛЛЕРГИЯ</w:t>
            </w:r>
          </w:p>
        </w:tc>
      </w:tr>
      <w:tr w:rsidR="00DB6691" w:rsidRPr="00B033A7" w14:paraId="45B6912C" w14:textId="77777777" w:rsidTr="00CC0FB7">
        <w:tc>
          <w:tcPr>
            <w:tcW w:w="1032" w:type="pct"/>
            <w:vAlign w:val="center"/>
          </w:tcPr>
          <w:p w14:paraId="6E348CD0" w14:textId="77777777" w:rsidR="00DB6691" w:rsidRPr="00CE173B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Вакцинальная, лекарственная,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аллергические заболевания</w:t>
            </w:r>
          </w:p>
        </w:tc>
        <w:tc>
          <w:tcPr>
            <w:tcW w:w="482" w:type="pct"/>
            <w:vAlign w:val="center"/>
          </w:tcPr>
          <w:p w14:paraId="710AFC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D94E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65991F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E57C8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BA8F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8202E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D046571" w14:textId="77777777" w:rsidTr="00CC0FB7">
        <w:tc>
          <w:tcPr>
            <w:tcW w:w="1032" w:type="pct"/>
            <w:vAlign w:val="center"/>
          </w:tcPr>
          <w:p w14:paraId="2F1473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Аллерген</w:t>
            </w:r>
          </w:p>
        </w:tc>
        <w:tc>
          <w:tcPr>
            <w:tcW w:w="482" w:type="pct"/>
            <w:vAlign w:val="center"/>
          </w:tcPr>
          <w:p w14:paraId="3EA5AF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559E9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155C5FB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3D027E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877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B1B2FC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DE86A7" w14:textId="77777777" w:rsidTr="00CC0FB7">
        <w:tc>
          <w:tcPr>
            <w:tcW w:w="1032" w:type="pct"/>
            <w:vAlign w:val="center"/>
          </w:tcPr>
          <w:p w14:paraId="0CB487F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Возраст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начала</w:t>
            </w:r>
          </w:p>
        </w:tc>
        <w:tc>
          <w:tcPr>
            <w:tcW w:w="482" w:type="pct"/>
            <w:vAlign w:val="center"/>
          </w:tcPr>
          <w:p w14:paraId="04D159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6E5758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7E4A3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54B7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055F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32D4C8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94AFC2" w14:textId="77777777" w:rsidTr="00CC0FB7">
        <w:tc>
          <w:tcPr>
            <w:tcW w:w="1032" w:type="pct"/>
            <w:vAlign w:val="center"/>
          </w:tcPr>
          <w:p w14:paraId="12E08E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Тип реакции</w:t>
            </w:r>
          </w:p>
        </w:tc>
        <w:tc>
          <w:tcPr>
            <w:tcW w:w="482" w:type="pct"/>
            <w:vAlign w:val="center"/>
          </w:tcPr>
          <w:p w14:paraId="4BD362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772128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E3CD4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EC252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FDC66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6793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A73CFE6" w14:textId="77777777" w:rsidTr="00CC0FB7">
        <w:tc>
          <w:tcPr>
            <w:tcW w:w="1032" w:type="pct"/>
            <w:vAlign w:val="center"/>
          </w:tcPr>
          <w:p w14:paraId="7027AB5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Год уст.</w:t>
            </w:r>
            <w:r>
              <w:rPr>
                <w:sz w:val="20"/>
                <w:szCs w:val="20"/>
              </w:rPr>
              <w:t xml:space="preserve"> </w:t>
            </w:r>
            <w:r w:rsidRPr="00361890">
              <w:rPr>
                <w:sz w:val="20"/>
                <w:szCs w:val="20"/>
              </w:rPr>
              <w:t>диагноза</w:t>
            </w:r>
          </w:p>
        </w:tc>
        <w:tc>
          <w:tcPr>
            <w:tcW w:w="482" w:type="pct"/>
            <w:vAlign w:val="center"/>
          </w:tcPr>
          <w:p w14:paraId="3CE64C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6A03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FBE81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A6E3D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49238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AE5BC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79980BC" w14:textId="77777777" w:rsidTr="00CC0FB7">
        <w:tc>
          <w:tcPr>
            <w:tcW w:w="1032" w:type="pct"/>
            <w:vAlign w:val="center"/>
          </w:tcPr>
          <w:p w14:paraId="17FB6CB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1890">
              <w:rPr>
                <w:sz w:val="20"/>
                <w:szCs w:val="20"/>
              </w:rPr>
              <w:t>Примечания</w:t>
            </w:r>
          </w:p>
        </w:tc>
        <w:tc>
          <w:tcPr>
            <w:tcW w:w="482" w:type="pct"/>
            <w:vAlign w:val="center"/>
          </w:tcPr>
          <w:p w14:paraId="238691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7E5B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91B9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F862F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DB1C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D0D5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6E92C2A" w14:textId="77777777" w:rsidTr="00E10B09">
        <w:tc>
          <w:tcPr>
            <w:tcW w:w="5000" w:type="pct"/>
            <w:gridSpan w:val="7"/>
            <w:vAlign w:val="center"/>
          </w:tcPr>
          <w:p w14:paraId="46EC6B9C" w14:textId="77777777" w:rsidR="00DB6691" w:rsidRPr="009E1DE5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9E1DE5">
              <w:rPr>
                <w:b/>
                <w:bCs/>
                <w:sz w:val="20"/>
                <w:szCs w:val="20"/>
              </w:rPr>
              <w:t>АНАМНЕСТИЧЕСКИЕ СВЕДЕНИЯ</w:t>
            </w:r>
          </w:p>
        </w:tc>
      </w:tr>
      <w:tr w:rsidR="00DB6691" w:rsidRPr="00B033A7" w14:paraId="36D020F1" w14:textId="77777777" w:rsidTr="00CC0FB7">
        <w:tc>
          <w:tcPr>
            <w:tcW w:w="1032" w:type="pct"/>
            <w:vAlign w:val="center"/>
          </w:tcPr>
          <w:p w14:paraId="6A50480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E1DE5">
              <w:rPr>
                <w:sz w:val="20"/>
                <w:szCs w:val="20"/>
              </w:rPr>
              <w:t>Родители</w:t>
            </w:r>
          </w:p>
        </w:tc>
        <w:tc>
          <w:tcPr>
            <w:tcW w:w="482" w:type="pct"/>
            <w:vAlign w:val="center"/>
          </w:tcPr>
          <w:p w14:paraId="24E94A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DEF5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87DBC6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B22B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ать</w:t>
            </w:r>
          </w:p>
          <w:p w14:paraId="102FB3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тец</w:t>
            </w:r>
          </w:p>
        </w:tc>
        <w:tc>
          <w:tcPr>
            <w:tcW w:w="693" w:type="pct"/>
            <w:vAlign w:val="center"/>
          </w:tcPr>
          <w:p w14:paraId="111426E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D259BA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CA571C" w14:textId="77777777" w:rsidTr="00CC0FB7">
        <w:tc>
          <w:tcPr>
            <w:tcW w:w="1032" w:type="pct"/>
            <w:vAlign w:val="center"/>
          </w:tcPr>
          <w:p w14:paraId="698C92E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B033A7">
              <w:rPr>
                <w:sz w:val="20"/>
                <w:szCs w:val="20"/>
              </w:rPr>
              <w:t>ФИО</w:t>
            </w:r>
          </w:p>
        </w:tc>
        <w:tc>
          <w:tcPr>
            <w:tcW w:w="482" w:type="pct"/>
            <w:vAlign w:val="center"/>
          </w:tcPr>
          <w:p w14:paraId="50EC3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0176C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DBB84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D2A93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B1DE4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3A8E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FE64E1" w14:textId="77777777" w:rsidTr="00CC0FB7">
        <w:tc>
          <w:tcPr>
            <w:tcW w:w="1032" w:type="pct"/>
            <w:vAlign w:val="center"/>
          </w:tcPr>
          <w:p w14:paraId="7A7CCEA5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 рождения</w:t>
            </w:r>
          </w:p>
        </w:tc>
        <w:tc>
          <w:tcPr>
            <w:tcW w:w="482" w:type="pct"/>
            <w:vAlign w:val="center"/>
          </w:tcPr>
          <w:p w14:paraId="21108B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вой</w:t>
            </w:r>
          </w:p>
        </w:tc>
        <w:tc>
          <w:tcPr>
            <w:tcW w:w="456" w:type="pct"/>
            <w:vAlign w:val="center"/>
          </w:tcPr>
          <w:p w14:paraId="12BEB5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394471C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1CE51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0F587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EC2B0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B2E7286" w14:textId="77777777" w:rsidTr="00CC0FB7">
        <w:tc>
          <w:tcPr>
            <w:tcW w:w="1032" w:type="pct"/>
            <w:vAlign w:val="center"/>
          </w:tcPr>
          <w:p w14:paraId="6370F0A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E1DE5">
              <w:rPr>
                <w:sz w:val="20"/>
                <w:szCs w:val="20"/>
              </w:rPr>
              <w:t>Образование</w:t>
            </w:r>
          </w:p>
        </w:tc>
        <w:tc>
          <w:tcPr>
            <w:tcW w:w="482" w:type="pct"/>
            <w:vAlign w:val="center"/>
          </w:tcPr>
          <w:p w14:paraId="7ECD9D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вой</w:t>
            </w:r>
          </w:p>
        </w:tc>
        <w:tc>
          <w:tcPr>
            <w:tcW w:w="456" w:type="pct"/>
            <w:vAlign w:val="center"/>
          </w:tcPr>
          <w:p w14:paraId="311849E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BD7B5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D5DAB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1. б/обр.,</w:t>
            </w:r>
          </w:p>
          <w:p w14:paraId="3D7647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2. н/ср.,</w:t>
            </w:r>
          </w:p>
          <w:p w14:paraId="7D911AD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3. ср.,</w:t>
            </w:r>
          </w:p>
          <w:p w14:paraId="42BF5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4. ср.-спец.,</w:t>
            </w:r>
          </w:p>
          <w:p w14:paraId="42958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5. н/</w:t>
            </w:r>
            <w:proofErr w:type="spellStart"/>
            <w:r w:rsidRPr="0036793C">
              <w:rPr>
                <w:sz w:val="20"/>
                <w:szCs w:val="20"/>
              </w:rPr>
              <w:t>высш</w:t>
            </w:r>
            <w:proofErr w:type="spellEnd"/>
            <w:r w:rsidRPr="0036793C">
              <w:rPr>
                <w:sz w:val="20"/>
                <w:szCs w:val="20"/>
              </w:rPr>
              <w:t>.,</w:t>
            </w:r>
          </w:p>
          <w:p w14:paraId="7E6354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 xml:space="preserve">6. </w:t>
            </w:r>
            <w:proofErr w:type="spellStart"/>
            <w:r w:rsidRPr="0036793C">
              <w:rPr>
                <w:sz w:val="20"/>
                <w:szCs w:val="20"/>
              </w:rPr>
              <w:t>высш</w:t>
            </w:r>
            <w:proofErr w:type="spellEnd"/>
            <w:r w:rsidRPr="0036793C">
              <w:rPr>
                <w:sz w:val="20"/>
                <w:szCs w:val="20"/>
              </w:rPr>
              <w:t>.</w:t>
            </w:r>
          </w:p>
        </w:tc>
        <w:tc>
          <w:tcPr>
            <w:tcW w:w="693" w:type="pct"/>
            <w:vAlign w:val="center"/>
          </w:tcPr>
          <w:p w14:paraId="43A9BD8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1D889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1C36845" w14:textId="77777777" w:rsidTr="00CC0FB7">
        <w:tc>
          <w:tcPr>
            <w:tcW w:w="1032" w:type="pct"/>
            <w:vAlign w:val="center"/>
          </w:tcPr>
          <w:p w14:paraId="4FEC6D3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482" w:type="pct"/>
            <w:vAlign w:val="center"/>
          </w:tcPr>
          <w:p w14:paraId="3C2614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BE5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D856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86E481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П</w:t>
            </w:r>
            <w:r w:rsidRPr="0036793C">
              <w:rPr>
                <w:sz w:val="20"/>
                <w:szCs w:val="20"/>
              </w:rPr>
              <w:t>олная,</w:t>
            </w:r>
          </w:p>
          <w:p w14:paraId="69D1B6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36793C">
              <w:rPr>
                <w:sz w:val="20"/>
                <w:szCs w:val="20"/>
              </w:rPr>
              <w:t>еполная</w:t>
            </w:r>
          </w:p>
        </w:tc>
        <w:tc>
          <w:tcPr>
            <w:tcW w:w="693" w:type="pct"/>
            <w:vAlign w:val="center"/>
          </w:tcPr>
          <w:p w14:paraId="2D4BE7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40AEA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A0CBF2E" w14:textId="77777777" w:rsidTr="00CC0FB7">
        <w:tc>
          <w:tcPr>
            <w:tcW w:w="1032" w:type="pct"/>
            <w:vAlign w:val="center"/>
          </w:tcPr>
          <w:p w14:paraId="0083F8D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482" w:type="pct"/>
            <w:vAlign w:val="center"/>
          </w:tcPr>
          <w:p w14:paraId="61EDCE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B07D9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72213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14ED0F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Б</w:t>
            </w:r>
            <w:r w:rsidRPr="0036793C">
              <w:rPr>
                <w:sz w:val="20"/>
                <w:szCs w:val="20"/>
              </w:rPr>
              <w:t>лагоприятный</w:t>
            </w:r>
          </w:p>
          <w:p w14:paraId="77B2CA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  <w:r w:rsidRPr="005B52D9">
              <w:rPr>
                <w:sz w:val="12"/>
                <w:szCs w:val="12"/>
              </w:rPr>
              <w:t xml:space="preserve"> </w:t>
            </w:r>
            <w:r>
              <w:rPr>
                <w:sz w:val="20"/>
                <w:szCs w:val="20"/>
              </w:rPr>
              <w:t>Н</w:t>
            </w:r>
            <w:r w:rsidRPr="0036793C">
              <w:rPr>
                <w:sz w:val="20"/>
                <w:szCs w:val="20"/>
              </w:rPr>
              <w:t>еблагоприятный</w:t>
            </w:r>
          </w:p>
        </w:tc>
        <w:tc>
          <w:tcPr>
            <w:tcW w:w="693" w:type="pct"/>
            <w:vAlign w:val="center"/>
          </w:tcPr>
          <w:p w14:paraId="2104E5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3ED84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A2BF22" w14:textId="77777777" w:rsidTr="00CC0FB7">
        <w:tc>
          <w:tcPr>
            <w:tcW w:w="1032" w:type="pct"/>
            <w:vAlign w:val="center"/>
          </w:tcPr>
          <w:p w14:paraId="360F3A9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482" w:type="pct"/>
            <w:vAlign w:val="center"/>
          </w:tcPr>
          <w:p w14:paraId="014704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8C251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758" w:type="pct"/>
            <w:vAlign w:val="center"/>
          </w:tcPr>
          <w:p w14:paraId="4776AF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2776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К</w:t>
            </w:r>
            <w:r w:rsidRPr="0036793C">
              <w:rPr>
                <w:sz w:val="20"/>
                <w:szCs w:val="20"/>
              </w:rPr>
              <w:t>омната</w:t>
            </w:r>
          </w:p>
          <w:p w14:paraId="17FC1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И</w:t>
            </w:r>
            <w:r w:rsidRPr="0036793C">
              <w:rPr>
                <w:sz w:val="20"/>
                <w:szCs w:val="20"/>
              </w:rPr>
              <w:t>ндивидуаль</w:t>
            </w:r>
            <w:r>
              <w:rPr>
                <w:sz w:val="20"/>
                <w:szCs w:val="20"/>
              </w:rPr>
              <w:t>-</w:t>
            </w:r>
            <w:r w:rsidRPr="0036793C">
              <w:rPr>
                <w:sz w:val="20"/>
                <w:szCs w:val="20"/>
              </w:rPr>
              <w:t>ный</w:t>
            </w:r>
            <w:proofErr w:type="spellEnd"/>
            <w:r w:rsidRPr="0036793C">
              <w:rPr>
                <w:sz w:val="20"/>
                <w:szCs w:val="20"/>
              </w:rPr>
              <w:t xml:space="preserve"> стол</w:t>
            </w:r>
          </w:p>
          <w:p w14:paraId="3D1D8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Н</w:t>
            </w:r>
            <w:r w:rsidRPr="0036793C">
              <w:rPr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2FE159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23" w:type="pct"/>
            <w:vAlign w:val="center"/>
          </w:tcPr>
          <w:p w14:paraId="732DF1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42A481" w14:textId="77777777" w:rsidTr="00CC0FB7">
        <w:tc>
          <w:tcPr>
            <w:tcW w:w="1032" w:type="pct"/>
            <w:vAlign w:val="center"/>
          </w:tcPr>
          <w:p w14:paraId="328B5DE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lastRenderedPageBreak/>
              <w:t>Семейный анамнез</w:t>
            </w:r>
            <w:r>
              <w:rPr>
                <w:sz w:val="20"/>
                <w:szCs w:val="20"/>
              </w:rPr>
              <w:t xml:space="preserve"> </w:t>
            </w:r>
            <w:r w:rsidRPr="0036793C">
              <w:rPr>
                <w:sz w:val="20"/>
                <w:szCs w:val="20"/>
              </w:rPr>
              <w:t>(заболевания у родственников</w:t>
            </w:r>
            <w:r>
              <w:rPr>
                <w:sz w:val="20"/>
                <w:szCs w:val="20"/>
              </w:rPr>
              <w:t xml:space="preserve"> первого и второго</w:t>
            </w:r>
            <w:r w:rsidRPr="0036793C">
              <w:rPr>
                <w:sz w:val="20"/>
                <w:szCs w:val="20"/>
              </w:rPr>
              <w:t xml:space="preserve"> поколения)</w:t>
            </w:r>
          </w:p>
        </w:tc>
        <w:tc>
          <w:tcPr>
            <w:tcW w:w="482" w:type="pct"/>
            <w:vAlign w:val="center"/>
          </w:tcPr>
          <w:p w14:paraId="279D7B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F9698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F6B85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DD29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8E20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4823B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F2242C" w14:textId="77777777" w:rsidTr="00CC0FB7">
        <w:tc>
          <w:tcPr>
            <w:tcW w:w="1032" w:type="pct"/>
            <w:vAlign w:val="center"/>
          </w:tcPr>
          <w:p w14:paraId="5EADD0C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Вид занятий</w:t>
            </w:r>
          </w:p>
        </w:tc>
        <w:tc>
          <w:tcPr>
            <w:tcW w:w="482" w:type="pct"/>
            <w:vAlign w:val="center"/>
          </w:tcPr>
          <w:p w14:paraId="4D2FAC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05F3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45BF9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771293A" w14:textId="77777777" w:rsidR="00DB6691" w:rsidRPr="0036793C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36793C">
              <w:rPr>
                <w:sz w:val="20"/>
                <w:szCs w:val="20"/>
              </w:rPr>
              <w:t>Спорт (указать какой, в</w:t>
            </w:r>
          </w:p>
          <w:p w14:paraId="5B475F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т.ч. танцы)</w:t>
            </w:r>
          </w:p>
          <w:p w14:paraId="5C24ABC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r w:rsidRPr="0036793C">
              <w:rPr>
                <w:sz w:val="20"/>
                <w:szCs w:val="20"/>
              </w:rPr>
              <w:t>Музыка</w:t>
            </w:r>
          </w:p>
          <w:p w14:paraId="05DE6F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r w:rsidRPr="0036793C">
              <w:rPr>
                <w:sz w:val="20"/>
                <w:szCs w:val="20"/>
              </w:rPr>
              <w:t>Иностранный язык</w:t>
            </w:r>
          </w:p>
          <w:p w14:paraId="417686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 </w:t>
            </w:r>
            <w:r w:rsidRPr="0036793C">
              <w:rPr>
                <w:sz w:val="20"/>
                <w:szCs w:val="20"/>
              </w:rPr>
              <w:t>Другие занятия (указ.)</w:t>
            </w:r>
          </w:p>
        </w:tc>
        <w:tc>
          <w:tcPr>
            <w:tcW w:w="693" w:type="pct"/>
            <w:vAlign w:val="center"/>
          </w:tcPr>
          <w:p w14:paraId="7B1455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62A2C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5B9922" w14:textId="77777777" w:rsidTr="00CC0FB7">
        <w:tc>
          <w:tcPr>
            <w:tcW w:w="1032" w:type="pct"/>
            <w:vAlign w:val="center"/>
          </w:tcPr>
          <w:p w14:paraId="2662672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36793C">
              <w:rPr>
                <w:sz w:val="20"/>
                <w:szCs w:val="20"/>
              </w:rPr>
              <w:t>Возраст/час. в неделю</w:t>
            </w:r>
          </w:p>
        </w:tc>
        <w:tc>
          <w:tcPr>
            <w:tcW w:w="482" w:type="pct"/>
            <w:vAlign w:val="center"/>
          </w:tcPr>
          <w:p w14:paraId="281D16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EEA39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A38DC9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XX/</w:t>
            </w:r>
            <w:proofErr w:type="gramStart"/>
            <w:r>
              <w:rPr>
                <w:sz w:val="20"/>
                <w:szCs w:val="20"/>
                <w:lang w:val="en-US"/>
              </w:rPr>
              <w:t>YY,Y</w:t>
            </w:r>
            <w:proofErr w:type="gramEnd"/>
          </w:p>
        </w:tc>
        <w:tc>
          <w:tcPr>
            <w:tcW w:w="956" w:type="pct"/>
            <w:vAlign w:val="center"/>
          </w:tcPr>
          <w:p w14:paraId="6F835F1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E4C8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CEED4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EFF71A" w14:textId="77777777" w:rsidTr="00CC0FB7">
        <w:tc>
          <w:tcPr>
            <w:tcW w:w="1032" w:type="pct"/>
            <w:vAlign w:val="center"/>
          </w:tcPr>
          <w:p w14:paraId="520E646C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Перенесенные заболевания</w:t>
            </w:r>
          </w:p>
        </w:tc>
        <w:tc>
          <w:tcPr>
            <w:tcW w:w="482" w:type="pct"/>
            <w:vAlign w:val="center"/>
          </w:tcPr>
          <w:p w14:paraId="0D2F707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FFAF214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50</w:t>
            </w:r>
          </w:p>
        </w:tc>
        <w:tc>
          <w:tcPr>
            <w:tcW w:w="758" w:type="pct"/>
            <w:vAlign w:val="center"/>
          </w:tcPr>
          <w:p w14:paraId="0925C9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AF09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B0BD4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FEEC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55C9C88" w14:textId="77777777" w:rsidTr="00CC0FB7">
        <w:tc>
          <w:tcPr>
            <w:tcW w:w="1032" w:type="pct"/>
            <w:vAlign w:val="center"/>
          </w:tcPr>
          <w:p w14:paraId="11E7A00D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начала заболевания</w:t>
            </w:r>
          </w:p>
        </w:tc>
        <w:tc>
          <w:tcPr>
            <w:tcW w:w="482" w:type="pct"/>
            <w:vAlign w:val="center"/>
          </w:tcPr>
          <w:p w14:paraId="7DF3D3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DF5CD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9EAF7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61C95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952A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8F7A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B9390A" w14:textId="77777777" w:rsidTr="00CC0FB7">
        <w:tc>
          <w:tcPr>
            <w:tcW w:w="1032" w:type="pct"/>
            <w:vAlign w:val="center"/>
          </w:tcPr>
          <w:p w14:paraId="2CEDECA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 заболевания</w:t>
            </w:r>
          </w:p>
        </w:tc>
        <w:tc>
          <w:tcPr>
            <w:tcW w:w="482" w:type="pct"/>
            <w:vAlign w:val="center"/>
          </w:tcPr>
          <w:p w14:paraId="3E9C243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72768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DDF86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33504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4021F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082D8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B5C28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4ACDFC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Сведения о госпитализации (включая травмы, операции)</w:t>
            </w:r>
          </w:p>
        </w:tc>
      </w:tr>
      <w:tr w:rsidR="00DB6691" w:rsidRPr="00B033A7" w14:paraId="5A368BA8" w14:textId="77777777" w:rsidTr="00CC0FB7">
        <w:tc>
          <w:tcPr>
            <w:tcW w:w="1032" w:type="pct"/>
            <w:vAlign w:val="center"/>
          </w:tcPr>
          <w:p w14:paraId="7990F91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49B1DB4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36E5E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1F7D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31D9C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1C96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DD187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0815C27" w14:textId="77777777" w:rsidTr="00CC0FB7">
        <w:tc>
          <w:tcPr>
            <w:tcW w:w="1032" w:type="pct"/>
            <w:vAlign w:val="center"/>
          </w:tcPr>
          <w:p w14:paraId="7998A3FD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6FD819B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05E94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761028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FAB64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4D22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33A59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4D6DF2" w14:textId="77777777" w:rsidTr="00CC0FB7">
        <w:tc>
          <w:tcPr>
            <w:tcW w:w="1032" w:type="pct"/>
            <w:vAlign w:val="center"/>
          </w:tcPr>
          <w:p w14:paraId="2DB93B4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482" w:type="pct"/>
            <w:vAlign w:val="center"/>
          </w:tcPr>
          <w:p w14:paraId="36250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5D3A9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2847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8420C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D582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0C92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CF36F3D" w14:textId="77777777" w:rsidTr="00CC0FB7">
        <w:tc>
          <w:tcPr>
            <w:tcW w:w="1032" w:type="pct"/>
            <w:vAlign w:val="center"/>
          </w:tcPr>
          <w:p w14:paraId="007FC4D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Учреждение</w:t>
            </w:r>
          </w:p>
        </w:tc>
        <w:tc>
          <w:tcPr>
            <w:tcW w:w="482" w:type="pct"/>
            <w:vAlign w:val="center"/>
          </w:tcPr>
          <w:p w14:paraId="40AF43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EBC4A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89086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B961E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92A4D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6E6BD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9D929ED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11FF4A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Сведения о санаторно-курортном (и приравненном к нему) лечении</w:t>
            </w:r>
          </w:p>
        </w:tc>
      </w:tr>
      <w:tr w:rsidR="00DB6691" w:rsidRPr="00B033A7" w14:paraId="51DB111D" w14:textId="77777777" w:rsidTr="00CC0FB7">
        <w:tc>
          <w:tcPr>
            <w:tcW w:w="1032" w:type="pct"/>
            <w:vAlign w:val="center"/>
          </w:tcPr>
          <w:p w14:paraId="6B2A296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4B828E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AB33E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97815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ECB0D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D95E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406544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410847" w14:textId="77777777" w:rsidTr="00CC0FB7">
        <w:tc>
          <w:tcPr>
            <w:tcW w:w="1032" w:type="pct"/>
            <w:vAlign w:val="center"/>
          </w:tcPr>
          <w:p w14:paraId="5C2C54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2BB8AA0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66028E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20D4B7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3157E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A9B61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EF028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CBF137A" w14:textId="77777777" w:rsidTr="00CC0FB7">
        <w:tc>
          <w:tcPr>
            <w:tcW w:w="1032" w:type="pct"/>
            <w:vAlign w:val="center"/>
          </w:tcPr>
          <w:p w14:paraId="02E762B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01C2AE9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AFD1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FEA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F53F0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4BDE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A284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CE549FD" w14:textId="77777777" w:rsidTr="00CC0FB7">
        <w:tc>
          <w:tcPr>
            <w:tcW w:w="1032" w:type="pct"/>
            <w:vAlign w:val="center"/>
          </w:tcPr>
          <w:p w14:paraId="40F6F81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филь у</w:t>
            </w:r>
            <w:r w:rsidRPr="006B7E1C">
              <w:rPr>
                <w:sz w:val="20"/>
                <w:szCs w:val="20"/>
              </w:rPr>
              <w:t>чрежден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5D98CD6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A0C6E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59EEE09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2C1D4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6B6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9D85F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7F93BEB" w14:textId="77777777" w:rsidTr="00CC0FB7">
        <w:tc>
          <w:tcPr>
            <w:tcW w:w="1032" w:type="pct"/>
            <w:vAlign w:val="center"/>
          </w:tcPr>
          <w:p w14:paraId="5354338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иматическая зона у</w:t>
            </w:r>
            <w:r w:rsidRPr="006B7E1C">
              <w:rPr>
                <w:sz w:val="20"/>
                <w:szCs w:val="20"/>
              </w:rPr>
              <w:t>чрежден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604A440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205C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208BFD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59ADE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4458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F9B7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5BCCFE3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F7C7C6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Пропуск занятий по болезни</w:t>
            </w:r>
          </w:p>
        </w:tc>
      </w:tr>
      <w:tr w:rsidR="00DB6691" w:rsidRPr="00B033A7" w14:paraId="361422AB" w14:textId="77777777" w:rsidTr="00CC0FB7">
        <w:tc>
          <w:tcPr>
            <w:tcW w:w="1032" w:type="pct"/>
            <w:vAlign w:val="center"/>
          </w:tcPr>
          <w:p w14:paraId="277FFCD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начала</w:t>
            </w:r>
          </w:p>
        </w:tc>
        <w:tc>
          <w:tcPr>
            <w:tcW w:w="482" w:type="pct"/>
            <w:vAlign w:val="center"/>
          </w:tcPr>
          <w:p w14:paraId="7413F2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C43CCF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01AFA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61325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797E8C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9C92E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1EDD0C" w14:textId="77777777" w:rsidTr="00CC0FB7">
        <w:tc>
          <w:tcPr>
            <w:tcW w:w="1032" w:type="pct"/>
            <w:vAlign w:val="center"/>
          </w:tcPr>
          <w:p w14:paraId="3D82D19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82" w:type="pct"/>
            <w:vAlign w:val="center"/>
          </w:tcPr>
          <w:p w14:paraId="5EAE5A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1C65A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18B88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11068B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8E7A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E079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6379E2B" w14:textId="77777777" w:rsidTr="00CC0FB7">
        <w:tc>
          <w:tcPr>
            <w:tcW w:w="1032" w:type="pct"/>
            <w:vAlign w:val="center"/>
          </w:tcPr>
          <w:p w14:paraId="6F12E89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B7E1C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4372549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4239C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53EED7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29E7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A87B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EA475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657896" w14:textId="77777777" w:rsidTr="00E10B09">
        <w:trPr>
          <w:trHeight w:val="312"/>
        </w:trPr>
        <w:tc>
          <w:tcPr>
            <w:tcW w:w="5000" w:type="pct"/>
            <w:gridSpan w:val="7"/>
            <w:vAlign w:val="center"/>
          </w:tcPr>
          <w:p w14:paraId="2EBBBD9A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5B09FA">
              <w:rPr>
                <w:b/>
                <w:bCs/>
                <w:sz w:val="20"/>
                <w:szCs w:val="20"/>
              </w:rPr>
              <w:t>СВЕДЕНИЯ О ДИСПАНСЕРНОМ НАБЛЮДЕНИИ</w:t>
            </w:r>
          </w:p>
        </w:tc>
      </w:tr>
      <w:tr w:rsidR="00DB6691" w:rsidRPr="00B033A7" w14:paraId="1F2C80AB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16D002D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иагноз </w:t>
            </w:r>
          </w:p>
        </w:tc>
        <w:tc>
          <w:tcPr>
            <w:tcW w:w="482" w:type="pct"/>
            <w:vAlign w:val="center"/>
          </w:tcPr>
          <w:p w14:paraId="4508A3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781D3A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AA2A7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D1326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A84A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D4D07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8296660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0950E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ист</w:t>
            </w:r>
          </w:p>
        </w:tc>
        <w:tc>
          <w:tcPr>
            <w:tcW w:w="482" w:type="pct"/>
            <w:vAlign w:val="center"/>
          </w:tcPr>
          <w:p w14:paraId="00B4F98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D4C3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2504BB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76BE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F806F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D4200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D2C73F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77493D2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 xml:space="preserve"> </w:t>
            </w:r>
            <w:r w:rsidRPr="005B09FA">
              <w:rPr>
                <w:sz w:val="20"/>
                <w:szCs w:val="20"/>
              </w:rPr>
              <w:t>взят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4FBBD7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449736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0DDD45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19281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7586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B7FF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F38801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2E32704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Дата снятия</w:t>
            </w:r>
          </w:p>
        </w:tc>
        <w:tc>
          <w:tcPr>
            <w:tcW w:w="482" w:type="pct"/>
            <w:vAlign w:val="center"/>
          </w:tcPr>
          <w:p w14:paraId="600992E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A559C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164D2D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3F9BD0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ED67D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5885A0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1C2D762" w14:textId="77777777" w:rsidTr="00CC0FB7">
        <w:trPr>
          <w:trHeight w:val="227"/>
        </w:trPr>
        <w:tc>
          <w:tcPr>
            <w:tcW w:w="1032" w:type="pct"/>
            <w:vAlign w:val="center"/>
          </w:tcPr>
          <w:p w14:paraId="2BB55BB1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Причина снятия</w:t>
            </w:r>
          </w:p>
        </w:tc>
        <w:tc>
          <w:tcPr>
            <w:tcW w:w="482" w:type="pct"/>
            <w:vAlign w:val="center"/>
          </w:tcPr>
          <w:p w14:paraId="678B5A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80EAD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3492C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9EECE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975F7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DAF1B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FB702E1" w14:textId="77777777" w:rsidTr="00E10B09">
        <w:tc>
          <w:tcPr>
            <w:tcW w:w="5000" w:type="pct"/>
            <w:gridSpan w:val="7"/>
            <w:vAlign w:val="center"/>
          </w:tcPr>
          <w:p w14:paraId="0ACDAE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5B09FA">
              <w:rPr>
                <w:sz w:val="20"/>
                <w:szCs w:val="20"/>
              </w:rPr>
              <w:t>Контроль посещений специалиста</w:t>
            </w:r>
          </w:p>
        </w:tc>
      </w:tr>
      <w:tr w:rsidR="00DB6691" w:rsidRPr="00B033A7" w14:paraId="020E7747" w14:textId="77777777" w:rsidTr="00CC0FB7">
        <w:tc>
          <w:tcPr>
            <w:tcW w:w="1032" w:type="pct"/>
            <w:vAlign w:val="center"/>
          </w:tcPr>
          <w:p w14:paraId="7AF62B8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Pr="005B09FA">
              <w:rPr>
                <w:sz w:val="20"/>
                <w:szCs w:val="20"/>
              </w:rPr>
              <w:t>азн</w:t>
            </w:r>
            <w:r>
              <w:rPr>
                <w:sz w:val="20"/>
                <w:szCs w:val="20"/>
              </w:rPr>
              <w:t>ачено</w:t>
            </w:r>
          </w:p>
        </w:tc>
        <w:tc>
          <w:tcPr>
            <w:tcW w:w="482" w:type="pct"/>
            <w:vAlign w:val="center"/>
          </w:tcPr>
          <w:p w14:paraId="50EFF5C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20B51F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F73FE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FF5506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19617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5BD1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34302E6" w14:textId="77777777" w:rsidTr="00CC0FB7">
        <w:tc>
          <w:tcPr>
            <w:tcW w:w="1032" w:type="pct"/>
            <w:vAlign w:val="center"/>
          </w:tcPr>
          <w:p w14:paraId="000286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Явка</w:t>
            </w:r>
          </w:p>
        </w:tc>
        <w:tc>
          <w:tcPr>
            <w:tcW w:w="482" w:type="pct"/>
            <w:vAlign w:val="center"/>
          </w:tcPr>
          <w:p w14:paraId="7BFA66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03C23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E35512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E77001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64A36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8258A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CB317F" w14:textId="77777777" w:rsidTr="00E10B09">
        <w:tc>
          <w:tcPr>
            <w:tcW w:w="5000" w:type="pct"/>
            <w:gridSpan w:val="7"/>
            <w:vAlign w:val="center"/>
          </w:tcPr>
          <w:p w14:paraId="7CD2F9EF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5B09FA">
              <w:rPr>
                <w:b/>
                <w:bCs/>
                <w:sz w:val="20"/>
                <w:szCs w:val="20"/>
              </w:rPr>
              <w:t>ОБЯЗАТЕЛЬНЫЕ ЛЕЧЕБНО-ПРОФИЛАКТИЧЕСКИЕ МЕРОПРИЯТИЯ</w:t>
            </w:r>
          </w:p>
        </w:tc>
      </w:tr>
      <w:tr w:rsidR="00DB6691" w:rsidRPr="00B033A7" w14:paraId="47003D33" w14:textId="77777777" w:rsidTr="00E10B09">
        <w:tc>
          <w:tcPr>
            <w:tcW w:w="5000" w:type="pct"/>
            <w:gridSpan w:val="7"/>
            <w:vAlign w:val="center"/>
          </w:tcPr>
          <w:p w14:paraId="4236AFBA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  <w:lang w:val="en-US"/>
              </w:rPr>
            </w:pPr>
            <w:r w:rsidRPr="000A143A">
              <w:rPr>
                <w:sz w:val="20"/>
                <w:szCs w:val="20"/>
              </w:rPr>
              <w:t>Дегельминтизация</w:t>
            </w:r>
          </w:p>
        </w:tc>
      </w:tr>
      <w:tr w:rsidR="00DB6691" w:rsidRPr="00B033A7" w14:paraId="62F78EAE" w14:textId="77777777" w:rsidTr="00CC0FB7">
        <w:tc>
          <w:tcPr>
            <w:tcW w:w="1032" w:type="pct"/>
            <w:vAlign w:val="center"/>
          </w:tcPr>
          <w:p w14:paraId="6F38A41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6AFB188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DE82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E6BE7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C9673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E779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52AB8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7226AE6" w14:textId="77777777" w:rsidTr="00CC0FB7">
        <w:tc>
          <w:tcPr>
            <w:tcW w:w="1032" w:type="pct"/>
            <w:vAlign w:val="center"/>
          </w:tcPr>
          <w:p w14:paraId="4E299AA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Результат</w:t>
            </w:r>
          </w:p>
        </w:tc>
        <w:tc>
          <w:tcPr>
            <w:tcW w:w="482" w:type="pct"/>
            <w:vAlign w:val="center"/>
          </w:tcPr>
          <w:p w14:paraId="2D1ED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28456A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FCA2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BFB88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B227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CAA94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E8A6275" w14:textId="77777777" w:rsidTr="00E10B09">
        <w:tc>
          <w:tcPr>
            <w:tcW w:w="5000" w:type="pct"/>
            <w:gridSpan w:val="7"/>
            <w:vAlign w:val="center"/>
          </w:tcPr>
          <w:p w14:paraId="2E6BF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Санация полости рта</w:t>
            </w:r>
          </w:p>
        </w:tc>
      </w:tr>
      <w:tr w:rsidR="00DB6691" w:rsidRPr="00B033A7" w14:paraId="193BB654" w14:textId="77777777" w:rsidTr="00CC0FB7">
        <w:tc>
          <w:tcPr>
            <w:tcW w:w="1032" w:type="pct"/>
            <w:vAlign w:val="center"/>
          </w:tcPr>
          <w:p w14:paraId="1DF0181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143A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1ED81DD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3FE916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81C3E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E8C514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816BD3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B6628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C74488E" w14:textId="77777777" w:rsidTr="00CC0FB7">
        <w:tc>
          <w:tcPr>
            <w:tcW w:w="1032" w:type="pct"/>
            <w:vAlign w:val="center"/>
          </w:tcPr>
          <w:p w14:paraId="22CE85F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 xml:space="preserve">Данные осмотра </w:t>
            </w:r>
            <w:r w:rsidRPr="00CF6080">
              <w:rPr>
                <w:sz w:val="20"/>
                <w:szCs w:val="20"/>
              </w:rPr>
              <w:lastRenderedPageBreak/>
              <w:t>стоматологом</w:t>
            </w:r>
          </w:p>
        </w:tc>
        <w:tc>
          <w:tcPr>
            <w:tcW w:w="482" w:type="pct"/>
            <w:vAlign w:val="center"/>
          </w:tcPr>
          <w:p w14:paraId="67F6193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Текст</w:t>
            </w:r>
          </w:p>
        </w:tc>
        <w:tc>
          <w:tcPr>
            <w:tcW w:w="456" w:type="pct"/>
            <w:vAlign w:val="center"/>
          </w:tcPr>
          <w:p w14:paraId="67322D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B0B04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0BEEA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3D4D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DBCDD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B9748B9" w14:textId="77777777" w:rsidTr="00CC0FB7">
        <w:tc>
          <w:tcPr>
            <w:tcW w:w="1032" w:type="pct"/>
            <w:vAlign w:val="center"/>
          </w:tcPr>
          <w:p w14:paraId="74106A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Результаты санации</w:t>
            </w:r>
          </w:p>
        </w:tc>
        <w:tc>
          <w:tcPr>
            <w:tcW w:w="482" w:type="pct"/>
            <w:vAlign w:val="center"/>
          </w:tcPr>
          <w:p w14:paraId="34C5D3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4596EC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5FA9B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2129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E813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FC09E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3A4099D" w14:textId="77777777" w:rsidTr="00E10B09">
        <w:tc>
          <w:tcPr>
            <w:tcW w:w="5000" w:type="pct"/>
            <w:gridSpan w:val="7"/>
            <w:vAlign w:val="center"/>
          </w:tcPr>
          <w:p w14:paraId="75CDCFA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CF6080">
              <w:rPr>
                <w:b/>
                <w:bCs/>
                <w:sz w:val="20"/>
                <w:szCs w:val="20"/>
              </w:rPr>
              <w:t>ИММУНОПРОФИЛАКТИЧЕСКИЕ МЕРОПРИЯТИЯ</w:t>
            </w:r>
          </w:p>
        </w:tc>
      </w:tr>
      <w:tr w:rsidR="00DB6691" w:rsidRPr="00B033A7" w14:paraId="7FC11E52" w14:textId="77777777" w:rsidTr="00E10B09">
        <w:tc>
          <w:tcPr>
            <w:tcW w:w="5000" w:type="pct"/>
            <w:gridSpan w:val="7"/>
            <w:vAlign w:val="center"/>
          </w:tcPr>
          <w:p w14:paraId="7711C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Осмотр перед профилактическими прививками</w:t>
            </w:r>
          </w:p>
        </w:tc>
      </w:tr>
      <w:tr w:rsidR="00DB6691" w:rsidRPr="00B033A7" w14:paraId="65C89A6F" w14:textId="77777777" w:rsidTr="00CC0FB7">
        <w:tc>
          <w:tcPr>
            <w:tcW w:w="1032" w:type="pct"/>
            <w:vAlign w:val="center"/>
          </w:tcPr>
          <w:p w14:paraId="2EB51C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7508172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26D6E0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B23501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4C3A59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0B4970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B11D2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570D26C" w14:textId="77777777" w:rsidTr="00CC0FB7">
        <w:tc>
          <w:tcPr>
            <w:tcW w:w="1032" w:type="pct"/>
            <w:vAlign w:val="center"/>
          </w:tcPr>
          <w:p w14:paraId="5BD986C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Возраст</w:t>
            </w:r>
          </w:p>
        </w:tc>
        <w:tc>
          <w:tcPr>
            <w:tcW w:w="482" w:type="pct"/>
            <w:vAlign w:val="center"/>
          </w:tcPr>
          <w:p w14:paraId="431458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E907E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864E8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22859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07F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9DD2F6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97402AA" w14:textId="77777777" w:rsidTr="00CC0FB7">
        <w:tc>
          <w:tcPr>
            <w:tcW w:w="1032" w:type="pct"/>
            <w:vAlign w:val="center"/>
          </w:tcPr>
          <w:p w14:paraId="7445413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Диагноз</w:t>
            </w:r>
          </w:p>
        </w:tc>
        <w:tc>
          <w:tcPr>
            <w:tcW w:w="482" w:type="pct"/>
            <w:vAlign w:val="center"/>
          </w:tcPr>
          <w:p w14:paraId="1FE340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C2B26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E806A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8455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2DC64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FECF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7DA896" w14:textId="77777777" w:rsidTr="00CC0FB7">
        <w:tc>
          <w:tcPr>
            <w:tcW w:w="1032" w:type="pct"/>
            <w:vAlign w:val="center"/>
          </w:tcPr>
          <w:p w14:paraId="52971A6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Заключение</w:t>
            </w:r>
          </w:p>
        </w:tc>
        <w:tc>
          <w:tcPr>
            <w:tcW w:w="482" w:type="pct"/>
            <w:vAlign w:val="center"/>
          </w:tcPr>
          <w:p w14:paraId="09DD022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EA7EA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0AD49A4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92ED3C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Р</w:t>
            </w:r>
            <w:r w:rsidRPr="00CF6080">
              <w:rPr>
                <w:sz w:val="20"/>
                <w:szCs w:val="20"/>
              </w:rPr>
              <w:t>азреш</w:t>
            </w:r>
            <w:r>
              <w:rPr>
                <w:sz w:val="20"/>
                <w:szCs w:val="20"/>
              </w:rPr>
              <w:t>ено</w:t>
            </w:r>
          </w:p>
          <w:p w14:paraId="347F788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Н</w:t>
            </w:r>
            <w:r w:rsidRPr="00CF6080">
              <w:rPr>
                <w:sz w:val="20"/>
                <w:szCs w:val="20"/>
              </w:rPr>
              <w:t>еразреш</w:t>
            </w:r>
            <w:r>
              <w:rPr>
                <w:sz w:val="20"/>
                <w:szCs w:val="20"/>
              </w:rPr>
              <w:t>ено</w:t>
            </w:r>
            <w:proofErr w:type="spellEnd"/>
          </w:p>
          <w:p w14:paraId="193F70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О</w:t>
            </w:r>
            <w:r w:rsidRPr="00CF6080">
              <w:rPr>
                <w:sz w:val="20"/>
                <w:szCs w:val="20"/>
              </w:rPr>
              <w:t>тка</w:t>
            </w:r>
            <w:r>
              <w:rPr>
                <w:sz w:val="20"/>
                <w:szCs w:val="20"/>
              </w:rPr>
              <w:t>з</w:t>
            </w:r>
          </w:p>
        </w:tc>
        <w:tc>
          <w:tcPr>
            <w:tcW w:w="693" w:type="pct"/>
            <w:vAlign w:val="center"/>
          </w:tcPr>
          <w:p w14:paraId="31CB54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062C07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AE2C7AA" w14:textId="77777777" w:rsidTr="00CC0FB7">
        <w:tc>
          <w:tcPr>
            <w:tcW w:w="1032" w:type="pct"/>
            <w:vAlign w:val="center"/>
          </w:tcPr>
          <w:p w14:paraId="3AB94DC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ививка</w:t>
            </w:r>
          </w:p>
        </w:tc>
        <w:tc>
          <w:tcPr>
            <w:tcW w:w="482" w:type="pct"/>
            <w:vAlign w:val="center"/>
          </w:tcPr>
          <w:p w14:paraId="71EA53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5978D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228A9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0E8D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5291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ADCE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9C6D19" w14:textId="77777777" w:rsidTr="00CC0FB7">
        <w:tc>
          <w:tcPr>
            <w:tcW w:w="1032" w:type="pct"/>
            <w:vAlign w:val="center"/>
          </w:tcPr>
          <w:p w14:paraId="7912AC1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Мед. отвод</w:t>
            </w:r>
            <w:r>
              <w:rPr>
                <w:sz w:val="20"/>
                <w:szCs w:val="20"/>
              </w:rPr>
              <w:t xml:space="preserve"> </w:t>
            </w:r>
            <w:r w:rsidRPr="00CF6080">
              <w:rPr>
                <w:sz w:val="20"/>
                <w:szCs w:val="20"/>
              </w:rPr>
              <w:t>до</w:t>
            </w:r>
          </w:p>
        </w:tc>
        <w:tc>
          <w:tcPr>
            <w:tcW w:w="482" w:type="pct"/>
            <w:vAlign w:val="center"/>
          </w:tcPr>
          <w:p w14:paraId="5C608DF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F337C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53B00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39B9AF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490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56653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C28FAFD" w14:textId="77777777" w:rsidTr="00CC0FB7">
        <w:tc>
          <w:tcPr>
            <w:tcW w:w="1032" w:type="pct"/>
            <w:vAlign w:val="center"/>
          </w:tcPr>
          <w:p w14:paraId="0912176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16186A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1AE8D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085AD6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35B33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DCF7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413F1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D8149D" w14:textId="77777777" w:rsidTr="00E10B09">
        <w:tc>
          <w:tcPr>
            <w:tcW w:w="5000" w:type="pct"/>
            <w:gridSpan w:val="7"/>
            <w:vAlign w:val="center"/>
          </w:tcPr>
          <w:p w14:paraId="3B3185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офилактические прививки</w:t>
            </w:r>
          </w:p>
        </w:tc>
      </w:tr>
      <w:tr w:rsidR="00DB6691" w:rsidRPr="00B033A7" w14:paraId="2CC59FB8" w14:textId="77777777" w:rsidTr="00CC0FB7">
        <w:tc>
          <w:tcPr>
            <w:tcW w:w="1032" w:type="pct"/>
            <w:vAlign w:val="center"/>
          </w:tcPr>
          <w:p w14:paraId="7D9BB47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CF6080">
              <w:rPr>
                <w:sz w:val="20"/>
                <w:szCs w:val="20"/>
              </w:rPr>
              <w:t>Прививка</w:t>
            </w:r>
          </w:p>
        </w:tc>
        <w:tc>
          <w:tcPr>
            <w:tcW w:w="482" w:type="pct"/>
            <w:vAlign w:val="center"/>
          </w:tcPr>
          <w:p w14:paraId="5966DC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A1B49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3F0E7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BFDC06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 </w:t>
            </w:r>
            <w:r w:rsidRPr="00CF6080">
              <w:rPr>
                <w:sz w:val="20"/>
                <w:szCs w:val="20"/>
              </w:rPr>
              <w:t>Полиомиелит</w:t>
            </w:r>
          </w:p>
          <w:p w14:paraId="40CB9C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r w:rsidRPr="00CF6080">
              <w:rPr>
                <w:sz w:val="20"/>
                <w:szCs w:val="20"/>
              </w:rPr>
              <w:t>Дифтерия</w:t>
            </w:r>
            <w:r>
              <w:rPr>
                <w:sz w:val="20"/>
                <w:szCs w:val="20"/>
              </w:rPr>
              <w:t xml:space="preserve">, </w:t>
            </w:r>
            <w:r w:rsidRPr="00CF6080">
              <w:rPr>
                <w:sz w:val="20"/>
                <w:szCs w:val="20"/>
              </w:rPr>
              <w:t>коклюш, столбняк</w:t>
            </w:r>
          </w:p>
          <w:p w14:paraId="5E3F5C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r w:rsidRPr="00CF6080">
              <w:rPr>
                <w:sz w:val="20"/>
                <w:szCs w:val="20"/>
              </w:rPr>
              <w:t>Паротит</w:t>
            </w:r>
          </w:p>
          <w:p w14:paraId="3FCD56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 </w:t>
            </w:r>
            <w:r w:rsidRPr="00CF6080">
              <w:rPr>
                <w:sz w:val="20"/>
                <w:szCs w:val="20"/>
              </w:rPr>
              <w:t>Корь</w:t>
            </w:r>
          </w:p>
          <w:p w14:paraId="438998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 </w:t>
            </w:r>
            <w:r w:rsidRPr="000A7CC4">
              <w:rPr>
                <w:sz w:val="20"/>
                <w:szCs w:val="20"/>
              </w:rPr>
              <w:t>Гепатит «В»</w:t>
            </w:r>
          </w:p>
          <w:p w14:paraId="10A58B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 </w:t>
            </w:r>
            <w:r w:rsidRPr="000A7CC4">
              <w:rPr>
                <w:sz w:val="20"/>
                <w:szCs w:val="20"/>
              </w:rPr>
              <w:t>Краснуха</w:t>
            </w:r>
          </w:p>
        </w:tc>
        <w:tc>
          <w:tcPr>
            <w:tcW w:w="693" w:type="pct"/>
            <w:vAlign w:val="center"/>
          </w:tcPr>
          <w:p w14:paraId="39EB8E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CBD7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A2ED0FD" w14:textId="77777777" w:rsidTr="00CC0FB7">
        <w:tc>
          <w:tcPr>
            <w:tcW w:w="1032" w:type="pct"/>
            <w:vAlign w:val="center"/>
          </w:tcPr>
          <w:p w14:paraId="348D27AB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26378C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C05ED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875C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5EDA1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49A70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C998F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DAE7A39" w14:textId="77777777" w:rsidTr="00CC0FB7">
        <w:tc>
          <w:tcPr>
            <w:tcW w:w="1032" w:type="pct"/>
            <w:vAlign w:val="center"/>
          </w:tcPr>
          <w:p w14:paraId="31145D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75450E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540C2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08407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742DD7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ACDC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B9C13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1074E8" w14:textId="77777777" w:rsidTr="00CC0FB7">
        <w:tc>
          <w:tcPr>
            <w:tcW w:w="1032" w:type="pct"/>
            <w:vAlign w:val="center"/>
          </w:tcPr>
          <w:p w14:paraId="2993D5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278074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60402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2F28A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DCAA3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ECDAE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959F6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07EA52" w14:textId="77777777" w:rsidTr="00CC0FB7">
        <w:tc>
          <w:tcPr>
            <w:tcW w:w="1032" w:type="pct"/>
            <w:vAlign w:val="center"/>
          </w:tcPr>
          <w:p w14:paraId="336196E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41E65B8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D532F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B4A79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318D7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00A2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26E142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B42339" w14:textId="77777777" w:rsidTr="00CC0FB7">
        <w:tc>
          <w:tcPr>
            <w:tcW w:w="1032" w:type="pct"/>
            <w:vAlign w:val="center"/>
          </w:tcPr>
          <w:p w14:paraId="0EB5109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5349A7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BABBA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60BB6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A6F67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E0965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8F499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8C8D96C" w14:textId="77777777" w:rsidTr="00CC0FB7">
        <w:tc>
          <w:tcPr>
            <w:tcW w:w="1032" w:type="pct"/>
            <w:vAlign w:val="center"/>
          </w:tcPr>
          <w:p w14:paraId="5BB8097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3E50DA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EE2DA2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FD7A4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ECD60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EB492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86293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8F23C84" w14:textId="77777777" w:rsidTr="00CC0FB7">
        <w:tc>
          <w:tcPr>
            <w:tcW w:w="1032" w:type="pct"/>
            <w:vAlign w:val="center"/>
          </w:tcPr>
          <w:p w14:paraId="0C49E233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482" w:type="pct"/>
            <w:vAlign w:val="center"/>
          </w:tcPr>
          <w:p w14:paraId="0977697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515B0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C2BA5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616A86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B6E09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D330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9BD112F" w14:textId="77777777" w:rsidTr="00CC0FB7">
        <w:tc>
          <w:tcPr>
            <w:tcW w:w="1032" w:type="pct"/>
            <w:vAlign w:val="center"/>
          </w:tcPr>
          <w:p w14:paraId="400875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1F96A8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1D80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08BBDD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3AF44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2B8FE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E1AEB2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873F932" w14:textId="77777777" w:rsidTr="00CC0FB7">
        <w:tc>
          <w:tcPr>
            <w:tcW w:w="1032" w:type="pct"/>
            <w:vAlign w:val="center"/>
          </w:tcPr>
          <w:p w14:paraId="154931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82" w:type="pct"/>
            <w:vAlign w:val="center"/>
          </w:tcPr>
          <w:p w14:paraId="33F8595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98919A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BAAFA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9526B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9FB276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32408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2A1A6B0" w14:textId="77777777" w:rsidTr="00CC0FB7">
        <w:tc>
          <w:tcPr>
            <w:tcW w:w="1032" w:type="pct"/>
            <w:vAlign w:val="center"/>
          </w:tcPr>
          <w:p w14:paraId="76CB21F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69E40F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D27F02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303576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E1ED7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50411EEF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D4C8C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CAFE2E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DD35484" w14:textId="77777777" w:rsidTr="00CC0FB7">
        <w:tc>
          <w:tcPr>
            <w:tcW w:w="1032" w:type="pct"/>
            <w:vAlign w:val="center"/>
          </w:tcPr>
          <w:p w14:paraId="3E84B32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03DA04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DE151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80293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5E7F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E90C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3419E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A190BB4" w14:textId="77777777" w:rsidTr="00E10B09">
        <w:tc>
          <w:tcPr>
            <w:tcW w:w="5000" w:type="pct"/>
            <w:gridSpan w:val="7"/>
            <w:vAlign w:val="center"/>
          </w:tcPr>
          <w:p w14:paraId="0F5E275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 xml:space="preserve">Прививки по </w:t>
            </w:r>
            <w:proofErr w:type="spellStart"/>
            <w:r w:rsidRPr="000A7CC4">
              <w:rPr>
                <w:sz w:val="20"/>
                <w:szCs w:val="20"/>
              </w:rPr>
              <w:t>эпидпоказаниям</w:t>
            </w:r>
            <w:proofErr w:type="spellEnd"/>
          </w:p>
        </w:tc>
      </w:tr>
      <w:tr w:rsidR="00DB6691" w:rsidRPr="00B033A7" w14:paraId="318816C8" w14:textId="77777777" w:rsidTr="00CC0FB7">
        <w:tc>
          <w:tcPr>
            <w:tcW w:w="1032" w:type="pct"/>
            <w:vAlign w:val="center"/>
          </w:tcPr>
          <w:p w14:paraId="1DE2C7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Название</w:t>
            </w:r>
          </w:p>
        </w:tc>
        <w:tc>
          <w:tcPr>
            <w:tcW w:w="482" w:type="pct"/>
            <w:vAlign w:val="center"/>
          </w:tcPr>
          <w:p w14:paraId="201E24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</w:p>
        </w:tc>
        <w:tc>
          <w:tcPr>
            <w:tcW w:w="456" w:type="pct"/>
            <w:vAlign w:val="center"/>
          </w:tcPr>
          <w:p w14:paraId="3F7781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58" w:type="pct"/>
            <w:vAlign w:val="center"/>
          </w:tcPr>
          <w:p w14:paraId="66A382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9E46C5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B1C1B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055AA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1B0AD61" w14:textId="77777777" w:rsidTr="00CC0FB7">
        <w:tc>
          <w:tcPr>
            <w:tcW w:w="1032" w:type="pct"/>
            <w:vAlign w:val="center"/>
          </w:tcPr>
          <w:p w14:paraId="4CDEC93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19DA96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1C6E43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62D22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C8E04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F55C4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8640F6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BCB79F" w14:textId="77777777" w:rsidTr="00CC0FB7">
        <w:tc>
          <w:tcPr>
            <w:tcW w:w="1032" w:type="pct"/>
            <w:vAlign w:val="center"/>
          </w:tcPr>
          <w:p w14:paraId="71F821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57292A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15DBC6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411484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60FBB7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7A9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960F5A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B727E32" w14:textId="77777777" w:rsidTr="00CC0FB7">
        <w:tc>
          <w:tcPr>
            <w:tcW w:w="1032" w:type="pct"/>
            <w:vAlign w:val="center"/>
          </w:tcPr>
          <w:p w14:paraId="2DDD323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19DB5D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0F8E11C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84D709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DE419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B917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CB33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AFD94F4" w14:textId="77777777" w:rsidTr="00CC0FB7">
        <w:tc>
          <w:tcPr>
            <w:tcW w:w="1032" w:type="pct"/>
            <w:vAlign w:val="center"/>
          </w:tcPr>
          <w:p w14:paraId="5260236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</w:t>
            </w:r>
          </w:p>
        </w:tc>
        <w:tc>
          <w:tcPr>
            <w:tcW w:w="482" w:type="pct"/>
            <w:vAlign w:val="center"/>
          </w:tcPr>
          <w:p w14:paraId="4D3AD4B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64FFA0C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DC8283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42BBC7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8D149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FF1D1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901D4F4" w14:textId="77777777" w:rsidTr="00CC0FB7">
        <w:tc>
          <w:tcPr>
            <w:tcW w:w="1032" w:type="pct"/>
            <w:vAlign w:val="center"/>
          </w:tcPr>
          <w:p w14:paraId="3D481C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</w:t>
            </w:r>
          </w:p>
        </w:tc>
        <w:tc>
          <w:tcPr>
            <w:tcW w:w="482" w:type="pct"/>
            <w:vAlign w:val="center"/>
          </w:tcPr>
          <w:p w14:paraId="127A15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709394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8BC0B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110BD5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E0C975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4165D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286AB27" w14:textId="77777777" w:rsidTr="00CC0FB7">
        <w:tc>
          <w:tcPr>
            <w:tcW w:w="1032" w:type="pct"/>
            <w:vAlign w:val="center"/>
          </w:tcPr>
          <w:p w14:paraId="1653584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II</w:t>
            </w:r>
          </w:p>
        </w:tc>
        <w:tc>
          <w:tcPr>
            <w:tcW w:w="482" w:type="pct"/>
            <w:vAlign w:val="center"/>
          </w:tcPr>
          <w:p w14:paraId="166F5C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941AAD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742BF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6CBF8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1834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DA874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0DF9EB6" w14:textId="77777777" w:rsidTr="00CC0FB7">
        <w:tc>
          <w:tcPr>
            <w:tcW w:w="1032" w:type="pct"/>
            <w:vAlign w:val="center"/>
          </w:tcPr>
          <w:p w14:paraId="0360A3D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Ревакцинация </w:t>
            </w:r>
            <w:r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482" w:type="pct"/>
            <w:vAlign w:val="center"/>
          </w:tcPr>
          <w:p w14:paraId="2D79B9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31C9CC5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5B212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B83FF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1DAC4B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0BA29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B0D68F" w14:textId="77777777" w:rsidTr="00CC0FB7">
        <w:tc>
          <w:tcPr>
            <w:tcW w:w="1032" w:type="pct"/>
            <w:vAlign w:val="center"/>
          </w:tcPr>
          <w:p w14:paraId="6DD8734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23CC19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8099C8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53C71E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8F42DB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8B21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68A1E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6B01D03" w14:textId="77777777" w:rsidTr="00CC0FB7">
        <w:tc>
          <w:tcPr>
            <w:tcW w:w="1032" w:type="pct"/>
            <w:vAlign w:val="center"/>
          </w:tcPr>
          <w:p w14:paraId="3A23F80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82" w:type="pct"/>
            <w:vAlign w:val="center"/>
          </w:tcPr>
          <w:p w14:paraId="10EDFF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57D1E9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C0B83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0B682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4C1924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1167C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8AF9158" w14:textId="77777777" w:rsidTr="00CC0FB7">
        <w:tc>
          <w:tcPr>
            <w:tcW w:w="1032" w:type="pct"/>
            <w:vAlign w:val="center"/>
          </w:tcPr>
          <w:p w14:paraId="5D55FDD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46F8F83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856B27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110955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E1B1F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619B17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15E05E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A233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97C299" w14:textId="77777777" w:rsidTr="00CC0FB7">
        <w:tc>
          <w:tcPr>
            <w:tcW w:w="1032" w:type="pct"/>
            <w:vAlign w:val="center"/>
          </w:tcPr>
          <w:p w14:paraId="0267D34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642143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B32F6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D30139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86C4F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2F5A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9BEBE5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8F559B2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5A1168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Введение гамма-глобулина (по показаниям)</w:t>
            </w:r>
          </w:p>
        </w:tc>
      </w:tr>
      <w:tr w:rsidR="00DB6691" w:rsidRPr="00B033A7" w14:paraId="61BA0739" w14:textId="77777777" w:rsidTr="00CC0FB7">
        <w:tc>
          <w:tcPr>
            <w:tcW w:w="1032" w:type="pct"/>
            <w:vAlign w:val="center"/>
          </w:tcPr>
          <w:p w14:paraId="277EECD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4B4FB7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C45AE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53AB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CF8C0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F446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F4DAB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0E79A59" w14:textId="77777777" w:rsidTr="00CC0FB7">
        <w:tc>
          <w:tcPr>
            <w:tcW w:w="1032" w:type="pct"/>
            <w:vAlign w:val="center"/>
          </w:tcPr>
          <w:p w14:paraId="38B403E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Причина</w:t>
            </w:r>
          </w:p>
        </w:tc>
        <w:tc>
          <w:tcPr>
            <w:tcW w:w="482" w:type="pct"/>
            <w:vAlign w:val="center"/>
          </w:tcPr>
          <w:p w14:paraId="6D077C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33A80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64F80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303E83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7F10A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1BA72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8B2D89C" w14:textId="77777777" w:rsidTr="00CC0FB7">
        <w:tc>
          <w:tcPr>
            <w:tcW w:w="1032" w:type="pct"/>
            <w:vAlign w:val="center"/>
          </w:tcPr>
          <w:p w14:paraId="5018F7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, доза</w:t>
            </w:r>
          </w:p>
        </w:tc>
        <w:tc>
          <w:tcPr>
            <w:tcW w:w="482" w:type="pct"/>
            <w:vAlign w:val="center"/>
          </w:tcPr>
          <w:p w14:paraId="68D76D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B90B9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A222E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6DD2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259B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9BF3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DCBCF51" w14:textId="77777777" w:rsidTr="00CC0FB7">
        <w:tc>
          <w:tcPr>
            <w:tcW w:w="1032" w:type="pct"/>
            <w:vAlign w:val="center"/>
          </w:tcPr>
          <w:p w14:paraId="702CAB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Реакция</w:t>
            </w:r>
          </w:p>
        </w:tc>
        <w:tc>
          <w:tcPr>
            <w:tcW w:w="482" w:type="pct"/>
            <w:vAlign w:val="center"/>
          </w:tcPr>
          <w:p w14:paraId="7CAF69E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07FE37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5455C5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0F52E6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1. </w:t>
            </w:r>
            <w:r>
              <w:rPr>
                <w:sz w:val="20"/>
                <w:szCs w:val="20"/>
              </w:rPr>
              <w:t>Немедленная</w:t>
            </w:r>
          </w:p>
          <w:p w14:paraId="5903194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6EDF1D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164A9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001FF91" w14:textId="77777777" w:rsidTr="00CC0FB7">
        <w:tc>
          <w:tcPr>
            <w:tcW w:w="1032" w:type="pct"/>
            <w:vAlign w:val="center"/>
          </w:tcPr>
          <w:p w14:paraId="2EDD23C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74B167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4EE928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77FB3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8ED53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A2C2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60745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7D42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7B61C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lastRenderedPageBreak/>
              <w:t>Реакция Манту</w:t>
            </w:r>
          </w:p>
        </w:tc>
      </w:tr>
      <w:tr w:rsidR="00DB6691" w:rsidRPr="00B033A7" w14:paraId="1F1176E3" w14:textId="77777777" w:rsidTr="00CC0FB7">
        <w:tc>
          <w:tcPr>
            <w:tcW w:w="1032" w:type="pct"/>
            <w:vAlign w:val="center"/>
          </w:tcPr>
          <w:p w14:paraId="407356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23C7E8F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47423E1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3553F8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08727D2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37FE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E2F7E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747F55" w14:textId="77777777" w:rsidTr="00CC0FB7">
        <w:tc>
          <w:tcPr>
            <w:tcW w:w="1032" w:type="pct"/>
            <w:vAlign w:val="center"/>
          </w:tcPr>
          <w:p w14:paraId="7C0A95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зультат</w:t>
            </w:r>
          </w:p>
        </w:tc>
        <w:tc>
          <w:tcPr>
            <w:tcW w:w="482" w:type="pct"/>
            <w:vAlign w:val="center"/>
          </w:tcPr>
          <w:p w14:paraId="3D2150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21960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90D0E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8AB00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473B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EBAFC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5057EDF" w14:textId="77777777" w:rsidTr="00CC0FB7">
        <w:tc>
          <w:tcPr>
            <w:tcW w:w="1032" w:type="pct"/>
            <w:vAlign w:val="center"/>
          </w:tcPr>
          <w:p w14:paraId="7E45B46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532682B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770D8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F223D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FA4A49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A4BC6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FF3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713AB0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EE0D5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Прививка против туберкулеза</w:t>
            </w:r>
            <w:r>
              <w:rPr>
                <w:sz w:val="20"/>
                <w:szCs w:val="20"/>
              </w:rPr>
              <w:t xml:space="preserve"> </w:t>
            </w:r>
            <w:r w:rsidRPr="000A7CC4">
              <w:rPr>
                <w:sz w:val="20"/>
                <w:szCs w:val="20"/>
              </w:rPr>
              <w:t>(БЦЖ)</w:t>
            </w:r>
          </w:p>
        </w:tc>
      </w:tr>
      <w:tr w:rsidR="00DB6691" w:rsidRPr="00B033A7" w14:paraId="31B6F795" w14:textId="77777777" w:rsidTr="00CC0FB7">
        <w:tc>
          <w:tcPr>
            <w:tcW w:w="1032" w:type="pct"/>
            <w:vAlign w:val="center"/>
          </w:tcPr>
          <w:p w14:paraId="5CE555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651451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579690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639894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285349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45BF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DF331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5E62F53" w14:textId="77777777" w:rsidTr="00CC0FB7">
        <w:tc>
          <w:tcPr>
            <w:tcW w:w="1032" w:type="pct"/>
            <w:vAlign w:val="center"/>
          </w:tcPr>
          <w:p w14:paraId="5344D1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за</w:t>
            </w:r>
          </w:p>
        </w:tc>
        <w:tc>
          <w:tcPr>
            <w:tcW w:w="482" w:type="pct"/>
            <w:vAlign w:val="center"/>
          </w:tcPr>
          <w:p w14:paraId="1234EB9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33F294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91F0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6CF2B8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C543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EBAF8C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6CC1351" w14:textId="77777777" w:rsidTr="00CC0FB7">
        <w:tc>
          <w:tcPr>
            <w:tcW w:w="1032" w:type="pct"/>
            <w:vAlign w:val="center"/>
          </w:tcPr>
          <w:p w14:paraId="2AB25E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0A7CC4">
              <w:rPr>
                <w:sz w:val="20"/>
                <w:szCs w:val="20"/>
              </w:rPr>
              <w:t>Серия</w:t>
            </w:r>
          </w:p>
        </w:tc>
        <w:tc>
          <w:tcPr>
            <w:tcW w:w="482" w:type="pct"/>
            <w:vAlign w:val="center"/>
          </w:tcPr>
          <w:p w14:paraId="17EE2A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6E96D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758" w:type="pct"/>
            <w:vAlign w:val="center"/>
          </w:tcPr>
          <w:p w14:paraId="641D51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D174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671C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FC940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E279F4D" w14:textId="77777777" w:rsidTr="00CC0FB7">
        <w:tc>
          <w:tcPr>
            <w:tcW w:w="1032" w:type="pct"/>
            <w:vAlign w:val="center"/>
          </w:tcPr>
          <w:p w14:paraId="3E0E013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3A5064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2AA4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4BF3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987C2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4319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1434E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C57976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11731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</w:tr>
      <w:tr w:rsidR="00DB6691" w:rsidRPr="00B033A7" w14:paraId="27E0BA44" w14:textId="77777777" w:rsidTr="00CC0FB7">
        <w:tc>
          <w:tcPr>
            <w:tcW w:w="1032" w:type="pct"/>
            <w:vAlign w:val="center"/>
          </w:tcPr>
          <w:p w14:paraId="3FD18A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обследования</w:t>
            </w:r>
          </w:p>
        </w:tc>
        <w:tc>
          <w:tcPr>
            <w:tcW w:w="482" w:type="pct"/>
            <w:vAlign w:val="center"/>
          </w:tcPr>
          <w:p w14:paraId="64CD2F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E93C3B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2</w:t>
            </w:r>
          </w:p>
        </w:tc>
        <w:tc>
          <w:tcPr>
            <w:tcW w:w="758" w:type="pct"/>
            <w:vAlign w:val="center"/>
          </w:tcPr>
          <w:p w14:paraId="75C83F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E2CEA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1. </w:t>
            </w:r>
            <w:r>
              <w:rPr>
                <w:sz w:val="20"/>
                <w:szCs w:val="20"/>
              </w:rPr>
              <w:t>П</w:t>
            </w:r>
            <w:r w:rsidRPr="009F6C7A">
              <w:rPr>
                <w:sz w:val="20"/>
                <w:szCs w:val="20"/>
              </w:rPr>
              <w:t xml:space="preserve">еред поступлением в ясли-сад, детский сад </w:t>
            </w:r>
          </w:p>
          <w:p w14:paraId="3C1A12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2. </w:t>
            </w:r>
            <w:r>
              <w:rPr>
                <w:sz w:val="20"/>
                <w:szCs w:val="20"/>
              </w:rPr>
              <w:t>З</w:t>
            </w:r>
            <w:r w:rsidRPr="009F6C7A">
              <w:rPr>
                <w:sz w:val="20"/>
                <w:szCs w:val="20"/>
              </w:rPr>
              <w:t>а 1 год до</w:t>
            </w:r>
          </w:p>
          <w:p w14:paraId="4F57399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</w:t>
            </w:r>
            <w:r w:rsidRPr="009F6C7A">
              <w:rPr>
                <w:sz w:val="20"/>
                <w:szCs w:val="20"/>
              </w:rPr>
              <w:t>колы</w:t>
            </w:r>
          </w:p>
          <w:p w14:paraId="60495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3. </w:t>
            </w:r>
            <w:r>
              <w:rPr>
                <w:sz w:val="20"/>
                <w:szCs w:val="20"/>
              </w:rPr>
              <w:t>П</w:t>
            </w:r>
            <w:r w:rsidRPr="009F6C7A">
              <w:rPr>
                <w:sz w:val="20"/>
                <w:szCs w:val="20"/>
              </w:rPr>
              <w:t>еред школой</w:t>
            </w:r>
          </w:p>
        </w:tc>
        <w:tc>
          <w:tcPr>
            <w:tcW w:w="693" w:type="pct"/>
            <w:vAlign w:val="center"/>
          </w:tcPr>
          <w:p w14:paraId="780A14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5AF79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E64073E" w14:textId="77777777" w:rsidTr="00CC0FB7">
        <w:tc>
          <w:tcPr>
            <w:tcW w:w="1032" w:type="pct"/>
            <w:vAlign w:val="center"/>
          </w:tcPr>
          <w:p w14:paraId="735681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ата обследования</w:t>
            </w:r>
          </w:p>
        </w:tc>
        <w:tc>
          <w:tcPr>
            <w:tcW w:w="482" w:type="pct"/>
            <w:vAlign w:val="center"/>
          </w:tcPr>
          <w:p w14:paraId="58BE20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10EB6A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252E9C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31E01C5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ABF8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96122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BF42D5E" w14:textId="77777777" w:rsidTr="00CC0FB7">
        <w:tc>
          <w:tcPr>
            <w:tcW w:w="1032" w:type="pct"/>
            <w:vAlign w:val="center"/>
          </w:tcPr>
          <w:p w14:paraId="4E76AA0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 xml:space="preserve">Возраст </w:t>
            </w:r>
          </w:p>
        </w:tc>
        <w:tc>
          <w:tcPr>
            <w:tcW w:w="482" w:type="pct"/>
            <w:vAlign w:val="center"/>
          </w:tcPr>
          <w:p w14:paraId="39663D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25787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2FC12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B4C29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DE0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756D6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лет, месяцев</w:t>
            </w:r>
          </w:p>
        </w:tc>
      </w:tr>
      <w:tr w:rsidR="00DB6691" w:rsidRPr="00B033A7" w14:paraId="39D014F1" w14:textId="77777777" w:rsidTr="00CC0FB7">
        <w:tc>
          <w:tcPr>
            <w:tcW w:w="1032" w:type="pct"/>
            <w:vAlign w:val="center"/>
          </w:tcPr>
          <w:p w14:paraId="517D342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лина тела</w:t>
            </w:r>
            <w:r>
              <w:rPr>
                <w:sz w:val="20"/>
                <w:szCs w:val="20"/>
              </w:rPr>
              <w:t>, см</w:t>
            </w:r>
          </w:p>
        </w:tc>
        <w:tc>
          <w:tcPr>
            <w:tcW w:w="482" w:type="pct"/>
            <w:vAlign w:val="center"/>
          </w:tcPr>
          <w:p w14:paraId="4B46C7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561A6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3E4D38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370CFD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E16A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D1E1C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DE5670B" w14:textId="77777777" w:rsidTr="00CC0FB7">
        <w:tc>
          <w:tcPr>
            <w:tcW w:w="1032" w:type="pct"/>
            <w:vAlign w:val="center"/>
          </w:tcPr>
          <w:p w14:paraId="7EC046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асса тела</w:t>
            </w:r>
            <w:r>
              <w:rPr>
                <w:sz w:val="20"/>
                <w:szCs w:val="20"/>
              </w:rPr>
              <w:t>, кг</w:t>
            </w:r>
          </w:p>
        </w:tc>
        <w:tc>
          <w:tcPr>
            <w:tcW w:w="482" w:type="pct"/>
            <w:vAlign w:val="center"/>
          </w:tcPr>
          <w:p w14:paraId="315CA9D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4AED3A5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09E4A24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3335D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49FA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D0EDA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90F5D6B" w14:textId="77777777" w:rsidTr="00CC0FB7">
        <w:tc>
          <w:tcPr>
            <w:tcW w:w="1032" w:type="pct"/>
            <w:vAlign w:val="center"/>
          </w:tcPr>
          <w:p w14:paraId="24AED8D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Жалобы</w:t>
            </w:r>
          </w:p>
        </w:tc>
        <w:tc>
          <w:tcPr>
            <w:tcW w:w="482" w:type="pct"/>
            <w:vAlign w:val="center"/>
          </w:tcPr>
          <w:p w14:paraId="62C204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831A7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5D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29438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55CB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6FB2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4C3BD6" w14:textId="77777777" w:rsidTr="00CC0FB7">
        <w:tc>
          <w:tcPr>
            <w:tcW w:w="1032" w:type="pct"/>
            <w:vAlign w:val="center"/>
          </w:tcPr>
          <w:p w14:paraId="4D7F958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Педиатр</w:t>
            </w:r>
          </w:p>
        </w:tc>
        <w:tc>
          <w:tcPr>
            <w:tcW w:w="482" w:type="pct"/>
            <w:vAlign w:val="center"/>
          </w:tcPr>
          <w:p w14:paraId="32985D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A374D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6970A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B6CB3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41E38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5E7F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8484919" w14:textId="77777777" w:rsidTr="00CC0FB7">
        <w:tc>
          <w:tcPr>
            <w:tcW w:w="1032" w:type="pct"/>
            <w:vAlign w:val="center"/>
          </w:tcPr>
          <w:p w14:paraId="51A0718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ртопед</w:t>
            </w:r>
          </w:p>
        </w:tc>
        <w:tc>
          <w:tcPr>
            <w:tcW w:w="482" w:type="pct"/>
            <w:vAlign w:val="center"/>
          </w:tcPr>
          <w:p w14:paraId="132F70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DF13F6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B1A46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A11A4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D736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4BA0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918A34E" w14:textId="77777777" w:rsidTr="00CC0FB7">
        <w:tc>
          <w:tcPr>
            <w:tcW w:w="1032" w:type="pct"/>
            <w:vAlign w:val="center"/>
          </w:tcPr>
          <w:p w14:paraId="3829224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фтальмолог</w:t>
            </w:r>
          </w:p>
        </w:tc>
        <w:tc>
          <w:tcPr>
            <w:tcW w:w="482" w:type="pct"/>
            <w:vAlign w:val="center"/>
          </w:tcPr>
          <w:p w14:paraId="1D1470E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43C44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295C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8E07BC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6F9211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E763D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66EE7EA" w14:textId="77777777" w:rsidTr="00CC0FB7">
        <w:tc>
          <w:tcPr>
            <w:tcW w:w="1032" w:type="pct"/>
            <w:vAlign w:val="center"/>
          </w:tcPr>
          <w:p w14:paraId="713DC6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толаринголог</w:t>
            </w:r>
          </w:p>
        </w:tc>
        <w:tc>
          <w:tcPr>
            <w:tcW w:w="482" w:type="pct"/>
            <w:vAlign w:val="center"/>
          </w:tcPr>
          <w:p w14:paraId="69E664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6A9BE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10D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60FA5C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817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8CDF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A81FD1" w14:textId="77777777" w:rsidTr="00CC0FB7">
        <w:tc>
          <w:tcPr>
            <w:tcW w:w="1032" w:type="pct"/>
            <w:vAlign w:val="center"/>
          </w:tcPr>
          <w:p w14:paraId="27C3C89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ерматолог</w:t>
            </w:r>
          </w:p>
        </w:tc>
        <w:tc>
          <w:tcPr>
            <w:tcW w:w="482" w:type="pct"/>
            <w:vAlign w:val="center"/>
          </w:tcPr>
          <w:p w14:paraId="1CF2EE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EB07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2297C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CAB4B8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7E087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175F1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453BC2" w14:textId="77777777" w:rsidTr="00CC0FB7">
        <w:tc>
          <w:tcPr>
            <w:tcW w:w="1032" w:type="pct"/>
            <w:vAlign w:val="center"/>
          </w:tcPr>
          <w:p w14:paraId="73D977A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Невролог</w:t>
            </w:r>
          </w:p>
        </w:tc>
        <w:tc>
          <w:tcPr>
            <w:tcW w:w="482" w:type="pct"/>
            <w:vAlign w:val="center"/>
          </w:tcPr>
          <w:p w14:paraId="78D13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D4A71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BFDAD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DF5FF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344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27493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C1A5635" w14:textId="77777777" w:rsidTr="00CC0FB7">
        <w:tc>
          <w:tcPr>
            <w:tcW w:w="1032" w:type="pct"/>
            <w:vAlign w:val="center"/>
          </w:tcPr>
          <w:p w14:paraId="141262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Логопед</w:t>
            </w:r>
          </w:p>
        </w:tc>
        <w:tc>
          <w:tcPr>
            <w:tcW w:w="482" w:type="pct"/>
            <w:vAlign w:val="center"/>
          </w:tcPr>
          <w:p w14:paraId="205717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83F17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781E33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CF6FF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AAC7D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66497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с 3-х лет</w:t>
            </w:r>
          </w:p>
        </w:tc>
      </w:tr>
      <w:tr w:rsidR="00DB6691" w:rsidRPr="00B033A7" w14:paraId="3E749089" w14:textId="77777777" w:rsidTr="00CC0FB7">
        <w:tc>
          <w:tcPr>
            <w:tcW w:w="1032" w:type="pct"/>
            <w:vAlign w:val="center"/>
          </w:tcPr>
          <w:p w14:paraId="1034B57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Стоматолог</w:t>
            </w:r>
          </w:p>
        </w:tc>
        <w:tc>
          <w:tcPr>
            <w:tcW w:w="482" w:type="pct"/>
            <w:vAlign w:val="center"/>
          </w:tcPr>
          <w:p w14:paraId="51222D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733E75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D3DB2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2EEA7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89C4C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F4252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623A39" w14:textId="77777777" w:rsidTr="00CC0FB7">
        <w:tc>
          <w:tcPr>
            <w:tcW w:w="1032" w:type="pct"/>
            <w:vAlign w:val="center"/>
          </w:tcPr>
          <w:p w14:paraId="18D9BF5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Психолог</w:t>
            </w:r>
          </w:p>
        </w:tc>
        <w:tc>
          <w:tcPr>
            <w:tcW w:w="482" w:type="pct"/>
            <w:vAlign w:val="center"/>
          </w:tcPr>
          <w:p w14:paraId="748D87A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49ADE5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450E8C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EFE07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78A6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98EC6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A8CB0D" w14:textId="77777777" w:rsidTr="00CC0FB7">
        <w:tc>
          <w:tcPr>
            <w:tcW w:w="1032" w:type="pct"/>
            <w:vAlign w:val="center"/>
          </w:tcPr>
          <w:p w14:paraId="5460842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Другие</w:t>
            </w:r>
          </w:p>
        </w:tc>
        <w:tc>
          <w:tcPr>
            <w:tcW w:w="482" w:type="pct"/>
            <w:vAlign w:val="center"/>
          </w:tcPr>
          <w:p w14:paraId="15BBD3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19D24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985B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3ECD8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034ECF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9733A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9030F4" w14:textId="77777777" w:rsidTr="00CC0FB7">
        <w:tc>
          <w:tcPr>
            <w:tcW w:w="1032" w:type="pct"/>
            <w:vAlign w:val="center"/>
          </w:tcPr>
          <w:p w14:paraId="2A827E9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крови</w:t>
            </w:r>
          </w:p>
        </w:tc>
        <w:tc>
          <w:tcPr>
            <w:tcW w:w="482" w:type="pct"/>
            <w:vAlign w:val="center"/>
          </w:tcPr>
          <w:p w14:paraId="6B3F9B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237E1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4E042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A5DA46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579C98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C3446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0B076C" w14:textId="77777777" w:rsidTr="00CC0FB7">
        <w:tc>
          <w:tcPr>
            <w:tcW w:w="1032" w:type="pct"/>
            <w:vAlign w:val="center"/>
          </w:tcPr>
          <w:p w14:paraId="42B2ED5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мочи</w:t>
            </w:r>
          </w:p>
        </w:tc>
        <w:tc>
          <w:tcPr>
            <w:tcW w:w="482" w:type="pct"/>
            <w:vAlign w:val="center"/>
          </w:tcPr>
          <w:p w14:paraId="6548D1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5A702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321F4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8C07B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4740A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788B81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1AFB26C" w14:textId="77777777" w:rsidTr="00CC0FB7">
        <w:tc>
          <w:tcPr>
            <w:tcW w:w="1032" w:type="pct"/>
            <w:vAlign w:val="center"/>
          </w:tcPr>
          <w:p w14:paraId="6928959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из кала</w:t>
            </w:r>
          </w:p>
        </w:tc>
        <w:tc>
          <w:tcPr>
            <w:tcW w:w="482" w:type="pct"/>
            <w:vAlign w:val="center"/>
          </w:tcPr>
          <w:p w14:paraId="54FEEB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2B01C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9463C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679AA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238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96F1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9C4BBA8" w14:textId="77777777" w:rsidTr="00CC0FB7">
        <w:tc>
          <w:tcPr>
            <w:tcW w:w="1032" w:type="pct"/>
            <w:vAlign w:val="center"/>
          </w:tcPr>
          <w:p w14:paraId="7C5CE05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Заключительный диагноз</w:t>
            </w:r>
          </w:p>
        </w:tc>
        <w:tc>
          <w:tcPr>
            <w:tcW w:w="482" w:type="pct"/>
            <w:vAlign w:val="center"/>
          </w:tcPr>
          <w:p w14:paraId="1216E38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323E3B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E3173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CFE03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CCB4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33B6C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E456C2F" w14:textId="77777777" w:rsidTr="00CC0FB7">
        <w:tc>
          <w:tcPr>
            <w:tcW w:w="1032" w:type="pct"/>
            <w:vAlign w:val="center"/>
          </w:tcPr>
          <w:p w14:paraId="2B5FE6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482" w:type="pct"/>
            <w:vAlign w:val="center"/>
          </w:tcPr>
          <w:p w14:paraId="190F8FB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5094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F13C3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42D1C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B9FF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78397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2A23315" w14:textId="77777777" w:rsidTr="00CC0FB7">
        <w:tc>
          <w:tcPr>
            <w:tcW w:w="1032" w:type="pct"/>
            <w:vAlign w:val="center"/>
          </w:tcPr>
          <w:p w14:paraId="4854515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Оценка нервно-психического развития</w:t>
            </w:r>
          </w:p>
        </w:tc>
        <w:tc>
          <w:tcPr>
            <w:tcW w:w="482" w:type="pct"/>
            <w:vAlign w:val="center"/>
          </w:tcPr>
          <w:p w14:paraId="65C06F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2773BD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33F7D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5AD1C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23F2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71D85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FFE3827" w14:textId="77777777" w:rsidTr="00CC0FB7">
        <w:tc>
          <w:tcPr>
            <w:tcW w:w="1032" w:type="pct"/>
            <w:vAlign w:val="center"/>
          </w:tcPr>
          <w:p w14:paraId="738E75E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482" w:type="pct"/>
            <w:vAlign w:val="center"/>
          </w:tcPr>
          <w:p w14:paraId="3B4E37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2C14F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0D0D3F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036DC02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 - IV</w:t>
            </w:r>
          </w:p>
        </w:tc>
        <w:tc>
          <w:tcPr>
            <w:tcW w:w="693" w:type="pct"/>
            <w:vAlign w:val="center"/>
          </w:tcPr>
          <w:p w14:paraId="63A31FF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0E9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02D119" w14:textId="77777777" w:rsidTr="00CC0FB7">
        <w:tc>
          <w:tcPr>
            <w:tcW w:w="1032" w:type="pct"/>
            <w:vAlign w:val="center"/>
          </w:tcPr>
          <w:p w14:paraId="16BCF4B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482" w:type="pct"/>
            <w:vAlign w:val="center"/>
          </w:tcPr>
          <w:p w14:paraId="6A05652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C05697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6AD04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6815B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</w:t>
            </w:r>
            <w:r>
              <w:rPr>
                <w:sz w:val="20"/>
                <w:szCs w:val="20"/>
              </w:rPr>
              <w:t>. Основная</w:t>
            </w:r>
          </w:p>
          <w:p w14:paraId="3BA1776D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ЛФК</w:t>
            </w:r>
          </w:p>
        </w:tc>
        <w:tc>
          <w:tcPr>
            <w:tcW w:w="693" w:type="pct"/>
            <w:vAlign w:val="center"/>
          </w:tcPr>
          <w:p w14:paraId="3C6F76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B24C7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40A4466" w14:textId="77777777" w:rsidTr="00CC0FB7">
        <w:tc>
          <w:tcPr>
            <w:tcW w:w="1032" w:type="pct"/>
            <w:vAlign w:val="center"/>
          </w:tcPr>
          <w:p w14:paraId="201C90A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F6C7A">
              <w:rPr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482" w:type="pct"/>
            <w:vAlign w:val="center"/>
          </w:tcPr>
          <w:p w14:paraId="02E58E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B87D54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0DD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F709D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58C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EDCB4A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EB6D282" w14:textId="77777777" w:rsidTr="00CC0FB7">
        <w:tc>
          <w:tcPr>
            <w:tcW w:w="1032" w:type="pct"/>
            <w:vAlign w:val="center"/>
          </w:tcPr>
          <w:p w14:paraId="78EEFAE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2C70F8">
              <w:rPr>
                <w:sz w:val="20"/>
                <w:szCs w:val="20"/>
              </w:rPr>
              <w:t>Рекомендации</w:t>
            </w:r>
          </w:p>
        </w:tc>
        <w:tc>
          <w:tcPr>
            <w:tcW w:w="482" w:type="pct"/>
            <w:vAlign w:val="center"/>
          </w:tcPr>
          <w:p w14:paraId="031D8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E2A4D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7DEE7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D630C0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D191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C7F2B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9262825" w14:textId="77777777" w:rsidTr="00E10B09">
        <w:tc>
          <w:tcPr>
            <w:tcW w:w="5000" w:type="pct"/>
            <w:gridSpan w:val="7"/>
            <w:vAlign w:val="center"/>
          </w:tcPr>
          <w:p w14:paraId="26B6AD61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6A4419">
              <w:rPr>
                <w:b/>
                <w:bCs/>
                <w:sz w:val="20"/>
                <w:szCs w:val="20"/>
              </w:rPr>
              <w:t>ДАННЫЕ ТЕКУЩЕГО МЕДИЦИНСКОГО НАБЛЮДЕНИЯ</w:t>
            </w:r>
          </w:p>
        </w:tc>
      </w:tr>
      <w:tr w:rsidR="00DB6691" w:rsidRPr="00B033A7" w14:paraId="3034A6C8" w14:textId="77777777" w:rsidTr="00CC0FB7">
        <w:tc>
          <w:tcPr>
            <w:tcW w:w="1032" w:type="pct"/>
            <w:vAlign w:val="center"/>
          </w:tcPr>
          <w:p w14:paraId="57DEFF5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Дата</w:t>
            </w:r>
          </w:p>
        </w:tc>
        <w:tc>
          <w:tcPr>
            <w:tcW w:w="482" w:type="pct"/>
            <w:vAlign w:val="center"/>
          </w:tcPr>
          <w:p w14:paraId="20F675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6" w:type="pct"/>
            <w:vAlign w:val="center"/>
          </w:tcPr>
          <w:p w14:paraId="2A0CB2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4179E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56" w:type="pct"/>
            <w:vAlign w:val="center"/>
          </w:tcPr>
          <w:p w14:paraId="5936B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337D1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653998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6417D93" w14:textId="77777777" w:rsidTr="00CC0FB7">
        <w:tc>
          <w:tcPr>
            <w:tcW w:w="1032" w:type="pct"/>
            <w:vAlign w:val="center"/>
          </w:tcPr>
          <w:p w14:paraId="6EEF13F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Данные осмотра</w:t>
            </w:r>
          </w:p>
        </w:tc>
        <w:tc>
          <w:tcPr>
            <w:tcW w:w="482" w:type="pct"/>
            <w:vAlign w:val="center"/>
          </w:tcPr>
          <w:p w14:paraId="64DE6F6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464BFE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823A4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5ADAA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A82F96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DA6E23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C8E6F80" w14:textId="77777777" w:rsidTr="00CC0FB7">
        <w:tc>
          <w:tcPr>
            <w:tcW w:w="1032" w:type="pct"/>
            <w:vAlign w:val="center"/>
          </w:tcPr>
          <w:p w14:paraId="397B34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lastRenderedPageBreak/>
              <w:t>Диагноз</w:t>
            </w:r>
          </w:p>
        </w:tc>
        <w:tc>
          <w:tcPr>
            <w:tcW w:w="482" w:type="pct"/>
            <w:vAlign w:val="center"/>
          </w:tcPr>
          <w:p w14:paraId="468EE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2D601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70C033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2E386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BE21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21DCE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64DC3DF" w14:textId="77777777" w:rsidTr="00CC0FB7">
        <w:tc>
          <w:tcPr>
            <w:tcW w:w="1032" w:type="pct"/>
            <w:vAlign w:val="center"/>
          </w:tcPr>
          <w:p w14:paraId="7F588B9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Назначения</w:t>
            </w:r>
          </w:p>
        </w:tc>
        <w:tc>
          <w:tcPr>
            <w:tcW w:w="482" w:type="pct"/>
            <w:vAlign w:val="center"/>
          </w:tcPr>
          <w:p w14:paraId="02F017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4FB1C0B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13B0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0C77C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FFE582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B891D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F7F67FB" w14:textId="77777777" w:rsidTr="00CC0FB7">
        <w:tc>
          <w:tcPr>
            <w:tcW w:w="1032" w:type="pct"/>
            <w:vAlign w:val="center"/>
          </w:tcPr>
          <w:p w14:paraId="6060136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ач</w:t>
            </w:r>
          </w:p>
        </w:tc>
        <w:tc>
          <w:tcPr>
            <w:tcW w:w="482" w:type="pct"/>
            <w:vAlign w:val="center"/>
          </w:tcPr>
          <w:p w14:paraId="60D47A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526B9F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5CEAF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540B0F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D24D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7F00F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96E1C67" w14:textId="77777777" w:rsidTr="00E10B09">
        <w:tc>
          <w:tcPr>
            <w:tcW w:w="5000" w:type="pct"/>
            <w:gridSpan w:val="7"/>
            <w:vAlign w:val="center"/>
          </w:tcPr>
          <w:p w14:paraId="75C4C95E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6A4419">
              <w:rPr>
                <w:b/>
                <w:bCs/>
                <w:sz w:val="20"/>
                <w:szCs w:val="20"/>
              </w:rPr>
              <w:t>СКРИНИНГ-ПРОГРАММА БАЗОВАЯ ДОШКОЛЬНЫЙ ЭТАП</w:t>
            </w:r>
          </w:p>
        </w:tc>
      </w:tr>
      <w:tr w:rsidR="00DB6691" w:rsidRPr="00B033A7" w14:paraId="5BCC261E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30445BA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раст</w:t>
            </w:r>
          </w:p>
        </w:tc>
        <w:tc>
          <w:tcPr>
            <w:tcW w:w="482" w:type="pct"/>
            <w:vAlign w:val="center"/>
          </w:tcPr>
          <w:p w14:paraId="497C22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A52E11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891F0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1C5DF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-5</w:t>
            </w:r>
          </w:p>
        </w:tc>
        <w:tc>
          <w:tcPr>
            <w:tcW w:w="693" w:type="pct"/>
            <w:vAlign w:val="center"/>
          </w:tcPr>
          <w:p w14:paraId="0F17991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75966D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F5E614C" w14:textId="77777777" w:rsidTr="00CC0FB7">
        <w:tc>
          <w:tcPr>
            <w:tcW w:w="1032" w:type="pct"/>
            <w:vAlign w:val="center"/>
          </w:tcPr>
          <w:p w14:paraId="41DF341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482" w:type="pct"/>
            <w:vAlign w:val="center"/>
          </w:tcPr>
          <w:p w14:paraId="2ADD9B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29C20C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0AA369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0EB9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</w:t>
            </w:r>
            <w:r>
              <w:rPr>
                <w:sz w:val="20"/>
                <w:szCs w:val="20"/>
              </w:rPr>
              <w:t>,</w:t>
            </w:r>
          </w:p>
          <w:p w14:paraId="61F6235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тклонение</w:t>
            </w:r>
          </w:p>
        </w:tc>
        <w:tc>
          <w:tcPr>
            <w:tcW w:w="693" w:type="pct"/>
            <w:vAlign w:val="center"/>
          </w:tcPr>
          <w:p w14:paraId="3AB5FC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298EA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658F9B3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12C7A3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Рост</w:t>
            </w:r>
            <w:r>
              <w:rPr>
                <w:sz w:val="20"/>
                <w:szCs w:val="20"/>
              </w:rPr>
              <w:t>, см</w:t>
            </w:r>
          </w:p>
        </w:tc>
        <w:tc>
          <w:tcPr>
            <w:tcW w:w="482" w:type="pct"/>
            <w:vAlign w:val="center"/>
          </w:tcPr>
          <w:p w14:paraId="0FDE58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FF1F7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60C031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82E90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D735B6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D8585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872E9F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2E70307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Масса</w:t>
            </w:r>
            <w:r>
              <w:rPr>
                <w:sz w:val="20"/>
                <w:szCs w:val="20"/>
              </w:rPr>
              <w:t>, кг</w:t>
            </w:r>
          </w:p>
        </w:tc>
        <w:tc>
          <w:tcPr>
            <w:tcW w:w="482" w:type="pct"/>
            <w:vAlign w:val="center"/>
          </w:tcPr>
          <w:p w14:paraId="21009A1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2F24B2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2DEE6C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EC453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CD34E4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16F15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76CB176" w14:textId="77777777" w:rsidTr="00CC0FB7">
        <w:tc>
          <w:tcPr>
            <w:tcW w:w="1032" w:type="pct"/>
            <w:vAlign w:val="center"/>
          </w:tcPr>
          <w:p w14:paraId="76146B9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Физическое</w:t>
            </w:r>
          </w:p>
          <w:p w14:paraId="08716EE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развитие</w:t>
            </w:r>
          </w:p>
        </w:tc>
        <w:tc>
          <w:tcPr>
            <w:tcW w:w="482" w:type="pct"/>
            <w:vAlign w:val="center"/>
          </w:tcPr>
          <w:p w14:paraId="02B974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FC6B6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2565A43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7594F82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ое</w:t>
            </w:r>
          </w:p>
          <w:p w14:paraId="484C084A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  <w:r w:rsidRPr="006A441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</w:t>
            </w:r>
            <w:r w:rsidRPr="006A4419">
              <w:rPr>
                <w:sz w:val="20"/>
                <w:szCs w:val="20"/>
              </w:rPr>
              <w:t>изкий рост</w:t>
            </w:r>
          </w:p>
          <w:p w14:paraId="27E6E576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Pr="006A441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Д</w:t>
            </w:r>
            <w:r w:rsidRPr="006A4419">
              <w:rPr>
                <w:sz w:val="20"/>
                <w:szCs w:val="20"/>
              </w:rPr>
              <w:t>ефицит массы</w:t>
            </w:r>
          </w:p>
          <w:p w14:paraId="5FFDACE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И</w:t>
            </w:r>
            <w:r w:rsidRPr="006A4419">
              <w:rPr>
                <w:sz w:val="20"/>
                <w:szCs w:val="20"/>
              </w:rPr>
              <w:t>збыток массы</w:t>
            </w:r>
          </w:p>
        </w:tc>
        <w:tc>
          <w:tcPr>
            <w:tcW w:w="693" w:type="pct"/>
            <w:vAlign w:val="center"/>
          </w:tcPr>
          <w:p w14:paraId="21DE9C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42841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93D652E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2FE0E27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АД</w:t>
            </w:r>
            <w:r>
              <w:rPr>
                <w:sz w:val="20"/>
                <w:szCs w:val="20"/>
              </w:rPr>
              <w:t>,</w:t>
            </w:r>
            <w:r w:rsidRPr="006A4419">
              <w:rPr>
                <w:sz w:val="20"/>
                <w:szCs w:val="20"/>
              </w:rPr>
              <w:t xml:space="preserve"> </w:t>
            </w:r>
            <w:proofErr w:type="spellStart"/>
            <w:r w:rsidRPr="006A4419">
              <w:rPr>
                <w:sz w:val="20"/>
                <w:szCs w:val="20"/>
              </w:rPr>
              <w:t>мм.рт.ст</w:t>
            </w:r>
            <w:proofErr w:type="spellEnd"/>
            <w:r w:rsidRPr="006A4419">
              <w:rPr>
                <w:sz w:val="20"/>
                <w:szCs w:val="20"/>
              </w:rPr>
              <w:t>.</w:t>
            </w:r>
          </w:p>
        </w:tc>
        <w:tc>
          <w:tcPr>
            <w:tcW w:w="482" w:type="pct"/>
            <w:vAlign w:val="center"/>
          </w:tcPr>
          <w:p w14:paraId="615BFC7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0F04A6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D631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1CCD9F33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6127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53B91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E2E6714" w14:textId="77777777" w:rsidTr="00CC0FB7">
        <w:tc>
          <w:tcPr>
            <w:tcW w:w="1032" w:type="pct"/>
            <w:vAlign w:val="center"/>
          </w:tcPr>
          <w:p w14:paraId="235F7C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санка</w:t>
            </w:r>
          </w:p>
        </w:tc>
        <w:tc>
          <w:tcPr>
            <w:tcW w:w="482" w:type="pct"/>
            <w:vAlign w:val="center"/>
          </w:tcPr>
          <w:p w14:paraId="2146EE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946DC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</w:t>
            </w:r>
          </w:p>
        </w:tc>
        <w:tc>
          <w:tcPr>
            <w:tcW w:w="758" w:type="pct"/>
            <w:vAlign w:val="center"/>
          </w:tcPr>
          <w:p w14:paraId="6E7755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315DB7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28924BF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6A4419">
              <w:rPr>
                <w:sz w:val="20"/>
                <w:szCs w:val="20"/>
              </w:rPr>
              <w:t>езначительные</w:t>
            </w:r>
          </w:p>
          <w:p w14:paraId="0F78F87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тклонения</w:t>
            </w:r>
          </w:p>
          <w:p w14:paraId="2EE05D0C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З</w:t>
            </w:r>
            <w:r w:rsidRPr="006A4419">
              <w:rPr>
                <w:sz w:val="20"/>
                <w:szCs w:val="20"/>
              </w:rPr>
              <w:t>начительные</w:t>
            </w:r>
          </w:p>
          <w:p w14:paraId="705E663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нарушения</w:t>
            </w:r>
          </w:p>
        </w:tc>
        <w:tc>
          <w:tcPr>
            <w:tcW w:w="693" w:type="pct"/>
            <w:vAlign w:val="center"/>
          </w:tcPr>
          <w:p w14:paraId="7083D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D1DE0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0BA87D1" w14:textId="77777777" w:rsidTr="00CC0FB7">
        <w:tc>
          <w:tcPr>
            <w:tcW w:w="1032" w:type="pct"/>
            <w:vAlign w:val="center"/>
          </w:tcPr>
          <w:p w14:paraId="65355BB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482" w:type="pct"/>
            <w:vAlign w:val="center"/>
          </w:tcPr>
          <w:p w14:paraId="4B0C08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7B840A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629457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000C6F9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68DE298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У</w:t>
            </w:r>
            <w:r w:rsidRPr="006A4419">
              <w:rPr>
                <w:sz w:val="20"/>
                <w:szCs w:val="20"/>
              </w:rPr>
              <w:t>площена</w:t>
            </w:r>
          </w:p>
          <w:p w14:paraId="2DEC0F9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П</w:t>
            </w:r>
            <w:r w:rsidRPr="006A4419">
              <w:rPr>
                <w:sz w:val="20"/>
                <w:szCs w:val="20"/>
              </w:rPr>
              <w:t>лоская</w:t>
            </w:r>
          </w:p>
        </w:tc>
        <w:tc>
          <w:tcPr>
            <w:tcW w:w="693" w:type="pct"/>
            <w:vAlign w:val="center"/>
          </w:tcPr>
          <w:p w14:paraId="541FBF4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0F98D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4A63505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6EF937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рение, </w:t>
            </w:r>
            <w:r w:rsidRPr="006A4419">
              <w:rPr>
                <w:sz w:val="20"/>
                <w:szCs w:val="20"/>
              </w:rPr>
              <w:t>ОД</w:t>
            </w:r>
          </w:p>
        </w:tc>
        <w:tc>
          <w:tcPr>
            <w:tcW w:w="482" w:type="pct"/>
            <w:vAlign w:val="center"/>
          </w:tcPr>
          <w:p w14:paraId="69C80E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AD1BC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B2A4EA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117ECE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DE929E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04F922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FAF6D10" w14:textId="77777777" w:rsidTr="00CC0FB7">
        <w:trPr>
          <w:trHeight w:val="283"/>
        </w:trPr>
        <w:tc>
          <w:tcPr>
            <w:tcW w:w="1032" w:type="pct"/>
            <w:vAlign w:val="center"/>
          </w:tcPr>
          <w:p w14:paraId="574CF8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рение, </w:t>
            </w:r>
            <w:r w:rsidRPr="006A4419">
              <w:rPr>
                <w:sz w:val="20"/>
                <w:szCs w:val="20"/>
              </w:rPr>
              <w:t>OS</w:t>
            </w:r>
          </w:p>
        </w:tc>
        <w:tc>
          <w:tcPr>
            <w:tcW w:w="482" w:type="pct"/>
            <w:vAlign w:val="center"/>
          </w:tcPr>
          <w:p w14:paraId="3EE53D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7B6AE3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4E9D719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91B3ED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7870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4147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7D2B1A7" w14:textId="77777777" w:rsidTr="00CC0FB7">
        <w:tc>
          <w:tcPr>
            <w:tcW w:w="1032" w:type="pct"/>
            <w:vAlign w:val="center"/>
          </w:tcPr>
          <w:p w14:paraId="77F7DA3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482" w:type="pct"/>
            <w:vAlign w:val="center"/>
          </w:tcPr>
          <w:p w14:paraId="7A7BAD9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5C0A2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3163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53B2549F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7B6542A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6A4419">
              <w:rPr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76BC152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288380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3BECF7EA" w14:textId="77777777" w:rsidTr="00CC0FB7">
        <w:tc>
          <w:tcPr>
            <w:tcW w:w="1032" w:type="pct"/>
            <w:vAlign w:val="center"/>
          </w:tcPr>
          <w:p w14:paraId="48F6473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A4419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482" w:type="pct"/>
            <w:vAlign w:val="center"/>
          </w:tcPr>
          <w:p w14:paraId="2B1699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D0D22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1BEF24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405F536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A4419">
              <w:rPr>
                <w:sz w:val="20"/>
                <w:szCs w:val="20"/>
              </w:rPr>
              <w:t>ормальная</w:t>
            </w:r>
          </w:p>
          <w:p w14:paraId="240F334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</w:t>
            </w:r>
            <w:proofErr w:type="spellStart"/>
            <w:r>
              <w:rPr>
                <w:sz w:val="20"/>
                <w:szCs w:val="20"/>
              </w:rPr>
              <w:t>П</w:t>
            </w:r>
            <w:r w:rsidRPr="006A4419">
              <w:rPr>
                <w:sz w:val="20"/>
                <w:szCs w:val="20"/>
              </w:rPr>
              <w:t>редмиопия</w:t>
            </w:r>
            <w:proofErr w:type="spellEnd"/>
          </w:p>
        </w:tc>
        <w:tc>
          <w:tcPr>
            <w:tcW w:w="693" w:type="pct"/>
            <w:vAlign w:val="center"/>
          </w:tcPr>
          <w:p w14:paraId="762E8EE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732DB7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B0B2565" w14:textId="77777777" w:rsidTr="00CC0FB7">
        <w:tc>
          <w:tcPr>
            <w:tcW w:w="1032" w:type="pct"/>
            <w:vAlign w:val="center"/>
          </w:tcPr>
          <w:p w14:paraId="0CEF942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482" w:type="pct"/>
            <w:vAlign w:val="center"/>
          </w:tcPr>
          <w:p w14:paraId="5E13E6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C6C5B0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758" w:type="pct"/>
            <w:vAlign w:val="center"/>
          </w:tcPr>
          <w:p w14:paraId="23EE10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F0E78C5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926A6">
              <w:rPr>
                <w:sz w:val="20"/>
                <w:szCs w:val="20"/>
              </w:rPr>
              <w:t>орма</w:t>
            </w:r>
          </w:p>
          <w:p w14:paraId="693C2CFA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6926A6">
              <w:rPr>
                <w:sz w:val="20"/>
                <w:szCs w:val="20"/>
              </w:rPr>
              <w:t>арушение</w:t>
            </w:r>
          </w:p>
        </w:tc>
        <w:tc>
          <w:tcPr>
            <w:tcW w:w="693" w:type="pct"/>
            <w:vAlign w:val="center"/>
          </w:tcPr>
          <w:p w14:paraId="4496662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D91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4464B89" w14:textId="77777777" w:rsidTr="00CC0FB7">
        <w:tc>
          <w:tcPr>
            <w:tcW w:w="1032" w:type="pct"/>
            <w:vAlign w:val="center"/>
          </w:tcPr>
          <w:p w14:paraId="5AE5D6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482" w:type="pct"/>
            <w:vAlign w:val="center"/>
          </w:tcPr>
          <w:p w14:paraId="3E62A7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9B3FF1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94D6F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AC1BEF2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6926A6">
              <w:rPr>
                <w:sz w:val="20"/>
                <w:szCs w:val="20"/>
              </w:rPr>
              <w:t>орма</w:t>
            </w:r>
          </w:p>
          <w:p w14:paraId="25C743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6926A6">
              <w:rPr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686ABE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219D6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8C089BE" w14:textId="77777777" w:rsidTr="00CC0FB7">
        <w:tc>
          <w:tcPr>
            <w:tcW w:w="1032" w:type="pct"/>
            <w:vAlign w:val="center"/>
          </w:tcPr>
          <w:p w14:paraId="67CC7D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Динамометрия</w:t>
            </w:r>
            <w:r>
              <w:rPr>
                <w:sz w:val="20"/>
                <w:szCs w:val="20"/>
              </w:rPr>
              <w:t>,</w:t>
            </w:r>
          </w:p>
          <w:p w14:paraId="2AED8F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Правая рука</w:t>
            </w:r>
          </w:p>
        </w:tc>
        <w:tc>
          <w:tcPr>
            <w:tcW w:w="482" w:type="pct"/>
            <w:vAlign w:val="center"/>
          </w:tcPr>
          <w:p w14:paraId="76A296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6865EF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7BF51BE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53BD9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4172E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68686A3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5C06A38" w14:textId="77777777" w:rsidTr="00CC0FB7">
        <w:tc>
          <w:tcPr>
            <w:tcW w:w="1032" w:type="pct"/>
            <w:vAlign w:val="center"/>
          </w:tcPr>
          <w:p w14:paraId="5D7100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6926A6">
              <w:rPr>
                <w:sz w:val="20"/>
                <w:szCs w:val="20"/>
              </w:rPr>
              <w:t>Динамометрия</w:t>
            </w:r>
            <w:r>
              <w:rPr>
                <w:sz w:val="20"/>
                <w:szCs w:val="20"/>
              </w:rPr>
              <w:t>,</w:t>
            </w:r>
          </w:p>
          <w:p w14:paraId="533AD2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евая</w:t>
            </w:r>
            <w:r w:rsidRPr="006926A6">
              <w:rPr>
                <w:sz w:val="20"/>
                <w:szCs w:val="20"/>
              </w:rPr>
              <w:t xml:space="preserve"> рука</w:t>
            </w:r>
          </w:p>
        </w:tc>
        <w:tc>
          <w:tcPr>
            <w:tcW w:w="482" w:type="pct"/>
            <w:vAlign w:val="center"/>
          </w:tcPr>
          <w:p w14:paraId="12B075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16AA2C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19806E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F291C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307D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A47F6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5B064CD" w14:textId="77777777" w:rsidTr="00CC0FB7">
        <w:tc>
          <w:tcPr>
            <w:tcW w:w="1032" w:type="pct"/>
            <w:vAlign w:val="center"/>
          </w:tcPr>
          <w:p w14:paraId="71B7D16A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Физическая</w:t>
            </w:r>
          </w:p>
          <w:p w14:paraId="33E9BF1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482" w:type="pct"/>
            <w:vAlign w:val="center"/>
          </w:tcPr>
          <w:p w14:paraId="2954279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7F0C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11F570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A5AA89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4301BAA3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905570">
              <w:rPr>
                <w:sz w:val="20"/>
                <w:szCs w:val="20"/>
              </w:rPr>
              <w:t>нижена</w:t>
            </w:r>
          </w:p>
          <w:p w14:paraId="3461D1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П</w:t>
            </w:r>
            <w:r w:rsidRPr="00905570">
              <w:rPr>
                <w:sz w:val="20"/>
                <w:szCs w:val="20"/>
              </w:rPr>
              <w:t>овышена</w:t>
            </w:r>
          </w:p>
        </w:tc>
        <w:tc>
          <w:tcPr>
            <w:tcW w:w="693" w:type="pct"/>
            <w:vAlign w:val="center"/>
          </w:tcPr>
          <w:p w14:paraId="27B42C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461E5B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334F1A0" w14:textId="77777777" w:rsidTr="00CC0FB7">
        <w:tc>
          <w:tcPr>
            <w:tcW w:w="1032" w:type="pct"/>
            <w:vAlign w:val="center"/>
          </w:tcPr>
          <w:p w14:paraId="2B17DB9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482" w:type="pct"/>
            <w:vAlign w:val="center"/>
          </w:tcPr>
          <w:p w14:paraId="4D504F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1CFC4B5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758" w:type="pct"/>
            <w:vAlign w:val="center"/>
          </w:tcPr>
          <w:p w14:paraId="15E26E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AA9383F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38DF8D7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С</w:t>
            </w:r>
            <w:r w:rsidRPr="00905570">
              <w:rPr>
                <w:sz w:val="20"/>
                <w:szCs w:val="20"/>
              </w:rPr>
              <w:t>леды белка</w:t>
            </w:r>
          </w:p>
          <w:p w14:paraId="73422F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Б</w:t>
            </w:r>
            <w:r w:rsidRPr="00905570">
              <w:rPr>
                <w:sz w:val="20"/>
                <w:szCs w:val="20"/>
              </w:rPr>
              <w:t>елок в моче</w:t>
            </w:r>
          </w:p>
        </w:tc>
        <w:tc>
          <w:tcPr>
            <w:tcW w:w="693" w:type="pct"/>
            <w:vAlign w:val="center"/>
          </w:tcPr>
          <w:p w14:paraId="4D3729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851BF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44ED787C" w14:textId="77777777" w:rsidTr="00CC0FB7">
        <w:tc>
          <w:tcPr>
            <w:tcW w:w="1032" w:type="pct"/>
            <w:vAlign w:val="center"/>
          </w:tcPr>
          <w:p w14:paraId="312663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Определение глюкозы в</w:t>
            </w:r>
            <w:r>
              <w:rPr>
                <w:sz w:val="20"/>
                <w:szCs w:val="20"/>
              </w:rPr>
              <w:t xml:space="preserve"> </w:t>
            </w:r>
            <w:r w:rsidRPr="00905570">
              <w:rPr>
                <w:sz w:val="20"/>
                <w:szCs w:val="20"/>
              </w:rPr>
              <w:t>моче</w:t>
            </w:r>
          </w:p>
        </w:tc>
        <w:tc>
          <w:tcPr>
            <w:tcW w:w="482" w:type="pct"/>
            <w:vAlign w:val="center"/>
          </w:tcPr>
          <w:p w14:paraId="28CA30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6FBCEDD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758" w:type="pct"/>
            <w:vAlign w:val="center"/>
          </w:tcPr>
          <w:p w14:paraId="3DFE5F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2AB22A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905570">
              <w:rPr>
                <w:sz w:val="20"/>
                <w:szCs w:val="20"/>
              </w:rPr>
              <w:t>орма</w:t>
            </w:r>
          </w:p>
          <w:p w14:paraId="5A5C864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Г</w:t>
            </w:r>
            <w:r w:rsidRPr="00905570">
              <w:rPr>
                <w:sz w:val="20"/>
                <w:szCs w:val="20"/>
              </w:rPr>
              <w:t>люкоза в моче</w:t>
            </w:r>
          </w:p>
        </w:tc>
        <w:tc>
          <w:tcPr>
            <w:tcW w:w="693" w:type="pct"/>
            <w:vAlign w:val="center"/>
          </w:tcPr>
          <w:p w14:paraId="2A9935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2B6AB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1A4C095E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653416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Расширенная скрининг-программа</w:t>
            </w:r>
          </w:p>
        </w:tc>
      </w:tr>
      <w:tr w:rsidR="00DB6691" w:rsidRPr="00B033A7" w14:paraId="553768E9" w14:textId="77777777" w:rsidTr="00CC0FB7">
        <w:tc>
          <w:tcPr>
            <w:tcW w:w="1032" w:type="pct"/>
            <w:vAlign w:val="center"/>
          </w:tcPr>
          <w:p w14:paraId="72102B7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482" w:type="pct"/>
            <w:vAlign w:val="center"/>
          </w:tcPr>
          <w:p w14:paraId="716090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208168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758" w:type="pct"/>
            <w:vAlign w:val="center"/>
          </w:tcPr>
          <w:p w14:paraId="1F9202B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3F7FCE26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С</w:t>
            </w:r>
            <w:r w:rsidRPr="00905570">
              <w:rPr>
                <w:sz w:val="20"/>
                <w:szCs w:val="20"/>
              </w:rPr>
              <w:t>оответствует</w:t>
            </w:r>
          </w:p>
          <w:p w14:paraId="25145834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905570">
              <w:rPr>
                <w:sz w:val="20"/>
                <w:szCs w:val="20"/>
              </w:rPr>
              <w:t>пережает</w:t>
            </w:r>
          </w:p>
          <w:p w14:paraId="18889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О</w:t>
            </w:r>
            <w:r w:rsidRPr="00905570">
              <w:rPr>
                <w:sz w:val="20"/>
                <w:szCs w:val="20"/>
              </w:rPr>
              <w:t>тстает</w:t>
            </w:r>
          </w:p>
        </w:tc>
        <w:tc>
          <w:tcPr>
            <w:tcW w:w="693" w:type="pct"/>
            <w:vAlign w:val="center"/>
          </w:tcPr>
          <w:p w14:paraId="4B5EEA3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4B924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0BA1A10B" w14:textId="77777777" w:rsidTr="00CC0FB7">
        <w:tc>
          <w:tcPr>
            <w:tcW w:w="1032" w:type="pct"/>
            <w:vAlign w:val="center"/>
          </w:tcPr>
          <w:p w14:paraId="49C0988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Дефекты речи</w:t>
            </w:r>
          </w:p>
        </w:tc>
        <w:tc>
          <w:tcPr>
            <w:tcW w:w="482" w:type="pct"/>
            <w:vAlign w:val="center"/>
          </w:tcPr>
          <w:p w14:paraId="7CA90D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7C86FEA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61E34AD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7BA16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Е</w:t>
            </w:r>
            <w:r w:rsidRPr="00905570">
              <w:rPr>
                <w:sz w:val="20"/>
                <w:szCs w:val="20"/>
              </w:rPr>
              <w:t>сть</w:t>
            </w:r>
          </w:p>
          <w:p w14:paraId="68F0DB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Н</w:t>
            </w:r>
            <w:r w:rsidRPr="00905570">
              <w:rPr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7B1D63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17FB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21C576AA" w14:textId="77777777" w:rsidTr="00CC0FB7">
        <w:tc>
          <w:tcPr>
            <w:tcW w:w="1032" w:type="pct"/>
            <w:vAlign w:val="center"/>
          </w:tcPr>
          <w:p w14:paraId="52ABE8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 xml:space="preserve">Тест </w:t>
            </w:r>
          </w:p>
          <w:p w14:paraId="2815B1B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905570">
              <w:rPr>
                <w:sz w:val="20"/>
                <w:szCs w:val="20"/>
              </w:rPr>
              <w:t>Керна-</w:t>
            </w:r>
            <w:proofErr w:type="spellStart"/>
            <w:r w:rsidRPr="00905570">
              <w:rPr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482" w:type="pct"/>
            <w:vAlign w:val="center"/>
          </w:tcPr>
          <w:p w14:paraId="634E71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537356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0AB8E2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1DAECE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6BFB03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32D7F4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52FB2D38" w14:textId="77777777" w:rsidTr="00CC0FB7">
        <w:tc>
          <w:tcPr>
            <w:tcW w:w="1032" w:type="pct"/>
            <w:vAlign w:val="center"/>
          </w:tcPr>
          <w:p w14:paraId="2F660F0E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Выявление невротических</w:t>
            </w:r>
          </w:p>
          <w:p w14:paraId="795C67D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сстройств</w:t>
            </w:r>
          </w:p>
        </w:tc>
        <w:tc>
          <w:tcPr>
            <w:tcW w:w="482" w:type="pct"/>
            <w:vAlign w:val="center"/>
          </w:tcPr>
          <w:p w14:paraId="6909C3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369A4E1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58B386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7A3BBFC7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A103F6">
              <w:rPr>
                <w:sz w:val="20"/>
                <w:szCs w:val="20"/>
              </w:rPr>
              <w:t>орма</w:t>
            </w:r>
          </w:p>
          <w:p w14:paraId="613928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A103F6">
              <w:rPr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8E6106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5D103C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D1B797A" w14:textId="77777777" w:rsidTr="00CC0FB7">
        <w:tc>
          <w:tcPr>
            <w:tcW w:w="1032" w:type="pct"/>
            <w:vAlign w:val="center"/>
          </w:tcPr>
          <w:p w14:paraId="090295C3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spellStart"/>
            <w:r w:rsidRPr="00A103F6">
              <w:rPr>
                <w:sz w:val="20"/>
                <w:szCs w:val="20"/>
              </w:rPr>
              <w:t>Нервнопсихическое</w:t>
            </w:r>
            <w:proofErr w:type="spellEnd"/>
          </w:p>
          <w:p w14:paraId="43381A3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lastRenderedPageBreak/>
              <w:t>развитие</w:t>
            </w:r>
          </w:p>
        </w:tc>
        <w:tc>
          <w:tcPr>
            <w:tcW w:w="482" w:type="pct"/>
            <w:vAlign w:val="center"/>
          </w:tcPr>
          <w:p w14:paraId="5A5217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Текст</w:t>
            </w:r>
          </w:p>
        </w:tc>
        <w:tc>
          <w:tcPr>
            <w:tcW w:w="456" w:type="pct"/>
            <w:vAlign w:val="center"/>
          </w:tcPr>
          <w:p w14:paraId="1A69F3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758" w:type="pct"/>
            <w:vAlign w:val="center"/>
          </w:tcPr>
          <w:p w14:paraId="6DB5A9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6D23784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М</w:t>
            </w:r>
            <w:r w:rsidRPr="00A103F6">
              <w:rPr>
                <w:sz w:val="20"/>
                <w:szCs w:val="20"/>
              </w:rPr>
              <w:t xml:space="preserve">ышление и </w:t>
            </w:r>
            <w:r w:rsidRPr="00A103F6">
              <w:rPr>
                <w:sz w:val="20"/>
                <w:szCs w:val="20"/>
              </w:rPr>
              <w:lastRenderedPageBreak/>
              <w:t>речь</w:t>
            </w:r>
          </w:p>
          <w:p w14:paraId="04CAB8F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М</w:t>
            </w:r>
            <w:r w:rsidRPr="00A103F6">
              <w:rPr>
                <w:sz w:val="20"/>
                <w:szCs w:val="20"/>
              </w:rPr>
              <w:t>оторное</w:t>
            </w:r>
          </w:p>
          <w:p w14:paraId="70271FA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звитие</w:t>
            </w:r>
          </w:p>
          <w:p w14:paraId="27F6BC9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 В</w:t>
            </w:r>
            <w:r w:rsidRPr="00A103F6">
              <w:rPr>
                <w:sz w:val="20"/>
                <w:szCs w:val="20"/>
              </w:rPr>
              <w:t>нимание и</w:t>
            </w:r>
          </w:p>
          <w:p w14:paraId="3FAD9BD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память</w:t>
            </w:r>
          </w:p>
          <w:p w14:paraId="02403650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С</w:t>
            </w:r>
            <w:r w:rsidRPr="00A103F6">
              <w:rPr>
                <w:sz w:val="20"/>
                <w:szCs w:val="20"/>
              </w:rPr>
              <w:t>оциальные</w:t>
            </w:r>
          </w:p>
          <w:p w14:paraId="74705F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контакты</w:t>
            </w:r>
          </w:p>
        </w:tc>
        <w:tc>
          <w:tcPr>
            <w:tcW w:w="693" w:type="pct"/>
            <w:vAlign w:val="center"/>
          </w:tcPr>
          <w:p w14:paraId="15FFF91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804040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70709260" w14:textId="77777777" w:rsidTr="00CC0FB7">
        <w:tc>
          <w:tcPr>
            <w:tcW w:w="1032" w:type="pct"/>
            <w:vAlign w:val="center"/>
          </w:tcPr>
          <w:p w14:paraId="52101D9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112" w:right="-107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ценка </w:t>
            </w:r>
            <w:proofErr w:type="spellStart"/>
            <w:r>
              <w:rPr>
                <w:sz w:val="20"/>
                <w:szCs w:val="20"/>
              </w:rPr>
              <w:t>н</w:t>
            </w:r>
            <w:r w:rsidRPr="00A103F6">
              <w:rPr>
                <w:sz w:val="20"/>
                <w:szCs w:val="20"/>
              </w:rPr>
              <w:t>ервнопсихическо</w:t>
            </w:r>
            <w:r>
              <w:rPr>
                <w:sz w:val="20"/>
                <w:szCs w:val="20"/>
              </w:rPr>
              <w:t>го</w:t>
            </w:r>
            <w:proofErr w:type="spellEnd"/>
          </w:p>
          <w:p w14:paraId="4F4C868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A103F6">
              <w:rPr>
                <w:sz w:val="20"/>
                <w:szCs w:val="20"/>
              </w:rPr>
              <w:t>развити</w:t>
            </w:r>
            <w:r>
              <w:rPr>
                <w:sz w:val="20"/>
                <w:szCs w:val="20"/>
              </w:rPr>
              <w:t>я</w:t>
            </w:r>
          </w:p>
        </w:tc>
        <w:tc>
          <w:tcPr>
            <w:tcW w:w="482" w:type="pct"/>
            <w:vAlign w:val="center"/>
          </w:tcPr>
          <w:p w14:paraId="45D1738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6" w:type="pct"/>
            <w:vAlign w:val="center"/>
          </w:tcPr>
          <w:p w14:paraId="0F4A12B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27BD60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271CD349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Н</w:t>
            </w:r>
            <w:r w:rsidRPr="00A103F6">
              <w:rPr>
                <w:sz w:val="20"/>
                <w:szCs w:val="20"/>
              </w:rPr>
              <w:t>орма</w:t>
            </w:r>
          </w:p>
          <w:p w14:paraId="17E26B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О</w:t>
            </w:r>
            <w:r w:rsidRPr="00A103F6">
              <w:rPr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44092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C39CC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DB6691" w:rsidRPr="00B033A7" w14:paraId="6C217195" w14:textId="77777777" w:rsidTr="00CC0FB7">
        <w:tc>
          <w:tcPr>
            <w:tcW w:w="1032" w:type="pct"/>
            <w:vAlign w:val="center"/>
          </w:tcPr>
          <w:p w14:paraId="29AC68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1321">
              <w:rPr>
                <w:sz w:val="20"/>
                <w:szCs w:val="20"/>
              </w:rPr>
              <w:t>Число заболеваний за год</w:t>
            </w:r>
          </w:p>
        </w:tc>
        <w:tc>
          <w:tcPr>
            <w:tcW w:w="482" w:type="pct"/>
            <w:vAlign w:val="center"/>
          </w:tcPr>
          <w:p w14:paraId="5637D19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6" w:type="pct"/>
            <w:vAlign w:val="center"/>
          </w:tcPr>
          <w:p w14:paraId="366F8E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70A881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56" w:type="pct"/>
            <w:vAlign w:val="center"/>
          </w:tcPr>
          <w:p w14:paraId="0B6AC54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A1E3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23" w:type="pct"/>
            <w:vAlign w:val="center"/>
          </w:tcPr>
          <w:p w14:paraId="13E5A6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2EA89AD2" w14:textId="35D41F2E" w:rsidR="00DB6691" w:rsidRDefault="00DB669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25BD0141" w14:textId="77777777" w:rsidR="00DB6691" w:rsidRDefault="00DB6691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6B0BC9D2" w14:textId="14A68218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2" w:name="_Toc168250663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В</w:t>
      </w:r>
      <w:bookmarkEnd w:id="92"/>
    </w:p>
    <w:p w14:paraId="3E4A691C" w14:textId="77777777" w:rsidR="00DB6691" w:rsidRPr="00B033A7" w:rsidRDefault="00DB6691" w:rsidP="00DB669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  <w:r>
        <w:rPr>
          <w:b/>
          <w:bCs/>
          <w:sz w:val="28"/>
          <w:szCs w:val="28"/>
        </w:rPr>
        <w:t xml:space="preserve"> </w:t>
      </w:r>
      <w:r w:rsidRPr="00B033A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>Годовой отчет</w:t>
      </w:r>
      <w:r w:rsidRPr="00B033A7"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069"/>
        <w:gridCol w:w="791"/>
        <w:gridCol w:w="953"/>
        <w:gridCol w:w="1484"/>
        <w:gridCol w:w="1775"/>
        <w:gridCol w:w="1272"/>
      </w:tblGrid>
      <w:tr w:rsidR="00247524" w:rsidRPr="00B033A7" w14:paraId="66EB8C21" w14:textId="77777777" w:rsidTr="00247524">
        <w:trPr>
          <w:trHeight w:val="1118"/>
          <w:tblHeader/>
        </w:trPr>
        <w:tc>
          <w:tcPr>
            <w:tcW w:w="1685" w:type="pct"/>
            <w:vAlign w:val="center"/>
          </w:tcPr>
          <w:p w14:paraId="47AF3FB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292B786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34" w:type="pct"/>
            <w:vAlign w:val="center"/>
          </w:tcPr>
          <w:p w14:paraId="03B751C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2AC9F06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1" w:type="pct"/>
            <w:vAlign w:val="center"/>
          </w:tcPr>
          <w:p w14:paraId="20186B7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63DFC27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18" w:type="pct"/>
            <w:vAlign w:val="center"/>
          </w:tcPr>
          <w:p w14:paraId="1A335FD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3FEF849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1018" w:type="pct"/>
            <w:vAlign w:val="center"/>
          </w:tcPr>
          <w:p w14:paraId="62BE0FA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306C98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704" w:type="pct"/>
            <w:vAlign w:val="center"/>
          </w:tcPr>
          <w:p w14:paraId="491933F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247524" w:rsidRPr="00B033A7" w14:paraId="71B26C7A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56BC26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ый год</w:t>
            </w:r>
          </w:p>
        </w:tc>
        <w:tc>
          <w:tcPr>
            <w:tcW w:w="434" w:type="pct"/>
            <w:vAlign w:val="center"/>
          </w:tcPr>
          <w:p w14:paraId="420EB3C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913AD9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18" w:type="pct"/>
            <w:vAlign w:val="center"/>
          </w:tcPr>
          <w:p w14:paraId="12F73A9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ГГГ</w:t>
            </w:r>
          </w:p>
        </w:tc>
        <w:tc>
          <w:tcPr>
            <w:tcW w:w="1018" w:type="pct"/>
            <w:vAlign w:val="center"/>
          </w:tcPr>
          <w:p w14:paraId="318FB0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13DFA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6896DC00" w14:textId="77777777" w:rsidTr="00247524">
        <w:tc>
          <w:tcPr>
            <w:tcW w:w="1685" w:type="pct"/>
            <w:vAlign w:val="center"/>
          </w:tcPr>
          <w:p w14:paraId="64F87B1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раст</w:t>
            </w:r>
          </w:p>
        </w:tc>
        <w:tc>
          <w:tcPr>
            <w:tcW w:w="434" w:type="pct"/>
            <w:vAlign w:val="center"/>
          </w:tcPr>
          <w:p w14:paraId="2B96AAB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41" w:type="pct"/>
            <w:vAlign w:val="center"/>
          </w:tcPr>
          <w:p w14:paraId="4E2049B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18" w:type="pct"/>
            <w:vAlign w:val="center"/>
          </w:tcPr>
          <w:p w14:paraId="47B9728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CB9C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 1-3 года</w:t>
            </w:r>
          </w:p>
          <w:p w14:paraId="5620F637" w14:textId="16D007EC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4-</w:t>
            </w:r>
            <w:r w:rsidR="0023704D" w:rsidRPr="00DC427A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 xml:space="preserve"> лет</w:t>
            </w:r>
          </w:p>
          <w:p w14:paraId="499288C7" w14:textId="77777777" w:rsidR="00997880" w:rsidRPr="00DC427A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</w:t>
            </w:r>
            <w:proofErr w:type="spellStart"/>
            <w:r>
              <w:rPr>
                <w:sz w:val="20"/>
                <w:szCs w:val="20"/>
              </w:rPr>
              <w:t>Поступ</w:t>
            </w:r>
            <w:proofErr w:type="spellEnd"/>
            <w:r>
              <w:rPr>
                <w:sz w:val="20"/>
                <w:szCs w:val="20"/>
              </w:rPr>
              <w:t>. в 1 класс</w:t>
            </w:r>
          </w:p>
        </w:tc>
        <w:tc>
          <w:tcPr>
            <w:tcW w:w="704" w:type="pct"/>
            <w:vAlign w:val="center"/>
          </w:tcPr>
          <w:p w14:paraId="3813BF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070B0840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E82D57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енность детей</w:t>
            </w:r>
          </w:p>
        </w:tc>
        <w:tc>
          <w:tcPr>
            <w:tcW w:w="434" w:type="pct"/>
            <w:vAlign w:val="center"/>
          </w:tcPr>
          <w:p w14:paraId="7C455FB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C7710E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ED06B1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CAA721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E812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BAB9B19" w14:textId="77777777" w:rsidTr="00247524">
        <w:tc>
          <w:tcPr>
            <w:tcW w:w="1685" w:type="pct"/>
            <w:vAlign w:val="center"/>
          </w:tcPr>
          <w:p w14:paraId="4D483772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sz w:val="20"/>
                <w:szCs w:val="20"/>
              </w:rPr>
              <w:t>частоболеющих</w:t>
            </w:r>
            <w:proofErr w:type="spellEnd"/>
            <w:r>
              <w:rPr>
                <w:sz w:val="20"/>
                <w:szCs w:val="20"/>
              </w:rPr>
              <w:t xml:space="preserve"> детей (абсолютно)</w:t>
            </w:r>
          </w:p>
        </w:tc>
        <w:tc>
          <w:tcPr>
            <w:tcW w:w="434" w:type="pct"/>
            <w:vAlign w:val="center"/>
          </w:tcPr>
          <w:p w14:paraId="6683F318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F11C20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74D46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A838E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C1AD00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0A8DB805" w14:textId="77777777" w:rsidTr="00247524">
        <w:tc>
          <w:tcPr>
            <w:tcW w:w="1685" w:type="pct"/>
            <w:vAlign w:val="center"/>
          </w:tcPr>
          <w:p w14:paraId="6EB52B1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sz w:val="20"/>
                <w:szCs w:val="20"/>
              </w:rPr>
              <w:t>частоболеющих</w:t>
            </w:r>
            <w:proofErr w:type="spellEnd"/>
            <w:r>
              <w:rPr>
                <w:sz w:val="20"/>
                <w:szCs w:val="20"/>
              </w:rPr>
              <w:t xml:space="preserve"> детей (процент)</w:t>
            </w:r>
          </w:p>
        </w:tc>
        <w:tc>
          <w:tcPr>
            <w:tcW w:w="434" w:type="pct"/>
            <w:vAlign w:val="center"/>
          </w:tcPr>
          <w:p w14:paraId="374315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3A9454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FD27CE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90F26F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44F200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247524" w:rsidRPr="00B033A7" w14:paraId="68117966" w14:textId="77777777" w:rsidTr="00247524">
        <w:tc>
          <w:tcPr>
            <w:tcW w:w="1685" w:type="pct"/>
            <w:vAlign w:val="center"/>
          </w:tcPr>
          <w:p w14:paraId="79D93FC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декс здоровья (абсолютно)</w:t>
            </w:r>
          </w:p>
        </w:tc>
        <w:tc>
          <w:tcPr>
            <w:tcW w:w="434" w:type="pct"/>
            <w:vAlign w:val="center"/>
          </w:tcPr>
          <w:p w14:paraId="1E6FA1D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BA0569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1270CD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224651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6B3BAC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7BBD7ECF" w14:textId="77777777" w:rsidTr="00247524">
        <w:tc>
          <w:tcPr>
            <w:tcW w:w="1685" w:type="pct"/>
            <w:vAlign w:val="center"/>
          </w:tcPr>
          <w:p w14:paraId="016B29E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декс здоровья (процент)</w:t>
            </w:r>
          </w:p>
        </w:tc>
        <w:tc>
          <w:tcPr>
            <w:tcW w:w="434" w:type="pct"/>
            <w:vAlign w:val="center"/>
          </w:tcPr>
          <w:p w14:paraId="07325E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26CA67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39D73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F03185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61A9D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997880" w:rsidRPr="00B033A7" w14:paraId="11D7097B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3EB6F53" w14:textId="53A826D0" w:rsidR="00997880" w:rsidRP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B2EF3">
              <w:rPr>
                <w:b/>
                <w:bCs/>
                <w:sz w:val="20"/>
                <w:szCs w:val="20"/>
              </w:rPr>
              <w:t>Общая заболеваемость</w:t>
            </w:r>
          </w:p>
        </w:tc>
      </w:tr>
      <w:tr w:rsidR="00247524" w:rsidRPr="00B033A7" w14:paraId="01AB1FBD" w14:textId="77777777" w:rsidTr="00247524">
        <w:tc>
          <w:tcPr>
            <w:tcW w:w="1685" w:type="pct"/>
            <w:vAlign w:val="center"/>
          </w:tcPr>
          <w:p w14:paraId="0193637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случаев (абсолютно)</w:t>
            </w:r>
          </w:p>
        </w:tc>
        <w:tc>
          <w:tcPr>
            <w:tcW w:w="434" w:type="pct"/>
            <w:vAlign w:val="center"/>
          </w:tcPr>
          <w:p w14:paraId="0E5C87E8" w14:textId="77777777" w:rsidR="00997880" w:rsidRPr="00305A9F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D68C6D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7D5F8F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6BD093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69E4A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3691903" w14:textId="77777777" w:rsidTr="00247524">
        <w:tc>
          <w:tcPr>
            <w:tcW w:w="1685" w:type="pct"/>
            <w:vAlign w:val="center"/>
          </w:tcPr>
          <w:p w14:paraId="1CED372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случаев</w:t>
            </w:r>
            <w:r>
              <w:rPr>
                <w:sz w:val="20"/>
                <w:szCs w:val="20"/>
              </w:rPr>
              <w:br/>
              <w:t>(на 1000 детей)</w:t>
            </w:r>
          </w:p>
        </w:tc>
        <w:tc>
          <w:tcPr>
            <w:tcW w:w="434" w:type="pct"/>
            <w:vAlign w:val="center"/>
          </w:tcPr>
          <w:p w14:paraId="5369B46D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193BA19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FB348E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C012D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D08BD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247524" w:rsidRPr="00B033A7" w14:paraId="13875614" w14:textId="77777777" w:rsidTr="00247524">
        <w:tc>
          <w:tcPr>
            <w:tcW w:w="1685" w:type="pct"/>
            <w:vAlign w:val="center"/>
          </w:tcPr>
          <w:p w14:paraId="41F14B6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дней, пропущенных по болезни (абсолютно)</w:t>
            </w:r>
          </w:p>
        </w:tc>
        <w:tc>
          <w:tcPr>
            <w:tcW w:w="434" w:type="pct"/>
            <w:vAlign w:val="center"/>
          </w:tcPr>
          <w:p w14:paraId="60E5800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5F6EA5A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2D5C83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E6EC9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D370A0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2697A48A" w14:textId="77777777" w:rsidTr="00247524">
        <w:tc>
          <w:tcPr>
            <w:tcW w:w="1685" w:type="pct"/>
            <w:vAlign w:val="center"/>
          </w:tcPr>
          <w:p w14:paraId="49FDF9F5" w14:textId="233FFE1A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 дней, пропущенных по болезни</w:t>
            </w:r>
            <w:r w:rsidR="00CC0F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на 1 ребенка)</w:t>
            </w:r>
          </w:p>
        </w:tc>
        <w:tc>
          <w:tcPr>
            <w:tcW w:w="434" w:type="pct"/>
            <w:vAlign w:val="center"/>
          </w:tcPr>
          <w:p w14:paraId="2F6B0ACA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889B89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7BE84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A89C6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E83DC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830943">
              <w:rPr>
                <w:sz w:val="20"/>
                <w:szCs w:val="20"/>
              </w:rPr>
              <w:t>Расчетный</w:t>
            </w:r>
          </w:p>
        </w:tc>
      </w:tr>
      <w:tr w:rsidR="00997880" w:rsidRPr="00B033A7" w14:paraId="674A65B6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9AA843" w14:textId="5747752F" w:rsidR="00997880" w:rsidRPr="00044EF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Группы здоровья</w:t>
            </w:r>
          </w:p>
        </w:tc>
      </w:tr>
      <w:tr w:rsidR="00247524" w:rsidRPr="00B033A7" w14:paraId="0D5AD048" w14:textId="77777777" w:rsidTr="00247524">
        <w:tc>
          <w:tcPr>
            <w:tcW w:w="1685" w:type="pct"/>
            <w:vAlign w:val="center"/>
          </w:tcPr>
          <w:p w14:paraId="2C2CE6B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вая</w:t>
            </w:r>
          </w:p>
        </w:tc>
        <w:tc>
          <w:tcPr>
            <w:tcW w:w="434" w:type="pct"/>
            <w:vAlign w:val="center"/>
          </w:tcPr>
          <w:p w14:paraId="519AB32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6D8728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AE933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C5172B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EC52CF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48E9BD38" w14:textId="77777777" w:rsidTr="00247524">
        <w:tc>
          <w:tcPr>
            <w:tcW w:w="1685" w:type="pct"/>
            <w:vAlign w:val="center"/>
          </w:tcPr>
          <w:p w14:paraId="6FF517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торая</w:t>
            </w:r>
          </w:p>
        </w:tc>
        <w:tc>
          <w:tcPr>
            <w:tcW w:w="434" w:type="pct"/>
            <w:vAlign w:val="center"/>
          </w:tcPr>
          <w:p w14:paraId="289CE01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54CB26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A643B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2389A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191294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31B69567" w14:textId="77777777" w:rsidTr="00247524">
        <w:tc>
          <w:tcPr>
            <w:tcW w:w="1685" w:type="pct"/>
            <w:vAlign w:val="center"/>
          </w:tcPr>
          <w:p w14:paraId="4A0CF62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тья</w:t>
            </w:r>
          </w:p>
        </w:tc>
        <w:tc>
          <w:tcPr>
            <w:tcW w:w="434" w:type="pct"/>
            <w:vAlign w:val="center"/>
          </w:tcPr>
          <w:p w14:paraId="6E4CADE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B77D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066202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58EC16B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DD93A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44D71A5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30A79597" w14:textId="2908519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Положительные туб. пробы</w:t>
            </w:r>
          </w:p>
        </w:tc>
      </w:tr>
      <w:tr w:rsidR="00247524" w:rsidRPr="00B033A7" w14:paraId="0381DB59" w14:textId="77777777" w:rsidTr="00247524">
        <w:tc>
          <w:tcPr>
            <w:tcW w:w="1685" w:type="pct"/>
            <w:vAlign w:val="center"/>
          </w:tcPr>
          <w:p w14:paraId="4A0D90A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573E623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A50836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CE43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D1029A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344DA9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18A3376F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5633C3" w14:textId="4CCFE87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Дефекты речи</w:t>
            </w:r>
          </w:p>
        </w:tc>
      </w:tr>
      <w:tr w:rsidR="00247524" w:rsidRPr="00B033A7" w14:paraId="31D8AC4E" w14:textId="77777777" w:rsidTr="00247524">
        <w:tc>
          <w:tcPr>
            <w:tcW w:w="1685" w:type="pct"/>
            <w:vAlign w:val="center"/>
          </w:tcPr>
          <w:p w14:paraId="4892614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2AAFDB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4D356C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AB4E43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8A3D63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40199E3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05FC395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0FAAABB5" w14:textId="5DCA6955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Нарушение осанки</w:t>
            </w:r>
          </w:p>
        </w:tc>
      </w:tr>
      <w:tr w:rsidR="00247524" w:rsidRPr="00B033A7" w14:paraId="59DED1D6" w14:textId="77777777" w:rsidTr="00247524">
        <w:tc>
          <w:tcPr>
            <w:tcW w:w="1685" w:type="pct"/>
            <w:vAlign w:val="center"/>
          </w:tcPr>
          <w:p w14:paraId="3831834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E85C9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D9ABDB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46D214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9A338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7B0EF7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7DCF80A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060252" w14:textId="68A082F2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Сколиоз</w:t>
            </w:r>
          </w:p>
        </w:tc>
      </w:tr>
      <w:tr w:rsidR="00247524" w:rsidRPr="00B033A7" w14:paraId="5FBE132E" w14:textId="77777777" w:rsidTr="00247524">
        <w:tc>
          <w:tcPr>
            <w:tcW w:w="1685" w:type="pct"/>
            <w:vAlign w:val="center"/>
          </w:tcPr>
          <w:p w14:paraId="62F754C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457D4D3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7308CDF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3D1538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07ECFF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246C34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105C4A9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1C7F70" w14:textId="6A02CD78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CD576D">
              <w:rPr>
                <w:b/>
                <w:bCs/>
                <w:sz w:val="20"/>
                <w:szCs w:val="20"/>
              </w:rPr>
              <w:t>Отставание в физическом развитии</w:t>
            </w:r>
          </w:p>
        </w:tc>
      </w:tr>
      <w:tr w:rsidR="00247524" w:rsidRPr="00B033A7" w14:paraId="24B9C70F" w14:textId="77777777" w:rsidTr="00247524">
        <w:tc>
          <w:tcPr>
            <w:tcW w:w="1685" w:type="pct"/>
            <w:vAlign w:val="center"/>
          </w:tcPr>
          <w:p w14:paraId="3FA7399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D58ED1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78C244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659B0D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9E1B5D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D17D1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22409182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20E07328" w14:textId="54695CA3" w:rsidR="00997880" w:rsidRPr="009A101E" w:rsidRDefault="00247524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247524">
              <w:rPr>
                <w:b/>
                <w:bCs/>
                <w:sz w:val="20"/>
                <w:szCs w:val="20"/>
              </w:rPr>
              <w:t>Невротические расстройства</w:t>
            </w:r>
          </w:p>
        </w:tc>
      </w:tr>
      <w:tr w:rsidR="00247524" w:rsidRPr="00B033A7" w14:paraId="48D0AF29" w14:textId="77777777" w:rsidTr="00247524">
        <w:tc>
          <w:tcPr>
            <w:tcW w:w="1685" w:type="pct"/>
            <w:vAlign w:val="center"/>
          </w:tcPr>
          <w:p w14:paraId="221AEAB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7DAA403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76DAB5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552CE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4D23A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2FB2BE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6AF0DCB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37F03F09" w14:textId="27C7AB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 мышлении и речи</w:t>
            </w:r>
          </w:p>
        </w:tc>
      </w:tr>
      <w:tr w:rsidR="00247524" w:rsidRPr="00B033A7" w14:paraId="3C53A73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54B0F033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22FBAAFF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BDBC3A4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ED3D9A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0FA50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36F9FD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6EA31793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7043A879" w14:textId="3E4AF0A6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моторного развития</w:t>
            </w:r>
          </w:p>
        </w:tc>
      </w:tr>
      <w:tr w:rsidR="00247524" w:rsidRPr="00B033A7" w14:paraId="6DA4F626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01CC58B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17743721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073ADE0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0E266C1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188CE80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0AE66A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1D78DBBD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6C83F5C8" w14:textId="1E68A31D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нимания и памяти</w:t>
            </w:r>
          </w:p>
        </w:tc>
      </w:tr>
      <w:tr w:rsidR="00247524" w:rsidRPr="00B033A7" w14:paraId="606EC585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4092B2A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6DCBE6E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D827546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0D9ED2D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6C9CA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8C2B38B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47524" w:rsidRPr="00B033A7" w14:paraId="4D37A3A7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149C5A0F" w14:textId="7AF70464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 w:rsidRPr="00247524">
              <w:rPr>
                <w:b/>
                <w:bCs/>
                <w:sz w:val="20"/>
                <w:szCs w:val="20"/>
              </w:rPr>
              <w:t>Отклонения в социальных контактах</w:t>
            </w:r>
          </w:p>
        </w:tc>
      </w:tr>
      <w:tr w:rsidR="00247524" w:rsidRPr="00B033A7" w14:paraId="4ADB5C27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6A8E0BF7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666DFBD0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46248C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698F01E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E493F02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3" w:type="pct"/>
            <w:vAlign w:val="center"/>
          </w:tcPr>
          <w:p w14:paraId="4B02F0C4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97880" w:rsidRPr="00B033A7" w14:paraId="3B1AF8E0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7A852D1B" w14:textId="12607401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Аллергические заболевания</w:t>
            </w:r>
          </w:p>
        </w:tc>
      </w:tr>
      <w:tr w:rsidR="00247524" w:rsidRPr="00B033A7" w14:paraId="3A12335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14CA6B64" w14:textId="77777777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4868F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946A4D4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2E233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09084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A02D78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7D61707D" w14:textId="602B2FD3" w:rsidR="00226980" w:rsidRPr="00B8658A" w:rsidRDefault="00226980" w:rsidP="00997880">
      <w:pPr>
        <w:rPr>
          <w:sz w:val="2"/>
          <w:szCs w:val="2"/>
          <w:lang w:val="en-US"/>
        </w:rPr>
      </w:pPr>
      <w:r w:rsidRPr="00997880">
        <w:rPr>
          <w:sz w:val="2"/>
          <w:szCs w:val="2"/>
        </w:rPr>
        <w:br w:type="page"/>
      </w:r>
      <w:r w:rsidR="00B8658A">
        <w:rPr>
          <w:sz w:val="2"/>
          <w:szCs w:val="2"/>
          <w:lang w:val="en-US"/>
        </w:rPr>
        <w:lastRenderedPageBreak/>
        <w:t>s</w:t>
      </w:r>
    </w:p>
    <w:p w14:paraId="1F8875DA" w14:textId="0D3075C3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3" w:name="_Toc168250664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Г</w:t>
      </w:r>
      <w:bookmarkEnd w:id="93"/>
    </w:p>
    <w:p w14:paraId="511DF94C" w14:textId="77777777" w:rsidR="00226980" w:rsidRDefault="00226980" w:rsidP="00226980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7932AA4D" w14:textId="597D6A1C" w:rsidR="008F6F9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="00226980">
        <w:rPr>
          <w:b/>
          <w:bCs/>
          <w:sz w:val="28"/>
          <w:szCs w:val="28"/>
        </w:rPr>
        <w:t xml:space="preserve">Отчет по </w:t>
      </w:r>
      <w:r w:rsidR="00226980" w:rsidRPr="00226980">
        <w:rPr>
          <w:b/>
          <w:bCs/>
          <w:sz w:val="28"/>
          <w:szCs w:val="28"/>
        </w:rPr>
        <w:t>профилактическим прививкам</w:t>
      </w:r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226980" w:rsidRPr="00B033A7" w14:paraId="49A405BB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4F474FB5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7DC9A9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3C67FAF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7C13D76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203C80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4C2A3E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0BAC25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6616C6F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12DC61C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2BA0CE6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531B834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61886BFF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5D1D265E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47CA695" w14:textId="47DBBCF0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2D0F7F31" w14:textId="6B790830" w:rsidR="00380821" w:rsidRPr="00B033A7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468F4534" w14:textId="1D3C0C74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15EC3E5" w14:textId="1B178525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2B8DE0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CDD7908" w14:textId="25AFB96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57792213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260D2A3C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3087ED1" w14:textId="2A02D6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27F5FF54" w14:textId="752CD46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23510678" w14:textId="53DEA9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7671F1F9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0C5CC92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E9CD193" w14:textId="65DD40A2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120E565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624FFF62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7D23486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1635BF31" w14:textId="77777777" w:rsidR="008C01FA" w:rsidRDefault="008C01FA" w:rsidP="0008135E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26F46B5B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9C75083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E686BE2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6FFA314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58201845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A39F894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5EB037B" w14:textId="166386AB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482" w:type="pct"/>
            <w:vAlign w:val="center"/>
          </w:tcPr>
          <w:p w14:paraId="23F13EC8" w14:textId="0332035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790241DD" w14:textId="30B63948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6A5B8D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7EB1E09B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90290D9" w14:textId="5501C24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27B9618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268B5DA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52C3B621" w14:textId="517965C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прививки</w:t>
            </w:r>
          </w:p>
        </w:tc>
        <w:tc>
          <w:tcPr>
            <w:tcW w:w="482" w:type="pct"/>
            <w:vAlign w:val="center"/>
          </w:tcPr>
          <w:p w14:paraId="392EE016" w14:textId="3A27656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56578C80" w14:textId="1469630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7B5E28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7C0B26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68822F5" w14:textId="2A09CCA1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FB1E42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341004AB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3B54CE8" w14:textId="5878D610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ривитых детей в указанный период</w:t>
            </w:r>
          </w:p>
        </w:tc>
        <w:tc>
          <w:tcPr>
            <w:tcW w:w="482" w:type="pct"/>
            <w:vAlign w:val="center"/>
          </w:tcPr>
          <w:p w14:paraId="5D542271" w14:textId="7CEF63A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7FBA31CC" w14:textId="781383B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5155CC4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F949635" w14:textId="7B3F174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Меньше</w:t>
            </w:r>
            <w:proofErr w:type="gramEnd"/>
            <w:r>
              <w:rPr>
                <w:sz w:val="20"/>
                <w:szCs w:val="20"/>
              </w:rPr>
              <w:t xml:space="preserve"> чем «Кол-во детей в группе»</w:t>
            </w:r>
          </w:p>
        </w:tc>
        <w:tc>
          <w:tcPr>
            <w:tcW w:w="683" w:type="pct"/>
            <w:vAlign w:val="center"/>
          </w:tcPr>
          <w:p w14:paraId="42534246" w14:textId="348AEA3D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F225B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494E074B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31247B6" w14:textId="40359EE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3F55CA83" w14:textId="180810E0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5946E2AC" w14:textId="087C103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F72CD95" w14:textId="1A8688E3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4245929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2156CF2" w14:textId="41AF9F3C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B013B5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EF06DC3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6804C82" w14:textId="3A94A38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3304128F" w14:textId="49E3193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3E48D130" w14:textId="284C5B8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A8E0518" w14:textId="1460527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0566175B" w14:textId="421AD021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389AA2ED" w14:textId="4E49565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1F691FA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1B98A37A" w14:textId="679D1773" w:rsidR="00226980" w:rsidRDefault="00226980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109993E9" w14:textId="77777777" w:rsidR="00226980" w:rsidRDefault="0022698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ECC1228" w14:textId="5F7AD6B1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4" w:name="_Toc168250665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Д</w:t>
      </w:r>
      <w:bookmarkEnd w:id="94"/>
    </w:p>
    <w:p w14:paraId="25E1716F" w14:textId="77777777" w:rsidR="00226980" w:rsidRDefault="00226980" w:rsidP="00226980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54C96E30" w14:textId="2E03A72D" w:rsidR="00226980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="00226980">
        <w:rPr>
          <w:b/>
          <w:bCs/>
          <w:sz w:val="28"/>
          <w:szCs w:val="28"/>
        </w:rPr>
        <w:t xml:space="preserve">Отчет по </w:t>
      </w:r>
      <w:r w:rsidR="00226980" w:rsidRPr="00226980">
        <w:rPr>
          <w:b/>
          <w:bCs/>
          <w:sz w:val="28"/>
          <w:szCs w:val="28"/>
        </w:rPr>
        <w:t>дегельминтизации</w:t>
      </w:r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226980" w:rsidRPr="00B033A7" w14:paraId="10B3308E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4E951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47A6583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5392F06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471E532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7168B29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589755B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40C1379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4F7F3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5D741C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4A86910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2777A19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337E55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707736E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662F372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1D22010E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3C8F491B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F47489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4027A2E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BA170C7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B705B9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380821" w:rsidRPr="00B033A7" w14:paraId="16CC6A69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8831856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484966FF" w14:textId="77777777" w:rsidR="00380821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4301109D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AE737E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335906E4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96A2E78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985A30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6BF17EF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7EF86C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1B6A57D6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9B8802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6189EED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4995A644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D18531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937C79B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7A3802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55A67B1" w14:textId="61EAFF25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  <w:r w:rsidR="008C01FA">
              <w:rPr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482" w:type="pct"/>
            <w:vAlign w:val="center"/>
          </w:tcPr>
          <w:p w14:paraId="3848BC4E" w14:textId="6EF2C7BF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96CCF5B" w14:textId="0E402F4B" w:rsidR="00226980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E5BB9C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5FF34B27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1397100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254EB5D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188AFB34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6793496" w14:textId="6CDA296D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о</w:t>
            </w:r>
            <w:r w:rsidRPr="00226980">
              <w:rPr>
                <w:sz w:val="20"/>
                <w:szCs w:val="20"/>
              </w:rPr>
              <w:t>трицательн</w:t>
            </w:r>
            <w:r>
              <w:rPr>
                <w:sz w:val="20"/>
                <w:szCs w:val="20"/>
              </w:rPr>
              <w:t>ых результатов</w:t>
            </w:r>
          </w:p>
        </w:tc>
        <w:tc>
          <w:tcPr>
            <w:tcW w:w="482" w:type="pct"/>
            <w:vAlign w:val="center"/>
          </w:tcPr>
          <w:p w14:paraId="62E32A18" w14:textId="727FC9A3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3FD2BF1F" w14:textId="26F6E656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2FAF164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 w:val="restart"/>
            <w:vAlign w:val="center"/>
          </w:tcPr>
          <w:p w14:paraId="3917949F" w14:textId="21E5B424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рицательно</w:t>
            </w:r>
          </w:p>
          <w:p w14:paraId="11D1E846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+ </w:t>
            </w:r>
          </w:p>
          <w:p w14:paraId="7417D3D4" w14:textId="2399762F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ожительно</w:t>
            </w:r>
          </w:p>
          <w:p w14:paraId="45FC212A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</w:p>
          <w:p w14:paraId="400B36BC" w14:textId="006578C8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683" w:type="pct"/>
            <w:vAlign w:val="center"/>
          </w:tcPr>
          <w:p w14:paraId="093FA6FD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69F5DF78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BF20C6D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6D3AFFE" w14:textId="2D586CFE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482" w:type="pct"/>
            <w:vAlign w:val="center"/>
          </w:tcPr>
          <w:p w14:paraId="22135C4C" w14:textId="6B483CAF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BC88BDA" w14:textId="39FE9167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7AA0589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10A31C5C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C83A2C1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1079BD5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3479A3A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6FD387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2100C037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34DACBAF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8C4B9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3E1D087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ADAC1D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54BB55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226980" w:rsidRPr="00B033A7" w14:paraId="5645DA8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988029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31D8ABFB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604A9473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2DD892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01DA15E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268645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82388D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305C7FBC" w14:textId="47A4E34D" w:rsidR="009F4658" w:rsidRDefault="009F4658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1BB0CD8D" w14:textId="77777777" w:rsidR="009F4658" w:rsidRDefault="009F465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8CA661F" w14:textId="5D442496" w:rsidR="009F4658" w:rsidRPr="00DB6691" w:rsidRDefault="009F4658" w:rsidP="009F465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5" w:name="_Toc168250666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Е</w:t>
      </w:r>
      <w:bookmarkEnd w:id="95"/>
    </w:p>
    <w:p w14:paraId="37BCB38A" w14:textId="77777777" w:rsidR="009F465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033A7">
        <w:rPr>
          <w:b/>
          <w:bCs/>
          <w:sz w:val="28"/>
          <w:szCs w:val="28"/>
        </w:rPr>
        <w:t>Структура документа</w:t>
      </w:r>
    </w:p>
    <w:p w14:paraId="5D408DC6" w14:textId="3EF7F119" w:rsidR="009F4658" w:rsidRDefault="009F4658" w:rsidP="009F465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proofErr w:type="spellStart"/>
      <w:r>
        <w:rPr>
          <w:b/>
          <w:bCs/>
          <w:sz w:val="28"/>
          <w:szCs w:val="28"/>
        </w:rPr>
        <w:t>Т</w:t>
      </w:r>
      <w:r w:rsidRPr="009F4658">
        <w:rPr>
          <w:b/>
          <w:bCs/>
          <w:sz w:val="28"/>
          <w:szCs w:val="28"/>
        </w:rPr>
        <w:t>уберкулинодиагностика</w:t>
      </w:r>
      <w:proofErr w:type="spellEnd"/>
      <w:r>
        <w:rPr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30"/>
        <w:gridCol w:w="901"/>
        <w:gridCol w:w="850"/>
        <w:gridCol w:w="1417"/>
        <w:gridCol w:w="1701"/>
        <w:gridCol w:w="1276"/>
        <w:gridCol w:w="1269"/>
      </w:tblGrid>
      <w:tr w:rsidR="009F4658" w:rsidRPr="00B033A7" w14:paraId="76EAE57F" w14:textId="77777777" w:rsidTr="00CC0FB7">
        <w:trPr>
          <w:trHeight w:val="1118"/>
          <w:tblHeader/>
        </w:trPr>
        <w:tc>
          <w:tcPr>
            <w:tcW w:w="1033" w:type="pct"/>
            <w:vAlign w:val="center"/>
          </w:tcPr>
          <w:p w14:paraId="108BBA3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Реквизит</w:t>
            </w:r>
          </w:p>
          <w:p w14:paraId="5B7305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82" w:type="pct"/>
            <w:vAlign w:val="center"/>
          </w:tcPr>
          <w:p w14:paraId="66988B38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Тип</w:t>
            </w:r>
          </w:p>
          <w:p w14:paraId="0521C1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55" w:type="pct"/>
            <w:vAlign w:val="center"/>
          </w:tcPr>
          <w:p w14:paraId="7AF8FF0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Кол</w:t>
            </w:r>
            <w:r>
              <w:rPr>
                <w:b/>
                <w:bCs/>
                <w:sz w:val="20"/>
                <w:szCs w:val="20"/>
              </w:rPr>
              <w:t>-</w:t>
            </w:r>
            <w:r w:rsidRPr="00B033A7">
              <w:rPr>
                <w:b/>
                <w:bCs/>
                <w:sz w:val="20"/>
                <w:szCs w:val="20"/>
              </w:rPr>
              <w:t>во разрядов в</w:t>
            </w:r>
          </w:p>
          <w:p w14:paraId="3D5C4C1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18DFF02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Формат</w:t>
            </w:r>
          </w:p>
          <w:p w14:paraId="620C4A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10" w:type="pct"/>
            <w:vAlign w:val="center"/>
          </w:tcPr>
          <w:p w14:paraId="0C849E8C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е</w:t>
            </w:r>
          </w:p>
          <w:p w14:paraId="56C30A1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83" w:type="pct"/>
            <w:vAlign w:val="center"/>
          </w:tcPr>
          <w:p w14:paraId="13662AA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b/>
                <w:bCs/>
                <w:sz w:val="20"/>
                <w:szCs w:val="20"/>
              </w:rPr>
              <w:t>а</w:t>
            </w:r>
            <w:r w:rsidRPr="00B033A7">
              <w:rPr>
                <w:b/>
                <w:bCs/>
                <w:sz w:val="20"/>
                <w:szCs w:val="20"/>
              </w:rPr>
              <w:t>/Н</w:t>
            </w:r>
            <w:r>
              <w:rPr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79" w:type="pct"/>
            <w:vAlign w:val="center"/>
          </w:tcPr>
          <w:p w14:paraId="517E576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b/>
                <w:bCs/>
                <w:sz w:val="20"/>
                <w:szCs w:val="20"/>
              </w:rPr>
            </w:pPr>
            <w:r w:rsidRPr="00B033A7">
              <w:rPr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8C01FA" w:rsidRPr="00B033A7" w14:paraId="5C75E100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175477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482" w:type="pct"/>
            <w:vAlign w:val="center"/>
          </w:tcPr>
          <w:p w14:paraId="5B4478C0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455" w:type="pct"/>
            <w:vAlign w:val="center"/>
          </w:tcPr>
          <w:p w14:paraId="6CD93EA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44A15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4EF8F28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4553BC9C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87786A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54F1639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3145B48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группы</w:t>
            </w:r>
          </w:p>
        </w:tc>
        <w:tc>
          <w:tcPr>
            <w:tcW w:w="482" w:type="pct"/>
            <w:vAlign w:val="center"/>
          </w:tcPr>
          <w:p w14:paraId="5A2AD490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3829836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2BA2361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09021B5A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30DFFD00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1BF9B06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8C01FA" w:rsidRPr="00B033A7" w14:paraId="3EEC1447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B8681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детей в группе</w:t>
            </w:r>
          </w:p>
        </w:tc>
        <w:tc>
          <w:tcPr>
            <w:tcW w:w="482" w:type="pct"/>
            <w:vAlign w:val="center"/>
          </w:tcPr>
          <w:p w14:paraId="0225EFEC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0471EC75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188EF1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D48303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56F7347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FA66E8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7E4C819F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C73415C" w14:textId="16057DA9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  <w:r w:rsidR="008C01FA">
              <w:rPr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482" w:type="pct"/>
            <w:vAlign w:val="center"/>
          </w:tcPr>
          <w:p w14:paraId="5C9F229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5FFECF39" w14:textId="71A2AE49" w:rsidR="009F4658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4D60ABC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Align w:val="center"/>
          </w:tcPr>
          <w:p w14:paraId="10AAC49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245944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425628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01F77B80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5815B95B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о</w:t>
            </w:r>
            <w:r w:rsidRPr="00226980">
              <w:rPr>
                <w:sz w:val="20"/>
                <w:szCs w:val="20"/>
              </w:rPr>
              <w:t>трицательн</w:t>
            </w:r>
            <w:r>
              <w:rPr>
                <w:sz w:val="20"/>
                <w:szCs w:val="20"/>
              </w:rPr>
              <w:t>ых результатов</w:t>
            </w:r>
          </w:p>
        </w:tc>
        <w:tc>
          <w:tcPr>
            <w:tcW w:w="482" w:type="pct"/>
            <w:vAlign w:val="center"/>
          </w:tcPr>
          <w:p w14:paraId="5474B6FE" w14:textId="77777777" w:rsidR="009F4658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1C9D0D6F" w14:textId="236F529E" w:rsidR="009F4658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5019290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 w:val="restart"/>
            <w:vAlign w:val="center"/>
          </w:tcPr>
          <w:p w14:paraId="7047B2E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рицательно</w:t>
            </w:r>
          </w:p>
          <w:p w14:paraId="09A64A9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+ </w:t>
            </w:r>
          </w:p>
          <w:p w14:paraId="2BEF152A" w14:textId="1D482312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мнительно</w:t>
            </w:r>
          </w:p>
          <w:p w14:paraId="1A265BDF" w14:textId="4C9F378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  <w:p w14:paraId="4B8754A6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ожительно</w:t>
            </w:r>
          </w:p>
          <w:p w14:paraId="21C73215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</w:p>
          <w:p w14:paraId="71D917EF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сего</w:t>
            </w:r>
          </w:p>
        </w:tc>
        <w:tc>
          <w:tcPr>
            <w:tcW w:w="683" w:type="pct"/>
            <w:vAlign w:val="center"/>
          </w:tcPr>
          <w:p w14:paraId="30781087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91EE9A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47A0D5A1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29C883E2" w14:textId="651C5076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сомнительных результатов</w:t>
            </w:r>
          </w:p>
        </w:tc>
        <w:tc>
          <w:tcPr>
            <w:tcW w:w="482" w:type="pct"/>
            <w:vAlign w:val="center"/>
          </w:tcPr>
          <w:p w14:paraId="0C784308" w14:textId="305B906D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7CB039C8" w14:textId="0FB02CDE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5B07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62703E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070FB487" w14:textId="7C2B0DB2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008D4BC8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14E5A1E2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0E49955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482" w:type="pct"/>
            <w:vAlign w:val="center"/>
          </w:tcPr>
          <w:p w14:paraId="37F250FF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455" w:type="pct"/>
            <w:vAlign w:val="center"/>
          </w:tcPr>
          <w:p w14:paraId="661A07D3" w14:textId="02D0B366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B048B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910" w:type="pct"/>
            <w:vMerge/>
            <w:vAlign w:val="center"/>
          </w:tcPr>
          <w:p w14:paraId="2EDA08A3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7D8A1B45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36451FE7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2CA39DA6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48802116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начало</w:t>
            </w:r>
          </w:p>
        </w:tc>
        <w:tc>
          <w:tcPr>
            <w:tcW w:w="482" w:type="pct"/>
            <w:vAlign w:val="center"/>
          </w:tcPr>
          <w:p w14:paraId="7682157E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777F6E11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EAE8692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386D8DBE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83" w:type="pct"/>
            <w:vAlign w:val="center"/>
          </w:tcPr>
          <w:p w14:paraId="5DE391DB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7E5F649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  <w:tr w:rsidR="009F4658" w:rsidRPr="00B033A7" w14:paraId="5C5456C9" w14:textId="77777777" w:rsidTr="00CC0FB7">
        <w:trPr>
          <w:trHeight w:val="690"/>
        </w:trPr>
        <w:tc>
          <w:tcPr>
            <w:tcW w:w="1033" w:type="pct"/>
            <w:vAlign w:val="center"/>
          </w:tcPr>
          <w:p w14:paraId="1BE3AF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иод конец</w:t>
            </w:r>
          </w:p>
        </w:tc>
        <w:tc>
          <w:tcPr>
            <w:tcW w:w="482" w:type="pct"/>
            <w:vAlign w:val="center"/>
          </w:tcPr>
          <w:p w14:paraId="08C59685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455" w:type="pct"/>
            <w:vAlign w:val="center"/>
          </w:tcPr>
          <w:p w14:paraId="1F2C0F0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8489D62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</w:t>
            </w:r>
          </w:p>
        </w:tc>
        <w:tc>
          <w:tcPr>
            <w:tcW w:w="910" w:type="pct"/>
            <w:vAlign w:val="center"/>
          </w:tcPr>
          <w:p w14:paraId="14CABAC1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Больше</w:t>
            </w:r>
            <w:proofErr w:type="gramEnd"/>
            <w:r>
              <w:rPr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83" w:type="pct"/>
            <w:vAlign w:val="center"/>
          </w:tcPr>
          <w:p w14:paraId="406B4538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  <w:tc>
          <w:tcPr>
            <w:tcW w:w="679" w:type="pct"/>
            <w:vAlign w:val="center"/>
          </w:tcPr>
          <w:p w14:paraId="6E4B5DA4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</w:tr>
    </w:tbl>
    <w:p w14:paraId="293DEC74" w14:textId="696AF8C8" w:rsidR="00855B9F" w:rsidRDefault="00855B9F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47D70D30" w14:textId="77777777" w:rsidR="00855B9F" w:rsidRDefault="00855B9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021BFEF" w14:textId="6A5EF2F9" w:rsidR="00855B9F" w:rsidRPr="00DB6691" w:rsidRDefault="00855B9F" w:rsidP="00855B9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6" w:name="_Toc16825066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Ж</w:t>
      </w:r>
      <w:bookmarkEnd w:id="96"/>
    </w:p>
    <w:p w14:paraId="7FD11DC5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31233">
        <w:rPr>
          <w:b/>
          <w:bCs/>
          <w:sz w:val="28"/>
          <w:szCs w:val="28"/>
        </w:rPr>
        <w:t>Детализирующая диаграмма информационных процессов внесения</w:t>
      </w:r>
      <w:r>
        <w:rPr>
          <w:b/>
          <w:bCs/>
          <w:sz w:val="28"/>
          <w:szCs w:val="28"/>
        </w:rPr>
        <w:br/>
      </w:r>
      <w:r w:rsidRPr="00331233">
        <w:rPr>
          <w:b/>
          <w:bCs/>
          <w:sz w:val="28"/>
          <w:szCs w:val="28"/>
        </w:rPr>
        <w:t>данных в медкарту ребенка</w:t>
      </w:r>
    </w:p>
    <w:p w14:paraId="14700CE6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sz w:val="28"/>
          <w:szCs w:val="28"/>
        </w:rPr>
      </w:pPr>
    </w:p>
    <w:p w14:paraId="29AB909F" w14:textId="77777777" w:rsidR="00855B9F" w:rsidRDefault="00E77661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  <w:r>
        <w:rPr>
          <w:noProof/>
        </w:rPr>
        <w:object w:dxaOrig="8160" w:dyaOrig="5340" w14:anchorId="5907C70B">
          <v:shape id="_x0000_i1026" type="#_x0000_t75" alt="" style="width:409.95pt;height:265.95pt;mso-width-percent:0;mso-height-percent:0;mso-width-percent:0;mso-height-percent:0" o:ole="">
            <v:imagedata r:id="rId53" o:title=""/>
          </v:shape>
          <o:OLEObject Type="Embed" ProgID="Visio.Drawing.15" ShapeID="_x0000_i1026" DrawAspect="Content" ObjectID="_1779311002" r:id="rId54"/>
        </w:object>
      </w:r>
    </w:p>
    <w:p w14:paraId="35D7FF06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3A5F6C29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79C538B5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</w:p>
    <w:p w14:paraId="1E1D7377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31233">
        <w:rPr>
          <w:b/>
          <w:bCs/>
          <w:sz w:val="28"/>
          <w:szCs w:val="28"/>
        </w:rPr>
        <w:t>Детализирующая диаграмма информационных процессов формирования годового отчета</w:t>
      </w:r>
    </w:p>
    <w:p w14:paraId="6AE34B82" w14:textId="77777777" w:rsidR="00855B9F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sz w:val="28"/>
          <w:szCs w:val="28"/>
        </w:rPr>
      </w:pPr>
    </w:p>
    <w:p w14:paraId="2CD4ABAB" w14:textId="77777777" w:rsidR="00855B9F" w:rsidRDefault="00E77661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</w:pPr>
      <w:r>
        <w:rPr>
          <w:noProof/>
        </w:rPr>
        <w:object w:dxaOrig="11235" w:dyaOrig="2716" w14:anchorId="1AC8444B">
          <v:shape id="_x0000_i1025" type="#_x0000_t75" alt="" style="width:467.7pt;height:114.8pt;mso-width-percent:0;mso-height-percent:0;mso-width-percent:0;mso-height-percent:0" o:ole="">
            <v:imagedata r:id="rId55" o:title=""/>
          </v:shape>
          <o:OLEObject Type="Embed" ProgID="Visio.Drawing.15" ShapeID="_x0000_i1025" DrawAspect="Content" ObjectID="_1779311003" r:id="rId56"/>
        </w:object>
      </w:r>
    </w:p>
    <w:p w14:paraId="75CA9942" w14:textId="77777777" w:rsidR="00855B9F" w:rsidRPr="00BD0D74" w:rsidRDefault="00855B9F" w:rsidP="00855B9F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lang w:val="en-US"/>
        </w:rPr>
      </w:pPr>
    </w:p>
    <w:p w14:paraId="2750FF9D" w14:textId="5B993834" w:rsidR="00FE3F28" w:rsidRDefault="00FE3F2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4C4D6AC" w14:textId="75FA9B13" w:rsidR="00FE3F28" w:rsidRPr="00DB6691" w:rsidRDefault="00FE3F28" w:rsidP="00FE3F2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97" w:name="_Toc16825066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З</w:t>
      </w:r>
      <w:bookmarkEnd w:id="97"/>
    </w:p>
    <w:p w14:paraId="514D8D89" w14:textId="77777777" w:rsidR="00FE3F28" w:rsidRPr="00B033A7" w:rsidRDefault="00FE3F28" w:rsidP="00FE3F28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5358D5">
        <w:rPr>
          <w:b/>
          <w:bCs/>
          <w:sz w:val="28"/>
          <w:szCs w:val="28"/>
        </w:rPr>
        <w:t>Документирование типов сущнос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04"/>
        <w:gridCol w:w="3340"/>
        <w:gridCol w:w="1559"/>
        <w:gridCol w:w="2141"/>
      </w:tblGrid>
      <w:tr w:rsidR="00FE3F28" w:rsidRPr="009C2EB7" w14:paraId="330DF74D" w14:textId="77777777" w:rsidTr="00AE0036">
        <w:trPr>
          <w:tblHeader/>
        </w:trPr>
        <w:tc>
          <w:tcPr>
            <w:tcW w:w="1204" w:type="pct"/>
            <w:vAlign w:val="center"/>
          </w:tcPr>
          <w:p w14:paraId="273BA5A0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Тип сущности</w:t>
            </w:r>
          </w:p>
        </w:tc>
        <w:tc>
          <w:tcPr>
            <w:tcW w:w="1797" w:type="pct"/>
            <w:vAlign w:val="center"/>
          </w:tcPr>
          <w:p w14:paraId="364DB155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Описание типа</w:t>
            </w:r>
            <w:r>
              <w:rPr>
                <w:b/>
                <w:bCs/>
              </w:rPr>
              <w:br/>
            </w:r>
            <w:r w:rsidRPr="009C2EB7">
              <w:rPr>
                <w:b/>
                <w:bCs/>
              </w:rPr>
              <w:t>сущности</w:t>
            </w:r>
          </w:p>
        </w:tc>
        <w:tc>
          <w:tcPr>
            <w:tcW w:w="844" w:type="pct"/>
            <w:vAlign w:val="center"/>
          </w:tcPr>
          <w:p w14:paraId="5D98EB49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Ожидаемое количество экземпляров</w:t>
            </w:r>
          </w:p>
        </w:tc>
        <w:tc>
          <w:tcPr>
            <w:tcW w:w="1155" w:type="pct"/>
            <w:vAlign w:val="center"/>
          </w:tcPr>
          <w:p w14:paraId="4E872E74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9C2EB7">
              <w:rPr>
                <w:b/>
                <w:bCs/>
              </w:rPr>
              <w:t>Сильный/слабый тип</w:t>
            </w:r>
          </w:p>
        </w:tc>
      </w:tr>
      <w:tr w:rsidR="00FE3F28" w:rsidRPr="009C2EB7" w14:paraId="26EFDCBC" w14:textId="77777777" w:rsidTr="00AE0036">
        <w:tc>
          <w:tcPr>
            <w:tcW w:w="1204" w:type="pct"/>
          </w:tcPr>
          <w:p w14:paraId="39D512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етский сад</w:t>
            </w:r>
          </w:p>
        </w:tc>
        <w:tc>
          <w:tcPr>
            <w:tcW w:w="1797" w:type="pct"/>
          </w:tcPr>
          <w:p w14:paraId="3E3A383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рганизация, в которой воспитываются дети</w:t>
            </w:r>
          </w:p>
        </w:tc>
        <w:tc>
          <w:tcPr>
            <w:tcW w:w="844" w:type="pct"/>
            <w:vAlign w:val="center"/>
          </w:tcPr>
          <w:p w14:paraId="5A8A4B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4</w:t>
            </w:r>
          </w:p>
        </w:tc>
        <w:tc>
          <w:tcPr>
            <w:tcW w:w="1155" w:type="pct"/>
          </w:tcPr>
          <w:p w14:paraId="068E94D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03527B3A" w14:textId="77777777" w:rsidTr="00AE0036">
        <w:tc>
          <w:tcPr>
            <w:tcW w:w="1204" w:type="pct"/>
          </w:tcPr>
          <w:p w14:paraId="5AF3E4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Ребенок</w:t>
            </w:r>
          </w:p>
        </w:tc>
        <w:tc>
          <w:tcPr>
            <w:tcW w:w="1797" w:type="pct"/>
          </w:tcPr>
          <w:p w14:paraId="599A71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бщий термин, описывающий всех детей в детском саду</w:t>
            </w:r>
          </w:p>
        </w:tc>
        <w:tc>
          <w:tcPr>
            <w:tcW w:w="844" w:type="pct"/>
            <w:vAlign w:val="center"/>
          </w:tcPr>
          <w:p w14:paraId="150276E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1A9939F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67825B19" w14:textId="77777777" w:rsidTr="00AE0036">
        <w:tc>
          <w:tcPr>
            <w:tcW w:w="1204" w:type="pct"/>
          </w:tcPr>
          <w:p w14:paraId="0E4E0B2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Родитель</w:t>
            </w:r>
          </w:p>
        </w:tc>
        <w:tc>
          <w:tcPr>
            <w:tcW w:w="1797" w:type="pct"/>
          </w:tcPr>
          <w:p w14:paraId="630EC2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 xml:space="preserve">Общий термин, описывающий всех </w:t>
            </w:r>
            <w:r>
              <w:t>родителей или опекунов ребенка</w:t>
            </w:r>
          </w:p>
        </w:tc>
        <w:tc>
          <w:tcPr>
            <w:tcW w:w="844" w:type="pct"/>
            <w:vAlign w:val="center"/>
          </w:tcPr>
          <w:p w14:paraId="483605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1400</w:t>
            </w:r>
          </w:p>
        </w:tc>
        <w:tc>
          <w:tcPr>
            <w:tcW w:w="1155" w:type="pct"/>
          </w:tcPr>
          <w:p w14:paraId="5B6C5E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057FEA30" w14:textId="77777777" w:rsidTr="00AE0036">
        <w:tc>
          <w:tcPr>
            <w:tcW w:w="1204" w:type="pct"/>
          </w:tcPr>
          <w:p w14:paraId="0EEDC6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Медсестра</w:t>
            </w:r>
          </w:p>
        </w:tc>
        <w:tc>
          <w:tcPr>
            <w:tcW w:w="1797" w:type="pct"/>
          </w:tcPr>
          <w:p w14:paraId="52DEE5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М</w:t>
            </w:r>
            <w:r w:rsidRPr="009C2EB7">
              <w:t>едсестра в детском саду</w:t>
            </w:r>
          </w:p>
        </w:tc>
        <w:tc>
          <w:tcPr>
            <w:tcW w:w="844" w:type="pct"/>
            <w:vAlign w:val="center"/>
          </w:tcPr>
          <w:p w14:paraId="4C2690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4</w:t>
            </w:r>
          </w:p>
        </w:tc>
        <w:tc>
          <w:tcPr>
            <w:tcW w:w="1155" w:type="pct"/>
          </w:tcPr>
          <w:p w14:paraId="7E8D158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5F340045" w14:textId="77777777" w:rsidTr="00AE0036">
        <w:tc>
          <w:tcPr>
            <w:tcW w:w="1204" w:type="pct"/>
          </w:tcPr>
          <w:p w14:paraId="7D5FF34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Врач</w:t>
            </w:r>
          </w:p>
        </w:tc>
        <w:tc>
          <w:tcPr>
            <w:tcW w:w="1797" w:type="pct"/>
          </w:tcPr>
          <w:p w14:paraId="65057D4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бщий термин, описывающий всех врачей в поликлинике</w:t>
            </w:r>
          </w:p>
        </w:tc>
        <w:tc>
          <w:tcPr>
            <w:tcW w:w="844" w:type="pct"/>
            <w:vAlign w:val="center"/>
          </w:tcPr>
          <w:p w14:paraId="1EA30DF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</w:t>
            </w:r>
          </w:p>
        </w:tc>
        <w:tc>
          <w:tcPr>
            <w:tcW w:w="1155" w:type="pct"/>
          </w:tcPr>
          <w:p w14:paraId="705A9C8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ильный</w:t>
            </w:r>
          </w:p>
        </w:tc>
      </w:tr>
      <w:tr w:rsidR="00FE3F28" w:rsidRPr="009C2EB7" w14:paraId="46197073" w14:textId="77777777" w:rsidTr="00AE0036">
        <w:tc>
          <w:tcPr>
            <w:tcW w:w="1204" w:type="pct"/>
          </w:tcPr>
          <w:p w14:paraId="68FB42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правка от врача</w:t>
            </w:r>
          </w:p>
        </w:tc>
        <w:tc>
          <w:tcPr>
            <w:tcW w:w="1797" w:type="pct"/>
          </w:tcPr>
          <w:p w14:paraId="0A30A7B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proofErr w:type="gramStart"/>
            <w:r>
              <w:t>Медицинская справка</w:t>
            </w:r>
            <w:proofErr w:type="gramEnd"/>
            <w:r>
              <w:t xml:space="preserve"> выданная педиатром в поликлинике. Включает в себя сведения о перенесенных заболеваниях.</w:t>
            </w:r>
          </w:p>
        </w:tc>
        <w:tc>
          <w:tcPr>
            <w:tcW w:w="844" w:type="pct"/>
            <w:vAlign w:val="center"/>
          </w:tcPr>
          <w:p w14:paraId="079E057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2700</w:t>
            </w:r>
          </w:p>
        </w:tc>
        <w:tc>
          <w:tcPr>
            <w:tcW w:w="1155" w:type="pct"/>
          </w:tcPr>
          <w:p w14:paraId="5443BF94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4CAFDD34" w14:textId="77777777" w:rsidTr="00AE0036">
        <w:trPr>
          <w:trHeight w:val="567"/>
        </w:trPr>
        <w:tc>
          <w:tcPr>
            <w:tcW w:w="1204" w:type="pct"/>
          </w:tcPr>
          <w:p w14:paraId="58FBC3E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карта</w:t>
            </w:r>
          </w:p>
        </w:tc>
        <w:tc>
          <w:tcPr>
            <w:tcW w:w="1797" w:type="pct"/>
          </w:tcPr>
          <w:p w14:paraId="4D96F3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ицинская карта на ребенка по форме 026/у-2000</w:t>
            </w:r>
          </w:p>
        </w:tc>
        <w:tc>
          <w:tcPr>
            <w:tcW w:w="844" w:type="pct"/>
            <w:vAlign w:val="center"/>
          </w:tcPr>
          <w:p w14:paraId="32F6D87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42DA530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47F123C3" w14:textId="77777777" w:rsidTr="00AE0036">
        <w:trPr>
          <w:trHeight w:val="567"/>
        </w:trPr>
        <w:tc>
          <w:tcPr>
            <w:tcW w:w="1204" w:type="pct"/>
          </w:tcPr>
          <w:p w14:paraId="11C5ED6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Аллергия</w:t>
            </w:r>
          </w:p>
        </w:tc>
        <w:tc>
          <w:tcPr>
            <w:tcW w:w="1797" w:type="pct"/>
          </w:tcPr>
          <w:p w14:paraId="7132711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ведения об аллергических заболеваниях</w:t>
            </w:r>
          </w:p>
        </w:tc>
        <w:tc>
          <w:tcPr>
            <w:tcW w:w="844" w:type="pct"/>
            <w:vAlign w:val="center"/>
          </w:tcPr>
          <w:p w14:paraId="372A9C2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50</w:t>
            </w:r>
          </w:p>
        </w:tc>
        <w:tc>
          <w:tcPr>
            <w:tcW w:w="1155" w:type="pct"/>
          </w:tcPr>
          <w:p w14:paraId="78B4B783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72D8FF3C" w14:textId="77777777" w:rsidTr="00AE0036">
        <w:trPr>
          <w:trHeight w:val="567"/>
        </w:trPr>
        <w:tc>
          <w:tcPr>
            <w:tcW w:w="1204" w:type="pct"/>
          </w:tcPr>
          <w:p w14:paraId="08F5BD65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Дополнительные занятия</w:t>
            </w:r>
          </w:p>
        </w:tc>
        <w:tc>
          <w:tcPr>
            <w:tcW w:w="1797" w:type="pct"/>
          </w:tcPr>
          <w:p w14:paraId="566F7F17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ведения о видах дополнительных занятий и времени их посещения в неделю</w:t>
            </w:r>
          </w:p>
        </w:tc>
        <w:tc>
          <w:tcPr>
            <w:tcW w:w="844" w:type="pct"/>
            <w:vAlign w:val="center"/>
          </w:tcPr>
          <w:p w14:paraId="0E6B866D" w14:textId="77777777" w:rsidR="00FE3F28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500</w:t>
            </w:r>
          </w:p>
        </w:tc>
        <w:tc>
          <w:tcPr>
            <w:tcW w:w="1155" w:type="pct"/>
          </w:tcPr>
          <w:p w14:paraId="4E10BABF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>
              <w:t>Слабый</w:t>
            </w:r>
          </w:p>
        </w:tc>
      </w:tr>
      <w:tr w:rsidR="00FE3F28" w:rsidRPr="009C2EB7" w14:paraId="36A4C113" w14:textId="77777777" w:rsidTr="00AE0036">
        <w:trPr>
          <w:trHeight w:val="567"/>
        </w:trPr>
        <w:tc>
          <w:tcPr>
            <w:tcW w:w="1204" w:type="pct"/>
          </w:tcPr>
          <w:p w14:paraId="09C496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Госпитализация</w:t>
            </w:r>
          </w:p>
        </w:tc>
        <w:tc>
          <w:tcPr>
            <w:tcW w:w="1797" w:type="pct"/>
          </w:tcPr>
          <w:p w14:paraId="55CC010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госпитализации (включая травмы, операции)</w:t>
            </w:r>
          </w:p>
        </w:tc>
        <w:tc>
          <w:tcPr>
            <w:tcW w:w="844" w:type="pct"/>
            <w:vAlign w:val="center"/>
          </w:tcPr>
          <w:p w14:paraId="0E51630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</w:t>
            </w:r>
          </w:p>
        </w:tc>
        <w:tc>
          <w:tcPr>
            <w:tcW w:w="1155" w:type="pct"/>
          </w:tcPr>
          <w:p w14:paraId="635107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4E631E3D" w14:textId="77777777" w:rsidTr="00AE0036">
        <w:trPr>
          <w:trHeight w:val="567"/>
        </w:trPr>
        <w:tc>
          <w:tcPr>
            <w:tcW w:w="1204" w:type="pct"/>
          </w:tcPr>
          <w:p w14:paraId="698FD6E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анаторно-курортное лечение</w:t>
            </w:r>
          </w:p>
        </w:tc>
        <w:tc>
          <w:tcPr>
            <w:tcW w:w="1797" w:type="pct"/>
          </w:tcPr>
          <w:p w14:paraId="4E3571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санаторно-курортном (и приравненном к нему) лечении</w:t>
            </w:r>
          </w:p>
        </w:tc>
        <w:tc>
          <w:tcPr>
            <w:tcW w:w="844" w:type="pct"/>
            <w:vAlign w:val="center"/>
          </w:tcPr>
          <w:p w14:paraId="7347A48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</w:t>
            </w:r>
          </w:p>
        </w:tc>
        <w:tc>
          <w:tcPr>
            <w:tcW w:w="1155" w:type="pct"/>
          </w:tcPr>
          <w:p w14:paraId="1E80CDC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18C64217" w14:textId="77777777" w:rsidTr="00AE0036">
        <w:trPr>
          <w:trHeight w:val="567"/>
        </w:trPr>
        <w:tc>
          <w:tcPr>
            <w:tcW w:w="1204" w:type="pct"/>
          </w:tcPr>
          <w:p w14:paraId="4B8BE6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Пропуск занятий по болезни</w:t>
            </w:r>
          </w:p>
        </w:tc>
        <w:tc>
          <w:tcPr>
            <w:tcW w:w="1797" w:type="pct"/>
          </w:tcPr>
          <w:p w14:paraId="5126C0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пропусках занятий по болезни</w:t>
            </w:r>
          </w:p>
        </w:tc>
        <w:tc>
          <w:tcPr>
            <w:tcW w:w="844" w:type="pct"/>
            <w:vAlign w:val="center"/>
          </w:tcPr>
          <w:p w14:paraId="56B8B29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000</w:t>
            </w:r>
          </w:p>
        </w:tc>
        <w:tc>
          <w:tcPr>
            <w:tcW w:w="1155" w:type="pct"/>
          </w:tcPr>
          <w:p w14:paraId="06A8E78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6348CF37" w14:textId="77777777" w:rsidTr="00AE0036">
        <w:trPr>
          <w:trHeight w:val="567"/>
        </w:trPr>
        <w:tc>
          <w:tcPr>
            <w:tcW w:w="1204" w:type="pct"/>
          </w:tcPr>
          <w:p w14:paraId="08E23A5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испансерное наблюдение</w:t>
            </w:r>
          </w:p>
        </w:tc>
        <w:tc>
          <w:tcPr>
            <w:tcW w:w="1797" w:type="pct"/>
          </w:tcPr>
          <w:p w14:paraId="69E5924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диспансерном наблюдении</w:t>
            </w:r>
          </w:p>
        </w:tc>
        <w:tc>
          <w:tcPr>
            <w:tcW w:w="844" w:type="pct"/>
            <w:vAlign w:val="center"/>
          </w:tcPr>
          <w:p w14:paraId="2729396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</w:t>
            </w:r>
          </w:p>
        </w:tc>
        <w:tc>
          <w:tcPr>
            <w:tcW w:w="1155" w:type="pct"/>
          </w:tcPr>
          <w:p w14:paraId="738C2A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0EE6EF59" w14:textId="77777777" w:rsidTr="00AE0036">
        <w:trPr>
          <w:trHeight w:val="567"/>
        </w:trPr>
        <w:tc>
          <w:tcPr>
            <w:tcW w:w="1204" w:type="pct"/>
          </w:tcPr>
          <w:p w14:paraId="7B425E2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Контроль посещений специалиста</w:t>
            </w:r>
          </w:p>
        </w:tc>
        <w:tc>
          <w:tcPr>
            <w:tcW w:w="1797" w:type="pct"/>
          </w:tcPr>
          <w:p w14:paraId="3C22CA9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рка назначенных дат для посещения врача при диспансеризации с фактическим посещением</w:t>
            </w:r>
          </w:p>
        </w:tc>
        <w:tc>
          <w:tcPr>
            <w:tcW w:w="844" w:type="pct"/>
            <w:vAlign w:val="center"/>
          </w:tcPr>
          <w:p w14:paraId="1DC30D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300</w:t>
            </w:r>
          </w:p>
        </w:tc>
        <w:tc>
          <w:tcPr>
            <w:tcW w:w="1155" w:type="pct"/>
          </w:tcPr>
          <w:p w14:paraId="5EEB96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73F39FDE" w14:textId="77777777" w:rsidTr="00AE0036">
        <w:trPr>
          <w:trHeight w:val="567"/>
        </w:trPr>
        <w:tc>
          <w:tcPr>
            <w:tcW w:w="1204" w:type="pct"/>
          </w:tcPr>
          <w:p w14:paraId="4C78DF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Дегельминтизация</w:t>
            </w:r>
          </w:p>
        </w:tc>
        <w:tc>
          <w:tcPr>
            <w:tcW w:w="1797" w:type="pct"/>
          </w:tcPr>
          <w:p w14:paraId="541A9E9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Дегельминтизация</w:t>
            </w:r>
          </w:p>
        </w:tc>
        <w:tc>
          <w:tcPr>
            <w:tcW w:w="844" w:type="pct"/>
            <w:vAlign w:val="center"/>
          </w:tcPr>
          <w:p w14:paraId="1C4364C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607E9A5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1A03B9A5" w14:textId="77777777" w:rsidTr="00AE0036">
        <w:trPr>
          <w:trHeight w:val="567"/>
        </w:trPr>
        <w:tc>
          <w:tcPr>
            <w:tcW w:w="1204" w:type="pct"/>
          </w:tcPr>
          <w:p w14:paraId="644904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анация полости рта</w:t>
            </w:r>
          </w:p>
        </w:tc>
        <w:tc>
          <w:tcPr>
            <w:tcW w:w="1797" w:type="pct"/>
          </w:tcPr>
          <w:p w14:paraId="60408D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санации полости рта</w:t>
            </w:r>
          </w:p>
        </w:tc>
        <w:tc>
          <w:tcPr>
            <w:tcW w:w="844" w:type="pct"/>
            <w:vAlign w:val="center"/>
          </w:tcPr>
          <w:p w14:paraId="278655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679353D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34E45B00" w14:textId="77777777" w:rsidTr="00AE0036">
        <w:trPr>
          <w:trHeight w:val="567"/>
        </w:trPr>
        <w:tc>
          <w:tcPr>
            <w:tcW w:w="1204" w:type="pct"/>
          </w:tcPr>
          <w:p w14:paraId="1BF5A95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Осмотр перед профилактическими прививками</w:t>
            </w:r>
          </w:p>
        </w:tc>
        <w:tc>
          <w:tcPr>
            <w:tcW w:w="1797" w:type="pct"/>
          </w:tcPr>
          <w:p w14:paraId="3A6D28A5" w14:textId="77777777" w:rsidR="00FE3F28" w:rsidRPr="009C2EB7" w:rsidRDefault="00FE3F28" w:rsidP="00AE0036">
            <w:pPr>
              <w:widowControl w:val="0"/>
              <w:ind w:right="-91"/>
              <w:jc w:val="both"/>
            </w:pPr>
            <w:r w:rsidRPr="009C2EB7">
              <w:t>Сведения об осмотре врачом перед профилактическими прививками</w:t>
            </w:r>
          </w:p>
        </w:tc>
        <w:tc>
          <w:tcPr>
            <w:tcW w:w="844" w:type="pct"/>
            <w:vAlign w:val="center"/>
          </w:tcPr>
          <w:p w14:paraId="08BD1FD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5000</w:t>
            </w:r>
          </w:p>
        </w:tc>
        <w:tc>
          <w:tcPr>
            <w:tcW w:w="1155" w:type="pct"/>
          </w:tcPr>
          <w:p w14:paraId="5A7AD2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E54A6A9" w14:textId="77777777" w:rsidTr="00AE0036">
        <w:trPr>
          <w:trHeight w:val="567"/>
        </w:trPr>
        <w:tc>
          <w:tcPr>
            <w:tcW w:w="1204" w:type="pct"/>
          </w:tcPr>
          <w:p w14:paraId="3783F17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lastRenderedPageBreak/>
              <w:t>Прививка</w:t>
            </w:r>
          </w:p>
        </w:tc>
        <w:tc>
          <w:tcPr>
            <w:tcW w:w="1797" w:type="pct"/>
          </w:tcPr>
          <w:p w14:paraId="5BD2E2E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ных профилактических прививках и прививках по эпидемиологическим показателям</w:t>
            </w:r>
          </w:p>
        </w:tc>
        <w:tc>
          <w:tcPr>
            <w:tcW w:w="844" w:type="pct"/>
            <w:vAlign w:val="center"/>
          </w:tcPr>
          <w:p w14:paraId="4457AA1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5000</w:t>
            </w:r>
          </w:p>
        </w:tc>
        <w:tc>
          <w:tcPr>
            <w:tcW w:w="1155" w:type="pct"/>
          </w:tcPr>
          <w:p w14:paraId="7225C71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47FA0348" w14:textId="77777777" w:rsidTr="00AE0036">
        <w:trPr>
          <w:trHeight w:val="567"/>
        </w:trPr>
        <w:tc>
          <w:tcPr>
            <w:tcW w:w="1204" w:type="pct"/>
          </w:tcPr>
          <w:p w14:paraId="008A767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Прививка против туберкулеза (БЦЖ)</w:t>
            </w:r>
          </w:p>
        </w:tc>
        <w:tc>
          <w:tcPr>
            <w:tcW w:w="1797" w:type="pct"/>
          </w:tcPr>
          <w:p w14:paraId="5AEE86B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ных прививках против туберкулеза (БЦЖ)</w:t>
            </w:r>
          </w:p>
        </w:tc>
        <w:tc>
          <w:tcPr>
            <w:tcW w:w="844" w:type="pct"/>
            <w:vAlign w:val="center"/>
          </w:tcPr>
          <w:p w14:paraId="0BB421F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700</w:t>
            </w:r>
          </w:p>
        </w:tc>
        <w:tc>
          <w:tcPr>
            <w:tcW w:w="1155" w:type="pct"/>
          </w:tcPr>
          <w:p w14:paraId="1888824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57EFDA2D" w14:textId="77777777" w:rsidTr="00AE0036">
        <w:trPr>
          <w:trHeight w:val="567"/>
        </w:trPr>
        <w:tc>
          <w:tcPr>
            <w:tcW w:w="1204" w:type="pct"/>
          </w:tcPr>
          <w:p w14:paraId="5D5CAAC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Введение гамма-глобулина</w:t>
            </w:r>
          </w:p>
        </w:tc>
        <w:tc>
          <w:tcPr>
            <w:tcW w:w="1797" w:type="pct"/>
          </w:tcPr>
          <w:p w14:paraId="4711B63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введении гамма-глобулина</w:t>
            </w:r>
          </w:p>
        </w:tc>
        <w:tc>
          <w:tcPr>
            <w:tcW w:w="844" w:type="pct"/>
            <w:vAlign w:val="center"/>
          </w:tcPr>
          <w:p w14:paraId="0D8949B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</w:t>
            </w:r>
          </w:p>
        </w:tc>
        <w:tc>
          <w:tcPr>
            <w:tcW w:w="1155" w:type="pct"/>
          </w:tcPr>
          <w:p w14:paraId="66DD6E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12D8480" w14:textId="77777777" w:rsidTr="00AE0036">
        <w:trPr>
          <w:trHeight w:val="567"/>
        </w:trPr>
        <w:tc>
          <w:tcPr>
            <w:tcW w:w="1204" w:type="pct"/>
          </w:tcPr>
          <w:p w14:paraId="2791E34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Реакция Манту</w:t>
            </w:r>
          </w:p>
        </w:tc>
        <w:tc>
          <w:tcPr>
            <w:tcW w:w="1797" w:type="pct"/>
          </w:tcPr>
          <w:p w14:paraId="22C959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реакции Манту</w:t>
            </w:r>
          </w:p>
        </w:tc>
        <w:tc>
          <w:tcPr>
            <w:tcW w:w="844" w:type="pct"/>
            <w:vAlign w:val="center"/>
          </w:tcPr>
          <w:p w14:paraId="21864DF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700</w:t>
            </w:r>
          </w:p>
        </w:tc>
        <w:tc>
          <w:tcPr>
            <w:tcW w:w="1155" w:type="pct"/>
          </w:tcPr>
          <w:p w14:paraId="3868A27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010B2161" w14:textId="77777777" w:rsidTr="00AE0036">
        <w:trPr>
          <w:trHeight w:val="567"/>
        </w:trPr>
        <w:tc>
          <w:tcPr>
            <w:tcW w:w="1204" w:type="pct"/>
          </w:tcPr>
          <w:p w14:paraId="6A40F11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Медосмотр</w:t>
            </w:r>
          </w:p>
        </w:tc>
        <w:tc>
          <w:tcPr>
            <w:tcW w:w="1797" w:type="pct"/>
          </w:tcPr>
          <w:p w14:paraId="586E3A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плановых профилактических медицинских осмотров</w:t>
            </w:r>
          </w:p>
        </w:tc>
        <w:tc>
          <w:tcPr>
            <w:tcW w:w="844" w:type="pct"/>
            <w:vAlign w:val="center"/>
          </w:tcPr>
          <w:p w14:paraId="17CDDC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2700</w:t>
            </w:r>
          </w:p>
        </w:tc>
        <w:tc>
          <w:tcPr>
            <w:tcW w:w="1155" w:type="pct"/>
          </w:tcPr>
          <w:p w14:paraId="4F9422E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3A18E21A" w14:textId="77777777" w:rsidTr="00AE0036">
        <w:trPr>
          <w:trHeight w:val="567"/>
        </w:trPr>
        <w:tc>
          <w:tcPr>
            <w:tcW w:w="1204" w:type="pct"/>
          </w:tcPr>
          <w:p w14:paraId="230C419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Текущее медицинское наблюдение</w:t>
            </w:r>
          </w:p>
        </w:tc>
        <w:tc>
          <w:tcPr>
            <w:tcW w:w="1797" w:type="pct"/>
          </w:tcPr>
          <w:p w14:paraId="283CC59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ведения о текущем медицинском наблюдении</w:t>
            </w:r>
          </w:p>
        </w:tc>
        <w:tc>
          <w:tcPr>
            <w:tcW w:w="844" w:type="pct"/>
            <w:vAlign w:val="center"/>
          </w:tcPr>
          <w:p w14:paraId="3E74729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 w:rsidRPr="009C2EB7">
              <w:t>1000</w:t>
            </w:r>
          </w:p>
        </w:tc>
        <w:tc>
          <w:tcPr>
            <w:tcW w:w="1155" w:type="pct"/>
          </w:tcPr>
          <w:p w14:paraId="145C759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  <w:tr w:rsidR="00FE3F28" w:rsidRPr="009C2EB7" w14:paraId="2BB8711A" w14:textId="77777777" w:rsidTr="00AE0036">
        <w:trPr>
          <w:trHeight w:val="567"/>
        </w:trPr>
        <w:tc>
          <w:tcPr>
            <w:tcW w:w="1204" w:type="pct"/>
          </w:tcPr>
          <w:p w14:paraId="67A6BFA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крининг</w:t>
            </w:r>
          </w:p>
        </w:tc>
        <w:tc>
          <w:tcPr>
            <w:tcW w:w="1797" w:type="pct"/>
          </w:tcPr>
          <w:p w14:paraId="0313836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крининг-программа базовая дошкольный этап</w:t>
            </w:r>
          </w:p>
        </w:tc>
        <w:tc>
          <w:tcPr>
            <w:tcW w:w="844" w:type="pct"/>
            <w:vAlign w:val="center"/>
          </w:tcPr>
          <w:p w14:paraId="1EA595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</w:pPr>
            <w:r>
              <w:t>700</w:t>
            </w:r>
          </w:p>
        </w:tc>
        <w:tc>
          <w:tcPr>
            <w:tcW w:w="1155" w:type="pct"/>
          </w:tcPr>
          <w:p w14:paraId="51685CA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</w:pPr>
            <w:r w:rsidRPr="009C2EB7">
              <w:t>Слабый</w:t>
            </w:r>
          </w:p>
        </w:tc>
      </w:tr>
    </w:tbl>
    <w:p w14:paraId="200E043A" w14:textId="46909090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3306B40A" w14:textId="77777777" w:rsidR="00841881" w:rsidRDefault="0084188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79D1A18" w14:textId="11A94EAF" w:rsidR="00841881" w:rsidRPr="00B033A7" w:rsidRDefault="00841881" w:rsidP="0084188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98" w:name="_Toc168250669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И</w:t>
      </w:r>
      <w:bookmarkEnd w:id="98"/>
    </w:p>
    <w:p w14:paraId="20FED3A0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083D06">
        <w:rPr>
          <w:b/>
          <w:bCs/>
          <w:sz w:val="28"/>
          <w:szCs w:val="28"/>
        </w:rPr>
        <w:t>Сведения о типах связей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562"/>
        <w:gridCol w:w="1807"/>
        <w:gridCol w:w="1547"/>
        <w:gridCol w:w="1374"/>
        <w:gridCol w:w="1640"/>
        <w:gridCol w:w="1640"/>
      </w:tblGrid>
      <w:tr w:rsidR="00841881" w:rsidRPr="009C2EB7" w14:paraId="329DE2A4" w14:textId="77777777" w:rsidTr="00AE0036">
        <w:trPr>
          <w:tblHeader/>
        </w:trPr>
        <w:tc>
          <w:tcPr>
            <w:tcW w:w="1562" w:type="dxa"/>
            <w:vAlign w:val="center"/>
          </w:tcPr>
          <w:p w14:paraId="6B0970D9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Тип</w:t>
            </w:r>
          </w:p>
          <w:p w14:paraId="643B18D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</w:t>
            </w:r>
          </w:p>
          <w:p w14:paraId="4A359CA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А</w:t>
            </w:r>
          </w:p>
        </w:tc>
        <w:tc>
          <w:tcPr>
            <w:tcW w:w="1807" w:type="dxa"/>
            <w:vAlign w:val="center"/>
          </w:tcPr>
          <w:p w14:paraId="05C72EE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Имя</w:t>
            </w:r>
          </w:p>
          <w:p w14:paraId="455FEA6D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вязи</w:t>
            </w:r>
          </w:p>
        </w:tc>
        <w:tc>
          <w:tcPr>
            <w:tcW w:w="1547" w:type="dxa"/>
            <w:vAlign w:val="center"/>
          </w:tcPr>
          <w:p w14:paraId="0BB13782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Тип</w:t>
            </w:r>
          </w:p>
          <w:p w14:paraId="28AB3CE3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</w:t>
            </w:r>
          </w:p>
          <w:p w14:paraId="4C4B8EF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В</w:t>
            </w:r>
          </w:p>
        </w:tc>
        <w:tc>
          <w:tcPr>
            <w:tcW w:w="1374" w:type="dxa"/>
            <w:vAlign w:val="center"/>
          </w:tcPr>
          <w:p w14:paraId="09B81337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proofErr w:type="spellStart"/>
            <w:r w:rsidRPr="00083D06">
              <w:rPr>
                <w:b/>
                <w:bCs/>
              </w:rPr>
              <w:t>Ассоциатив</w:t>
            </w:r>
            <w:r>
              <w:rPr>
                <w:b/>
                <w:bCs/>
              </w:rPr>
              <w:t>-</w:t>
            </w:r>
            <w:r w:rsidRPr="00083D06">
              <w:rPr>
                <w:b/>
                <w:bCs/>
              </w:rPr>
              <w:t>ность</w:t>
            </w:r>
            <w:proofErr w:type="spellEnd"/>
            <w:r w:rsidRPr="00083D06">
              <w:rPr>
                <w:b/>
                <w:bCs/>
              </w:rPr>
              <w:t xml:space="preserve"> связ</w:t>
            </w:r>
            <w:r>
              <w:rPr>
                <w:b/>
                <w:bCs/>
              </w:rPr>
              <w:t>и</w:t>
            </w:r>
          </w:p>
        </w:tc>
        <w:tc>
          <w:tcPr>
            <w:tcW w:w="1640" w:type="dxa"/>
            <w:vAlign w:val="center"/>
          </w:tcPr>
          <w:p w14:paraId="75C5E005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тепень</w:t>
            </w:r>
          </w:p>
          <w:p w14:paraId="4330251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участия</w:t>
            </w:r>
          </w:p>
          <w:p w14:paraId="290CA8C5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 А</w:t>
            </w:r>
          </w:p>
        </w:tc>
        <w:tc>
          <w:tcPr>
            <w:tcW w:w="1640" w:type="dxa"/>
            <w:vAlign w:val="center"/>
          </w:tcPr>
          <w:p w14:paraId="65B3623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тепень</w:t>
            </w:r>
          </w:p>
          <w:p w14:paraId="2DCC7B61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участия</w:t>
            </w:r>
          </w:p>
          <w:p w14:paraId="18A5FB1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</w:rPr>
            </w:pPr>
            <w:r w:rsidRPr="00083D06">
              <w:rPr>
                <w:b/>
                <w:bCs/>
              </w:rPr>
              <w:t>сущности В</w:t>
            </w:r>
          </w:p>
        </w:tc>
      </w:tr>
      <w:tr w:rsidR="00841881" w:rsidRPr="009C2EB7" w14:paraId="153696A5" w14:textId="77777777" w:rsidTr="00AE0036">
        <w:tc>
          <w:tcPr>
            <w:tcW w:w="1562" w:type="dxa"/>
            <w:vAlign w:val="center"/>
          </w:tcPr>
          <w:p w14:paraId="6E0C862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Медсестра</w:t>
            </w:r>
          </w:p>
        </w:tc>
        <w:tc>
          <w:tcPr>
            <w:tcW w:w="1807" w:type="dxa"/>
            <w:vAlign w:val="center"/>
          </w:tcPr>
          <w:p w14:paraId="718307B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числится</w:t>
            </w:r>
          </w:p>
        </w:tc>
        <w:tc>
          <w:tcPr>
            <w:tcW w:w="1547" w:type="dxa"/>
            <w:vAlign w:val="center"/>
          </w:tcPr>
          <w:p w14:paraId="4ACCD6D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2F5A053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2B85E68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4AEA2F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71BF4C41" w14:textId="77777777" w:rsidTr="00AE0036">
        <w:tc>
          <w:tcPr>
            <w:tcW w:w="1562" w:type="dxa"/>
            <w:vAlign w:val="center"/>
          </w:tcPr>
          <w:p w14:paraId="6A3DECC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4B0F73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числится</w:t>
            </w:r>
          </w:p>
        </w:tc>
        <w:tc>
          <w:tcPr>
            <w:tcW w:w="1547" w:type="dxa"/>
            <w:vAlign w:val="center"/>
          </w:tcPr>
          <w:p w14:paraId="7408D4E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11DD105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68C8B2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7681EF1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54AC4299" w14:textId="77777777" w:rsidTr="00AE0036">
        <w:tc>
          <w:tcPr>
            <w:tcW w:w="1562" w:type="dxa"/>
            <w:vAlign w:val="center"/>
          </w:tcPr>
          <w:p w14:paraId="52DD4B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E9DD1C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выдает</w:t>
            </w:r>
          </w:p>
        </w:tc>
        <w:tc>
          <w:tcPr>
            <w:tcW w:w="1547" w:type="dxa"/>
            <w:vAlign w:val="center"/>
          </w:tcPr>
          <w:p w14:paraId="5785000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Справка от врача</w:t>
            </w:r>
          </w:p>
        </w:tc>
        <w:tc>
          <w:tcPr>
            <w:tcW w:w="1374" w:type="dxa"/>
            <w:vAlign w:val="center"/>
          </w:tcPr>
          <w:p w14:paraId="245FE7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E36D3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86DBB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D4456D3" w14:textId="77777777" w:rsidTr="00AE0036">
        <w:tc>
          <w:tcPr>
            <w:tcW w:w="1562" w:type="dxa"/>
            <w:vAlign w:val="center"/>
          </w:tcPr>
          <w:p w14:paraId="6F83BF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2C5B21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ает</w:t>
            </w:r>
          </w:p>
        </w:tc>
        <w:tc>
          <w:tcPr>
            <w:tcW w:w="1547" w:type="dxa"/>
            <w:vAlign w:val="center"/>
          </w:tcPr>
          <w:p w14:paraId="3F0E397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Справка от врача</w:t>
            </w:r>
          </w:p>
        </w:tc>
        <w:tc>
          <w:tcPr>
            <w:tcW w:w="1374" w:type="dxa"/>
            <w:vAlign w:val="center"/>
          </w:tcPr>
          <w:p w14:paraId="1FBE9D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EB04EC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CCBB0A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F912B1B" w14:textId="77777777" w:rsidTr="00AE0036">
        <w:tc>
          <w:tcPr>
            <w:tcW w:w="1562" w:type="dxa"/>
            <w:vAlign w:val="center"/>
          </w:tcPr>
          <w:p w14:paraId="31C3AF00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3B1D5E6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0BA7EBC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одитель</w:t>
            </w:r>
          </w:p>
        </w:tc>
        <w:tc>
          <w:tcPr>
            <w:tcW w:w="1374" w:type="dxa"/>
            <w:vAlign w:val="center"/>
          </w:tcPr>
          <w:p w14:paraId="3D9CE7C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М:М</w:t>
            </w:r>
            <w:proofErr w:type="gramEnd"/>
          </w:p>
        </w:tc>
        <w:tc>
          <w:tcPr>
            <w:tcW w:w="1640" w:type="dxa"/>
            <w:vAlign w:val="center"/>
          </w:tcPr>
          <w:p w14:paraId="4774DCAA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9424D0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15B1349D" w14:textId="77777777" w:rsidTr="00AE0036">
        <w:tc>
          <w:tcPr>
            <w:tcW w:w="1562" w:type="dxa"/>
            <w:vAlign w:val="center"/>
          </w:tcPr>
          <w:p w14:paraId="6F2F7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0B9F15E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11760B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374" w:type="dxa"/>
            <w:vAlign w:val="center"/>
          </w:tcPr>
          <w:p w14:paraId="28E6D9C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1:1</w:t>
            </w:r>
          </w:p>
        </w:tc>
        <w:tc>
          <w:tcPr>
            <w:tcW w:w="1640" w:type="dxa"/>
            <w:vAlign w:val="center"/>
          </w:tcPr>
          <w:p w14:paraId="3B3D53E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3AC7952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2112D6C" w14:textId="77777777" w:rsidTr="00AE0036">
        <w:tc>
          <w:tcPr>
            <w:tcW w:w="1562" w:type="dxa"/>
            <w:vAlign w:val="center"/>
          </w:tcPr>
          <w:p w14:paraId="4A3C16CB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7E4346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имеет</w:t>
            </w:r>
          </w:p>
        </w:tc>
        <w:tc>
          <w:tcPr>
            <w:tcW w:w="1547" w:type="dxa"/>
            <w:vAlign w:val="center"/>
          </w:tcPr>
          <w:p w14:paraId="75F79DFD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Аллергия</w:t>
            </w:r>
          </w:p>
        </w:tc>
        <w:tc>
          <w:tcPr>
            <w:tcW w:w="1374" w:type="dxa"/>
            <w:vAlign w:val="center"/>
          </w:tcPr>
          <w:p w14:paraId="3774E76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ADF057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8E1309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36A41B50" w14:textId="77777777" w:rsidTr="00AE0036">
        <w:tc>
          <w:tcPr>
            <w:tcW w:w="1562" w:type="dxa"/>
            <w:vAlign w:val="center"/>
          </w:tcPr>
          <w:p w14:paraId="18088717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1A3344C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ещает</w:t>
            </w:r>
          </w:p>
        </w:tc>
        <w:tc>
          <w:tcPr>
            <w:tcW w:w="1547" w:type="dxa"/>
            <w:vAlign w:val="center"/>
          </w:tcPr>
          <w:p w14:paraId="3BE1CAA7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Дополнительные занятия</w:t>
            </w:r>
          </w:p>
        </w:tc>
        <w:tc>
          <w:tcPr>
            <w:tcW w:w="1374" w:type="dxa"/>
            <w:vAlign w:val="center"/>
          </w:tcPr>
          <w:p w14:paraId="60282C0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М:1</w:t>
            </w:r>
          </w:p>
        </w:tc>
        <w:tc>
          <w:tcPr>
            <w:tcW w:w="1640" w:type="dxa"/>
            <w:vAlign w:val="center"/>
          </w:tcPr>
          <w:p w14:paraId="002DEDB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D04A7B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4EDBC7F8" w14:textId="77777777" w:rsidTr="00AE0036">
        <w:tc>
          <w:tcPr>
            <w:tcW w:w="1562" w:type="dxa"/>
            <w:vAlign w:val="center"/>
          </w:tcPr>
          <w:p w14:paraId="50B8948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267E9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63D3639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Госпитализация</w:t>
            </w:r>
          </w:p>
        </w:tc>
        <w:tc>
          <w:tcPr>
            <w:tcW w:w="1374" w:type="dxa"/>
            <w:vAlign w:val="center"/>
          </w:tcPr>
          <w:p w14:paraId="3FA1421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87083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F788D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4F08914" w14:textId="77777777" w:rsidTr="00AE0036">
        <w:tc>
          <w:tcPr>
            <w:tcW w:w="1562" w:type="dxa"/>
            <w:vAlign w:val="center"/>
          </w:tcPr>
          <w:p w14:paraId="60935C4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1047A1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270A9A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Санаторно-курортное лечение</w:t>
            </w:r>
          </w:p>
        </w:tc>
        <w:tc>
          <w:tcPr>
            <w:tcW w:w="1374" w:type="dxa"/>
            <w:vAlign w:val="center"/>
          </w:tcPr>
          <w:p w14:paraId="5CC5425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68FA88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04011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1988B5B4" w14:textId="77777777" w:rsidTr="00AE0036">
        <w:tc>
          <w:tcPr>
            <w:tcW w:w="1562" w:type="dxa"/>
            <w:vAlign w:val="center"/>
          </w:tcPr>
          <w:p w14:paraId="2AC7A45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47F7D8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0A42F40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Пропуск занятий по болезни</w:t>
            </w:r>
          </w:p>
        </w:tc>
        <w:tc>
          <w:tcPr>
            <w:tcW w:w="1374" w:type="dxa"/>
            <w:vAlign w:val="center"/>
          </w:tcPr>
          <w:p w14:paraId="45976A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CEF135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AC6D93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6555F7A" w14:textId="77777777" w:rsidTr="00AE0036">
        <w:tc>
          <w:tcPr>
            <w:tcW w:w="1562" w:type="dxa"/>
            <w:vAlign w:val="center"/>
          </w:tcPr>
          <w:p w14:paraId="2CAF8B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57D7C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отправлен</w:t>
            </w:r>
          </w:p>
        </w:tc>
        <w:tc>
          <w:tcPr>
            <w:tcW w:w="1547" w:type="dxa"/>
            <w:vAlign w:val="center"/>
          </w:tcPr>
          <w:p w14:paraId="1A22DB5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Диспансерное наблюдение</w:t>
            </w:r>
          </w:p>
        </w:tc>
        <w:tc>
          <w:tcPr>
            <w:tcW w:w="1374" w:type="dxa"/>
            <w:vAlign w:val="center"/>
          </w:tcPr>
          <w:p w14:paraId="4644A0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1CB1B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7EE26D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39AF5BC" w14:textId="77777777" w:rsidTr="00AE0036">
        <w:tc>
          <w:tcPr>
            <w:tcW w:w="1562" w:type="dxa"/>
            <w:vAlign w:val="center"/>
          </w:tcPr>
          <w:p w14:paraId="143C7C8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F82EDA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лен на</w:t>
            </w:r>
          </w:p>
        </w:tc>
        <w:tc>
          <w:tcPr>
            <w:tcW w:w="1547" w:type="dxa"/>
            <w:vAlign w:val="center"/>
          </w:tcPr>
          <w:p w14:paraId="0CE44E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Контроль посещений специалиста</w:t>
            </w:r>
          </w:p>
        </w:tc>
        <w:tc>
          <w:tcPr>
            <w:tcW w:w="1374" w:type="dxa"/>
            <w:vAlign w:val="center"/>
          </w:tcPr>
          <w:p w14:paraId="2D9DAF9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5658A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36DBA8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8F20409" w14:textId="77777777" w:rsidTr="00AE0036">
        <w:tc>
          <w:tcPr>
            <w:tcW w:w="1562" w:type="dxa"/>
            <w:vAlign w:val="center"/>
          </w:tcPr>
          <w:p w14:paraId="7AD21BD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981F7B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3A0828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Дегельминтизация</w:t>
            </w:r>
          </w:p>
        </w:tc>
        <w:tc>
          <w:tcPr>
            <w:tcW w:w="1374" w:type="dxa"/>
            <w:vAlign w:val="center"/>
          </w:tcPr>
          <w:p w14:paraId="65FFEEF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6803CE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0AD06F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A541366" w14:textId="77777777" w:rsidTr="00AE0036">
        <w:tc>
          <w:tcPr>
            <w:tcW w:w="1562" w:type="dxa"/>
            <w:vAlign w:val="center"/>
          </w:tcPr>
          <w:p w14:paraId="679184D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A309F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0DC165D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Санация полости рта</w:t>
            </w:r>
          </w:p>
        </w:tc>
        <w:tc>
          <w:tcPr>
            <w:tcW w:w="1374" w:type="dxa"/>
            <w:vAlign w:val="center"/>
          </w:tcPr>
          <w:p w14:paraId="4F6C32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D988E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2866C9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1D75C59" w14:textId="77777777" w:rsidTr="00AE0036">
        <w:tc>
          <w:tcPr>
            <w:tcW w:w="1562" w:type="dxa"/>
            <w:vAlign w:val="center"/>
          </w:tcPr>
          <w:p w14:paraId="5678D4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748A43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7749881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5AF685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6FC45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0CC8A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9A833FF" w14:textId="77777777" w:rsidTr="00AE0036">
        <w:tc>
          <w:tcPr>
            <w:tcW w:w="1562" w:type="dxa"/>
            <w:vAlign w:val="center"/>
          </w:tcPr>
          <w:p w14:paraId="5DFE9234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A3BC6D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  <w:vAlign w:val="center"/>
          </w:tcPr>
          <w:p w14:paraId="3248A3F7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104EAB"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27C6FD7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7F79E8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18A173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6F76B33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022F4AB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0811326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16C7F4BC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</w:t>
            </w:r>
          </w:p>
        </w:tc>
        <w:tc>
          <w:tcPr>
            <w:tcW w:w="1374" w:type="dxa"/>
            <w:vAlign w:val="center"/>
          </w:tcPr>
          <w:p w14:paraId="10049D2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C0E88C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74A16A4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B9C293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37C5BF8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3850D48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0FF684B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</w:t>
            </w:r>
          </w:p>
        </w:tc>
        <w:tc>
          <w:tcPr>
            <w:tcW w:w="1374" w:type="dxa"/>
            <w:vAlign w:val="center"/>
          </w:tcPr>
          <w:p w14:paraId="7F4DCDA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6D828F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0DA91B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AEEE99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0E50C9A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lastRenderedPageBreak/>
              <w:t>Врач</w:t>
            </w:r>
          </w:p>
        </w:tc>
        <w:tc>
          <w:tcPr>
            <w:tcW w:w="1807" w:type="dxa"/>
            <w:vAlign w:val="center"/>
          </w:tcPr>
          <w:p w14:paraId="0E21349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2AEAFA4B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1390D1A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5C70B2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3003555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FE43DB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0A83212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39C18A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766ABB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7796A9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9E8F4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2)</w:t>
            </w:r>
          </w:p>
        </w:tc>
        <w:tc>
          <w:tcPr>
            <w:tcW w:w="1640" w:type="dxa"/>
            <w:vAlign w:val="center"/>
          </w:tcPr>
          <w:p w14:paraId="28FD13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DBA3DF9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21FD352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59FABB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ставил</w:t>
            </w:r>
          </w:p>
        </w:tc>
        <w:tc>
          <w:tcPr>
            <w:tcW w:w="1547" w:type="dxa"/>
            <w:vAlign w:val="center"/>
          </w:tcPr>
          <w:p w14:paraId="03004DE6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3DB932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C1A06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3332F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6173221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5CE83FA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4DF3E2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1360B03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7F5426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A6779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4E9C68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1F11383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8EEE6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20146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олучил</w:t>
            </w:r>
          </w:p>
        </w:tc>
        <w:tc>
          <w:tcPr>
            <w:tcW w:w="1547" w:type="dxa"/>
            <w:vAlign w:val="center"/>
          </w:tcPr>
          <w:p w14:paraId="49F5B3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Реакция Манту</w:t>
            </w:r>
          </w:p>
        </w:tc>
        <w:tc>
          <w:tcPr>
            <w:tcW w:w="1374" w:type="dxa"/>
            <w:vAlign w:val="center"/>
          </w:tcPr>
          <w:p w14:paraId="71F7C44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932C85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3C3D848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04A06F1B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2A61FF1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6A2466D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  <w:vAlign w:val="center"/>
          </w:tcPr>
          <w:p w14:paraId="11897350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Медосмотр</w:t>
            </w:r>
          </w:p>
        </w:tc>
        <w:tc>
          <w:tcPr>
            <w:tcW w:w="1374" w:type="dxa"/>
            <w:vAlign w:val="center"/>
          </w:tcPr>
          <w:p w14:paraId="6119828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AB247C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14791828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7EF96C5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9D3179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523D63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180C2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Медосмотр</w:t>
            </w:r>
          </w:p>
        </w:tc>
        <w:tc>
          <w:tcPr>
            <w:tcW w:w="1374" w:type="dxa"/>
            <w:vAlign w:val="center"/>
          </w:tcPr>
          <w:p w14:paraId="25EADD6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3D567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22C0CF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56EA12E8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1BE29EF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Врач</w:t>
            </w:r>
          </w:p>
        </w:tc>
        <w:tc>
          <w:tcPr>
            <w:tcW w:w="1807" w:type="dxa"/>
            <w:vAlign w:val="center"/>
          </w:tcPr>
          <w:p w14:paraId="375B980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вел</w:t>
            </w:r>
          </w:p>
        </w:tc>
        <w:tc>
          <w:tcPr>
            <w:tcW w:w="1547" w:type="dxa"/>
          </w:tcPr>
          <w:p w14:paraId="4FE52FF2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ind w:right="-125"/>
            </w:pPr>
            <w:r w:rsidRPr="009C2EB7"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266D2F1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5B4F0A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498037D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4FE1D6DC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6CE4412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0BA413B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</w:tcPr>
          <w:p w14:paraId="309617B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ind w:right="-93"/>
            </w:pPr>
            <w:r w:rsidRPr="009C2EB7"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0917DFE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73F6864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5389287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26DDEE9F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5FCA54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807" w:type="dxa"/>
            <w:vAlign w:val="center"/>
          </w:tcPr>
          <w:p w14:paraId="685CF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прошел</w:t>
            </w:r>
          </w:p>
        </w:tc>
        <w:tc>
          <w:tcPr>
            <w:tcW w:w="1547" w:type="dxa"/>
            <w:vAlign w:val="center"/>
          </w:tcPr>
          <w:p w14:paraId="51B21A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 w:rsidRPr="009C2EB7">
              <w:t>Скрининг</w:t>
            </w:r>
          </w:p>
        </w:tc>
        <w:tc>
          <w:tcPr>
            <w:tcW w:w="1374" w:type="dxa"/>
            <w:vAlign w:val="center"/>
          </w:tcPr>
          <w:p w14:paraId="38B34C9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</w:t>
            </w:r>
            <w:r>
              <w:rPr>
                <w:noProof/>
              </w:rPr>
              <w:t>М</w:t>
            </w:r>
            <w:proofErr w:type="gramEnd"/>
          </w:p>
        </w:tc>
        <w:tc>
          <w:tcPr>
            <w:tcW w:w="1640" w:type="dxa"/>
            <w:vAlign w:val="center"/>
          </w:tcPr>
          <w:p w14:paraId="518E94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0,М</w:t>
            </w:r>
            <w:proofErr w:type="gramEnd"/>
            <w:r>
              <w:t>)</w:t>
            </w:r>
          </w:p>
        </w:tc>
        <w:tc>
          <w:tcPr>
            <w:tcW w:w="1640" w:type="dxa"/>
            <w:vAlign w:val="center"/>
          </w:tcPr>
          <w:p w14:paraId="65EF42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  <w:tr w:rsidR="00841881" w:rsidRPr="009C2EB7" w14:paraId="3D205DB5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B180256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807" w:type="dxa"/>
            <w:vAlign w:val="center"/>
          </w:tcPr>
          <w:p w14:paraId="531E560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хранится</w:t>
            </w:r>
          </w:p>
        </w:tc>
        <w:tc>
          <w:tcPr>
            <w:tcW w:w="1547" w:type="dxa"/>
            <w:vAlign w:val="center"/>
          </w:tcPr>
          <w:p w14:paraId="4DD78B55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Детский сад</w:t>
            </w:r>
          </w:p>
        </w:tc>
        <w:tc>
          <w:tcPr>
            <w:tcW w:w="1374" w:type="dxa"/>
            <w:vAlign w:val="center"/>
          </w:tcPr>
          <w:p w14:paraId="610923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proofErr w:type="gramStart"/>
            <w: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6A6CD9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3829F81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</w:t>
            </w:r>
            <w:proofErr w:type="gramStart"/>
            <w:r>
              <w:t>1,М</w:t>
            </w:r>
            <w:proofErr w:type="gramEnd"/>
            <w:r>
              <w:t>)</w:t>
            </w:r>
          </w:p>
        </w:tc>
      </w:tr>
      <w:tr w:rsidR="00841881" w:rsidRPr="009C2EB7" w14:paraId="0A562D7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DB7B52F" w14:textId="77777777" w:rsidR="00841881" w:rsidRDefault="00841881" w:rsidP="00AE0036">
            <w:pPr>
              <w:widowControl w:val="0"/>
              <w:tabs>
                <w:tab w:val="left" w:pos="1985"/>
              </w:tabs>
            </w:pPr>
            <w:r>
              <w:t>Медкарта</w:t>
            </w:r>
          </w:p>
        </w:tc>
        <w:tc>
          <w:tcPr>
            <w:tcW w:w="1807" w:type="dxa"/>
            <w:vAlign w:val="center"/>
          </w:tcPr>
          <w:p w14:paraId="2BAE8A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содержит сведения</w:t>
            </w:r>
          </w:p>
        </w:tc>
        <w:tc>
          <w:tcPr>
            <w:tcW w:w="1547" w:type="dxa"/>
            <w:vAlign w:val="center"/>
          </w:tcPr>
          <w:p w14:paraId="61F283C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</w:pPr>
            <w:r>
              <w:t>Ребенок</w:t>
            </w:r>
          </w:p>
        </w:tc>
        <w:tc>
          <w:tcPr>
            <w:tcW w:w="1374" w:type="dxa"/>
            <w:vAlign w:val="center"/>
          </w:tcPr>
          <w:p w14:paraId="2FB6B44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1:1</w:t>
            </w:r>
          </w:p>
        </w:tc>
        <w:tc>
          <w:tcPr>
            <w:tcW w:w="1640" w:type="dxa"/>
            <w:vAlign w:val="center"/>
          </w:tcPr>
          <w:p w14:paraId="0F2EBDB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  <w:tc>
          <w:tcPr>
            <w:tcW w:w="1640" w:type="dxa"/>
            <w:vAlign w:val="center"/>
          </w:tcPr>
          <w:p w14:paraId="0F31F37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</w:pPr>
            <w:r>
              <w:t>(1,1)</w:t>
            </w:r>
          </w:p>
        </w:tc>
      </w:tr>
    </w:tbl>
    <w:p w14:paraId="5B221BC7" w14:textId="02676227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</w:pPr>
    </w:p>
    <w:p w14:paraId="42D853BF" w14:textId="75A5BD94" w:rsidR="00841881" w:rsidRDefault="00841881" w:rsidP="00841881">
      <w:pPr>
        <w:rPr>
          <w:sz w:val="28"/>
          <w:szCs w:val="28"/>
        </w:rPr>
        <w:sectPr w:rsidR="00841881" w:rsidSect="008C224F">
          <w:headerReference w:type="default" r:id="rId57"/>
          <w:pgSz w:w="11906" w:h="16838"/>
          <w:pgMar w:top="1134" w:right="851" w:bottom="1141" w:left="1701" w:header="709" w:footer="709" w:gutter="0"/>
          <w:cols w:space="708"/>
          <w:titlePg/>
          <w:docGrid w:linePitch="360"/>
        </w:sectPr>
      </w:pPr>
    </w:p>
    <w:p w14:paraId="679061C1" w14:textId="4FCAE58A" w:rsidR="00561A97" w:rsidRDefault="00561A97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lastRenderedPageBreak/>
        <w:t xml:space="preserve">Приложение </w:t>
      </w:r>
      <w:r w:rsidR="00CC0FB7">
        <w:rPr>
          <w:i/>
          <w:iCs/>
          <w:sz w:val="28"/>
          <w:szCs w:val="28"/>
        </w:rPr>
        <w:t>К</w:t>
      </w:r>
    </w:p>
    <w:p w14:paraId="1214E9A5" w14:textId="78C7FE8F" w:rsidR="00561A9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Pr="00561A97">
        <w:rPr>
          <w:b/>
          <w:bCs/>
          <w:sz w:val="28"/>
          <w:szCs w:val="28"/>
        </w:rPr>
        <w:t>нализ атрибутов</w:t>
      </w:r>
      <w:r>
        <w:rPr>
          <w:b/>
          <w:bCs/>
          <w:sz w:val="28"/>
          <w:szCs w:val="28"/>
        </w:rPr>
        <w:t xml:space="preserve"> сущностей базы данных</w:t>
      </w:r>
    </w:p>
    <w:p w14:paraId="4D36B5A5" w14:textId="77777777" w:rsidR="00561A97" w:rsidRPr="00561A9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3E25CF4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BF2226">
        <w:rPr>
          <w:b/>
          <w:bCs/>
          <w:sz w:val="28"/>
          <w:szCs w:val="28"/>
        </w:rPr>
        <w:t>ДЕТСКИЙ САД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219"/>
        <w:gridCol w:w="1273"/>
        <w:gridCol w:w="1417"/>
        <w:gridCol w:w="1425"/>
        <w:gridCol w:w="1191"/>
        <w:gridCol w:w="1616"/>
        <w:gridCol w:w="1479"/>
        <w:gridCol w:w="1197"/>
        <w:gridCol w:w="1200"/>
        <w:gridCol w:w="1543"/>
      </w:tblGrid>
      <w:tr w:rsidR="00841881" w:rsidRPr="00561A97" w14:paraId="598901B8" w14:textId="77777777" w:rsidTr="00AE0036">
        <w:trPr>
          <w:tblHeader/>
        </w:trPr>
        <w:tc>
          <w:tcPr>
            <w:tcW w:w="764" w:type="pct"/>
            <w:vMerge w:val="restart"/>
            <w:vAlign w:val="center"/>
          </w:tcPr>
          <w:p w14:paraId="4B8E0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36" w:type="pct"/>
            <w:gridSpan w:val="9"/>
            <w:vAlign w:val="center"/>
          </w:tcPr>
          <w:p w14:paraId="239656B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5687A87" w14:textId="77777777" w:rsidTr="00AE0036">
        <w:trPr>
          <w:trHeight w:val="761"/>
        </w:trPr>
        <w:tc>
          <w:tcPr>
            <w:tcW w:w="764" w:type="pct"/>
            <w:vMerge/>
            <w:vAlign w:val="center"/>
          </w:tcPr>
          <w:p w14:paraId="7813D0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B410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783CCF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001B7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CDE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B3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7217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1" w:type="pct"/>
            <w:vAlign w:val="center"/>
          </w:tcPr>
          <w:p w14:paraId="6A9878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764D72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43DE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5807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D1BFD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413" w:type="pct"/>
            <w:vAlign w:val="center"/>
          </w:tcPr>
          <w:p w14:paraId="45E10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14" w:type="pct"/>
            <w:vAlign w:val="center"/>
          </w:tcPr>
          <w:p w14:paraId="65B12A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58AD24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576A686" w14:textId="77777777" w:rsidTr="00AE0036">
        <w:tc>
          <w:tcPr>
            <w:tcW w:w="764" w:type="pct"/>
            <w:vAlign w:val="center"/>
          </w:tcPr>
          <w:p w14:paraId="14314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40C43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36A7F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7B9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A720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2861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EFE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7BC5F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414" w:type="pct"/>
            <w:vAlign w:val="center"/>
          </w:tcPr>
          <w:p w14:paraId="50AD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3D460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04DEBA" w14:textId="77777777" w:rsidTr="00AE0036">
        <w:tc>
          <w:tcPr>
            <w:tcW w:w="764" w:type="pct"/>
            <w:vAlign w:val="center"/>
          </w:tcPr>
          <w:p w14:paraId="53DF32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430" w:type="pct"/>
            <w:vAlign w:val="center"/>
          </w:tcPr>
          <w:p w14:paraId="34A33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56F3E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CAA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47E56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C0C5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6396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294A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</w:t>
            </w:r>
          </w:p>
        </w:tc>
        <w:tc>
          <w:tcPr>
            <w:tcW w:w="414" w:type="pct"/>
            <w:vAlign w:val="center"/>
          </w:tcPr>
          <w:p w14:paraId="0C1A8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FB9E1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AE14F6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21B376B7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ип сущности МЕДКА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699"/>
        <w:gridCol w:w="1273"/>
        <w:gridCol w:w="1417"/>
        <w:gridCol w:w="1425"/>
        <w:gridCol w:w="1115"/>
        <w:gridCol w:w="1616"/>
        <w:gridCol w:w="1479"/>
        <w:gridCol w:w="809"/>
        <w:gridCol w:w="1183"/>
        <w:gridCol w:w="1544"/>
      </w:tblGrid>
      <w:tr w:rsidR="00841881" w:rsidRPr="00561A97" w14:paraId="7EF4774E" w14:textId="77777777" w:rsidTr="00AE0036">
        <w:trPr>
          <w:tblHeader/>
        </w:trPr>
        <w:tc>
          <w:tcPr>
            <w:tcW w:w="929" w:type="pct"/>
            <w:vMerge w:val="restart"/>
            <w:vAlign w:val="center"/>
          </w:tcPr>
          <w:p w14:paraId="7CDE154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071" w:type="pct"/>
            <w:gridSpan w:val="9"/>
            <w:vAlign w:val="center"/>
          </w:tcPr>
          <w:p w14:paraId="6EE2697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850B4D" w14:textId="77777777" w:rsidTr="00AE0036">
        <w:trPr>
          <w:trHeight w:val="817"/>
        </w:trPr>
        <w:tc>
          <w:tcPr>
            <w:tcW w:w="929" w:type="pct"/>
            <w:vMerge/>
            <w:vAlign w:val="center"/>
          </w:tcPr>
          <w:p w14:paraId="0391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F8D24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4B6DE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689E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3631B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C1239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223E5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385" w:type="pct"/>
            <w:vAlign w:val="center"/>
          </w:tcPr>
          <w:p w14:paraId="361A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0584F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6F3B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EE28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2492FA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80" w:type="pct"/>
            <w:vAlign w:val="center"/>
          </w:tcPr>
          <w:p w14:paraId="359D6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08" w:type="pct"/>
            <w:vAlign w:val="center"/>
          </w:tcPr>
          <w:p w14:paraId="73183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03A7F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AD21254" w14:textId="77777777" w:rsidTr="00AE0036">
        <w:tc>
          <w:tcPr>
            <w:tcW w:w="929" w:type="pct"/>
            <w:vAlign w:val="center"/>
          </w:tcPr>
          <w:p w14:paraId="540F6F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6F2EA1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FB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E4FB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069229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043B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7C72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Merge w:val="restart"/>
            <w:vAlign w:val="center"/>
          </w:tcPr>
          <w:p w14:paraId="3137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408" w:type="pct"/>
            <w:vAlign w:val="center"/>
          </w:tcPr>
          <w:p w14:paraId="3CA228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405BA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0098FA" w14:textId="77777777" w:rsidTr="00AE0036">
        <w:tc>
          <w:tcPr>
            <w:tcW w:w="929" w:type="pct"/>
            <w:vAlign w:val="center"/>
          </w:tcPr>
          <w:p w14:paraId="48160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0FB09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4655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DD8E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47034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8A51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713F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Merge/>
            <w:vAlign w:val="center"/>
          </w:tcPr>
          <w:p w14:paraId="4BA4A2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60062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7D9D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39AA2D" w14:textId="77777777" w:rsidTr="00AE0036">
        <w:tc>
          <w:tcPr>
            <w:tcW w:w="929" w:type="pct"/>
            <w:vAlign w:val="center"/>
          </w:tcPr>
          <w:p w14:paraId="40F992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щие сведения о ребенке</w:t>
            </w:r>
          </w:p>
        </w:tc>
        <w:tc>
          <w:tcPr>
            <w:tcW w:w="430" w:type="pct"/>
            <w:vAlign w:val="center"/>
          </w:tcPr>
          <w:p w14:paraId="417D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F980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70DE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4BD99B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6209A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E445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490E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</w:t>
            </w:r>
          </w:p>
        </w:tc>
        <w:tc>
          <w:tcPr>
            <w:tcW w:w="408" w:type="pct"/>
            <w:vAlign w:val="center"/>
          </w:tcPr>
          <w:p w14:paraId="10AC7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4370D8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EC1B58B" w14:textId="77777777" w:rsidTr="00AE0036">
        <w:tc>
          <w:tcPr>
            <w:tcW w:w="929" w:type="pct"/>
            <w:vAlign w:val="center"/>
          </w:tcPr>
          <w:p w14:paraId="4E427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мнестические сведения</w:t>
            </w:r>
          </w:p>
        </w:tc>
        <w:tc>
          <w:tcPr>
            <w:tcW w:w="430" w:type="pct"/>
            <w:vAlign w:val="center"/>
          </w:tcPr>
          <w:p w14:paraId="66CF03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ED7FB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EC58B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88F0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F7003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75211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280D1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302CB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D436D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7829D57" w14:textId="77777777" w:rsidTr="00AE0036">
        <w:tc>
          <w:tcPr>
            <w:tcW w:w="929" w:type="pct"/>
            <w:vAlign w:val="center"/>
          </w:tcPr>
          <w:p w14:paraId="385E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ведения о диспансерном наблюдении</w:t>
            </w:r>
          </w:p>
        </w:tc>
        <w:tc>
          <w:tcPr>
            <w:tcW w:w="430" w:type="pct"/>
            <w:vAlign w:val="center"/>
          </w:tcPr>
          <w:p w14:paraId="15757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6F77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6F28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166D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B9D36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5942E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7311F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297F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BDFE5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69900F" w14:textId="77777777" w:rsidTr="00AE0036">
        <w:tc>
          <w:tcPr>
            <w:tcW w:w="929" w:type="pct"/>
            <w:vAlign w:val="center"/>
          </w:tcPr>
          <w:p w14:paraId="58DAD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язательные лечебно-профилактические мероприятия</w:t>
            </w:r>
          </w:p>
        </w:tc>
        <w:tc>
          <w:tcPr>
            <w:tcW w:w="430" w:type="pct"/>
            <w:vAlign w:val="center"/>
          </w:tcPr>
          <w:p w14:paraId="5EDF03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92F3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9C9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E5EE3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94B3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6471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608DE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E233E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927C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BC508A3" w14:textId="77777777" w:rsidTr="00AE0036">
        <w:tc>
          <w:tcPr>
            <w:tcW w:w="929" w:type="pct"/>
            <w:vAlign w:val="center"/>
          </w:tcPr>
          <w:p w14:paraId="0AC86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ммунопрофилактические мероприятия</w:t>
            </w:r>
          </w:p>
        </w:tc>
        <w:tc>
          <w:tcPr>
            <w:tcW w:w="430" w:type="pct"/>
            <w:vAlign w:val="center"/>
          </w:tcPr>
          <w:p w14:paraId="45F7A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F4A3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C2892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933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9B10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66E576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0C106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6C1F0F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7EA50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F569634" w14:textId="77777777" w:rsidTr="00AE0036">
        <w:tc>
          <w:tcPr>
            <w:tcW w:w="929" w:type="pct"/>
            <w:vAlign w:val="center"/>
          </w:tcPr>
          <w:p w14:paraId="70E91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  <w:tc>
          <w:tcPr>
            <w:tcW w:w="430" w:type="pct"/>
            <w:vAlign w:val="center"/>
          </w:tcPr>
          <w:p w14:paraId="38D6AA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61E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C50D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34A6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8E47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02679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13D0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16244A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95A11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9A11041" w14:textId="77777777" w:rsidTr="00AE0036">
        <w:tc>
          <w:tcPr>
            <w:tcW w:w="929" w:type="pct"/>
            <w:vAlign w:val="center"/>
          </w:tcPr>
          <w:p w14:paraId="17CD43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текущего медицинского наблюдения</w:t>
            </w:r>
          </w:p>
        </w:tc>
        <w:tc>
          <w:tcPr>
            <w:tcW w:w="430" w:type="pct"/>
            <w:vAlign w:val="center"/>
          </w:tcPr>
          <w:p w14:paraId="38B398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CE71E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980CB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CFB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AD63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722E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01BF8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C200C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48B28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B38F39" w14:textId="77777777" w:rsidTr="00AE0036">
        <w:tc>
          <w:tcPr>
            <w:tcW w:w="929" w:type="pct"/>
            <w:vAlign w:val="center"/>
          </w:tcPr>
          <w:p w14:paraId="32F980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крининг-программа</w:t>
            </w:r>
          </w:p>
        </w:tc>
        <w:tc>
          <w:tcPr>
            <w:tcW w:w="430" w:type="pct"/>
            <w:vAlign w:val="center"/>
          </w:tcPr>
          <w:p w14:paraId="28D3F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1AE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321BCF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FFBC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9839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975D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93BBF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439FE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FE380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34BB83B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РЕБЕНОК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DF225BE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6AE78A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FA6D2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7488327" w14:textId="77777777" w:rsidTr="00AE0036">
        <w:trPr>
          <w:trHeight w:val="620"/>
          <w:tblHeader/>
        </w:trPr>
        <w:tc>
          <w:tcPr>
            <w:tcW w:w="724" w:type="pct"/>
            <w:vMerge/>
            <w:vAlign w:val="center"/>
          </w:tcPr>
          <w:p w14:paraId="5D9EBB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D9EF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46180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425D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9E7CB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7223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31C5E8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07984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0E12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90751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8D4E5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A821E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CEB4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A0F3B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56539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E8CB8E4" w14:textId="77777777" w:rsidTr="00AE0036">
        <w:tc>
          <w:tcPr>
            <w:tcW w:w="724" w:type="pct"/>
            <w:vAlign w:val="center"/>
          </w:tcPr>
          <w:p w14:paraId="73DC3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1C1E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E41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8690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185BA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251E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A8B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BB3C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CE1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16965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37A55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37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BF38396" w14:textId="77777777" w:rsidTr="00AE0036">
        <w:tc>
          <w:tcPr>
            <w:tcW w:w="724" w:type="pct"/>
            <w:vAlign w:val="center"/>
          </w:tcPr>
          <w:p w14:paraId="079DCF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C2A9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896D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DD5AF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9A95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11491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0C6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325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539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1DCA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EB8BF39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480C10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медкарты</w:t>
            </w:r>
          </w:p>
        </w:tc>
        <w:tc>
          <w:tcPr>
            <w:tcW w:w="430" w:type="pct"/>
            <w:vAlign w:val="center"/>
          </w:tcPr>
          <w:p w14:paraId="11E1AD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9C91D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3740A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5CC39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6BFB7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3F5A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7D8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66B365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4AC6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F533AE0" w14:textId="77777777" w:rsidTr="00AE0036">
        <w:tc>
          <w:tcPr>
            <w:tcW w:w="724" w:type="pct"/>
            <w:vAlign w:val="center"/>
          </w:tcPr>
          <w:p w14:paraId="208CB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52156B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AC7E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14E4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24AFD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F42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4B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5BF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9F4B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DAC2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7328AC" w14:textId="77777777" w:rsidTr="00AE0036">
        <w:tc>
          <w:tcPr>
            <w:tcW w:w="724" w:type="pct"/>
            <w:vAlign w:val="center"/>
          </w:tcPr>
          <w:p w14:paraId="270668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Пол </w:t>
            </w:r>
          </w:p>
        </w:tc>
        <w:tc>
          <w:tcPr>
            <w:tcW w:w="430" w:type="pct"/>
            <w:vAlign w:val="center"/>
          </w:tcPr>
          <w:p w14:paraId="3BD6BC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1D3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4B19C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CD54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74D4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FE07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4679C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AE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3FBA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C101A30" w14:textId="77777777" w:rsidTr="00AE0036">
        <w:tc>
          <w:tcPr>
            <w:tcW w:w="724" w:type="pct"/>
            <w:vAlign w:val="center"/>
          </w:tcPr>
          <w:p w14:paraId="41EC0F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430" w:type="pct"/>
            <w:vAlign w:val="center"/>
          </w:tcPr>
          <w:p w14:paraId="180DF5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878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B8A99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1FF3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CC6D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8C14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0F48C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CFD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54C4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E77D7BF" w14:textId="77777777" w:rsidTr="00AE0036">
        <w:tc>
          <w:tcPr>
            <w:tcW w:w="724" w:type="pct"/>
            <w:vAlign w:val="center"/>
          </w:tcPr>
          <w:p w14:paraId="00C97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430" w:type="pct"/>
            <w:vAlign w:val="center"/>
          </w:tcPr>
          <w:p w14:paraId="4B2B9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3BE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4F01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F91F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авной:</w:t>
            </w:r>
          </w:p>
          <w:p w14:paraId="324BC4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улица, дом, квартира</w:t>
            </w:r>
          </w:p>
        </w:tc>
        <w:tc>
          <w:tcPr>
            <w:tcW w:w="557" w:type="pct"/>
            <w:vAlign w:val="center"/>
          </w:tcPr>
          <w:p w14:paraId="1FAC52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E312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24B04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2E6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A88E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517A4D8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069CAF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430" w:type="pct"/>
            <w:vAlign w:val="center"/>
          </w:tcPr>
          <w:p w14:paraId="43FFD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0E5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0744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CC983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D33A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6C9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C862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71F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0B7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A201BF" w14:textId="77777777" w:rsidTr="00AE0036">
        <w:tc>
          <w:tcPr>
            <w:tcW w:w="724" w:type="pct"/>
            <w:vAlign w:val="center"/>
          </w:tcPr>
          <w:p w14:paraId="371BC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430" w:type="pct"/>
            <w:vAlign w:val="center"/>
          </w:tcPr>
          <w:p w14:paraId="3F90EE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27C8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4D9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B5B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078F2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B045F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1CE9A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FB34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194C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4F59B4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429C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сяц, год поступления</w:t>
            </w:r>
          </w:p>
        </w:tc>
        <w:tc>
          <w:tcPr>
            <w:tcW w:w="430" w:type="pct"/>
            <w:vAlign w:val="center"/>
          </w:tcPr>
          <w:p w14:paraId="01857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793981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A1C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D6B5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FC0F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D9BB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D022C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75C5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C2194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C2D242C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230F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430" w:type="pct"/>
            <w:vAlign w:val="center"/>
          </w:tcPr>
          <w:p w14:paraId="5C3B7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150D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4BE64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720A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BA72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C90D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07F2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01A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6E0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830608B" w14:textId="77777777" w:rsidTr="00CC0FB7">
        <w:trPr>
          <w:trHeight w:val="407"/>
        </w:trPr>
        <w:tc>
          <w:tcPr>
            <w:tcW w:w="724" w:type="pct"/>
            <w:vAlign w:val="center"/>
          </w:tcPr>
          <w:p w14:paraId="1AD1A5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430" w:type="pct"/>
            <w:vAlign w:val="center"/>
          </w:tcPr>
          <w:p w14:paraId="77D04A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BF7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8FE9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90D28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D1F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A918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D16C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BB08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521D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47BD544" w14:textId="77777777" w:rsidTr="00AE0036">
        <w:tc>
          <w:tcPr>
            <w:tcW w:w="724" w:type="pct"/>
            <w:vAlign w:val="center"/>
          </w:tcPr>
          <w:p w14:paraId="22F4AD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430" w:type="pct"/>
            <w:vAlign w:val="center"/>
          </w:tcPr>
          <w:p w14:paraId="1FBF7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E3F0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98918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834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EAE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28CF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1B6A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E60B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246E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3ED9AB6" w14:textId="77777777" w:rsidTr="00AE0036">
        <w:tc>
          <w:tcPr>
            <w:tcW w:w="724" w:type="pct"/>
            <w:vAlign w:val="center"/>
          </w:tcPr>
          <w:p w14:paraId="159753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мейный анамнез (заболевания у родственников 1–2 поколения)</w:t>
            </w:r>
          </w:p>
        </w:tc>
        <w:tc>
          <w:tcPr>
            <w:tcW w:w="430" w:type="pct"/>
            <w:vAlign w:val="center"/>
          </w:tcPr>
          <w:p w14:paraId="697D19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F52A2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021FC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2E30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49DD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BBC5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48986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1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404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11BE213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РОДИТЕЛЬ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8E6F2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25BCA43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0F4582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A2E28DD" w14:textId="77777777" w:rsidTr="00AE0036">
        <w:trPr>
          <w:trHeight w:val="761"/>
          <w:tblHeader/>
        </w:trPr>
        <w:tc>
          <w:tcPr>
            <w:tcW w:w="724" w:type="pct"/>
            <w:vMerge/>
            <w:vAlign w:val="center"/>
          </w:tcPr>
          <w:p w14:paraId="5EEC3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6834F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699C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8E53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01A9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67B19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B7BCA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723E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6ECA7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FE7E1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DB71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34DE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E476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477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E7C8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D4448A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77E25E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5DD6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031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3BD61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36314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B20A8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EEFF5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AB2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C34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2129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ED3A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6748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C785E0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3FA338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430" w:type="pct"/>
            <w:vAlign w:val="center"/>
          </w:tcPr>
          <w:p w14:paraId="73C9FB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6B90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24D4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F61B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79EB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483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699E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4F2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5FC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B5FF87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667BD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родства</w:t>
            </w:r>
          </w:p>
        </w:tc>
        <w:tc>
          <w:tcPr>
            <w:tcW w:w="430" w:type="pct"/>
            <w:vAlign w:val="center"/>
          </w:tcPr>
          <w:p w14:paraId="64E8B8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F0B9E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BD6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50C3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631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27DC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0C6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6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AA9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6F6375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1A189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3C8AA1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D70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299EC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617F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0B8D3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D86D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9A03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B8B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FD20B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08101F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A53B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371D7DB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EB51A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од рождения</w:t>
            </w:r>
          </w:p>
        </w:tc>
        <w:tc>
          <w:tcPr>
            <w:tcW w:w="430" w:type="pct"/>
            <w:vAlign w:val="center"/>
          </w:tcPr>
          <w:p w14:paraId="64D51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F07A7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3B65C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756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9D52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6391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EC459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DAEAA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D7D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4F5D2E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2172CE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бразование</w:t>
            </w:r>
          </w:p>
        </w:tc>
        <w:tc>
          <w:tcPr>
            <w:tcW w:w="430" w:type="pct"/>
            <w:vAlign w:val="center"/>
          </w:tcPr>
          <w:p w14:paraId="4C659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F3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576251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5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0656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2C02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7344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1752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BAD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415C796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65A7A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телефона</w:t>
            </w:r>
          </w:p>
        </w:tc>
        <w:tc>
          <w:tcPr>
            <w:tcW w:w="430" w:type="pct"/>
            <w:vAlign w:val="center"/>
          </w:tcPr>
          <w:p w14:paraId="6C86E0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D52CD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C962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7264D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6C2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95A8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65C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63AF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45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1BFB13F4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007AF87B" w14:textId="6D84D56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A478CC">
        <w:rPr>
          <w:b/>
          <w:bCs/>
          <w:sz w:val="28"/>
          <w:szCs w:val="28"/>
        </w:rPr>
        <w:t>МЕДСЕСТР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8C3E5CD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89B3F7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6DF1F6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D8B8EC4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E53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E81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C2619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CA320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910E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7C170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3131D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F6E3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1CFC5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D75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16DE5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60079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E381C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99F15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6FDB1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2FE24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DF0C0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818E3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DE16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2A67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4D865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0CB94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AA812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CD103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90A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E77C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8E1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7AD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B851D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C4AF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3690F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3715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D6CAE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A6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D6FE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3E06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3082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F49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A01E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67250EA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63A2A11A" w14:textId="0A96E904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ВРАЧ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5CDA0D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10B420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7F1E43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D20C1F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6CA070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20916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1BA90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4292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DF2F6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EE23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6E2A7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02EB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1C460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499D1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005A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49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EE7C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329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9EE7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EB2AD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BF0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08D3E5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4295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18AF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C690D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547A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9E3E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73F3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F2AE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C893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6C17A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9809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AF63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B6F4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</w:t>
            </w:r>
          </w:p>
        </w:tc>
        <w:tc>
          <w:tcPr>
            <w:tcW w:w="430" w:type="pct"/>
            <w:vAlign w:val="center"/>
          </w:tcPr>
          <w:p w14:paraId="70CC9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D52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484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9E2C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27FB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EA8B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DE9D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E2575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2294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69B5CA3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5AC266F3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FD6479">
        <w:rPr>
          <w:b/>
          <w:bCs/>
          <w:sz w:val="28"/>
          <w:szCs w:val="28"/>
        </w:rPr>
        <w:t>СПРАВКА ОТ ВРАЧ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61749657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EF462A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07A5DFE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9ADF99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0B862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CB5C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73D215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82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B40B6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CB3BA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60BD9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F987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86022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B1E09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A59B3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E511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9126B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2A47E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BA024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2E566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24DFA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49064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2781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5317B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66ED7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655D9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1D9AD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F0D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02749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46DB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F6BD0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78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3E200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B5D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D0257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DD72B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2AB77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71192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83A76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E6C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0A8AD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204B8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A149D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D8F6C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37A5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болевание</w:t>
            </w:r>
          </w:p>
        </w:tc>
        <w:tc>
          <w:tcPr>
            <w:tcW w:w="430" w:type="pct"/>
            <w:vAlign w:val="center"/>
          </w:tcPr>
          <w:p w14:paraId="11C72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0106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12CE5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27108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C9C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2BFEB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7C31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9AD0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447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4D05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246D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справки</w:t>
            </w:r>
          </w:p>
        </w:tc>
        <w:tc>
          <w:tcPr>
            <w:tcW w:w="430" w:type="pct"/>
            <w:vAlign w:val="center"/>
          </w:tcPr>
          <w:p w14:paraId="31B6B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73AD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5D4D7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5B4F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03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55A4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C8B5C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95F8E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1EE3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ADB37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E8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</w:t>
            </w:r>
          </w:p>
        </w:tc>
        <w:tc>
          <w:tcPr>
            <w:tcW w:w="430" w:type="pct"/>
            <w:vAlign w:val="center"/>
          </w:tcPr>
          <w:p w14:paraId="6E8410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818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3F8E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ECDF0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8996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2586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503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337A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E41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18829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6F80C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</w:t>
            </w:r>
          </w:p>
        </w:tc>
        <w:tc>
          <w:tcPr>
            <w:tcW w:w="430" w:type="pct"/>
            <w:vAlign w:val="center"/>
          </w:tcPr>
          <w:p w14:paraId="2501E6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4EAFC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5ECEB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069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7928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315E5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18A4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63A8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161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EDFD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B1EA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личие контакта с инфекционными больными</w:t>
            </w:r>
          </w:p>
        </w:tc>
        <w:tc>
          <w:tcPr>
            <w:tcW w:w="430" w:type="pct"/>
            <w:vAlign w:val="center"/>
          </w:tcPr>
          <w:p w14:paraId="378657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37DBA9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0F24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2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9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D027D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8DA3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D87F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A87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0180B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15B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вобождение от занятий по физкультуре до</w:t>
            </w:r>
          </w:p>
        </w:tc>
        <w:tc>
          <w:tcPr>
            <w:tcW w:w="430" w:type="pct"/>
            <w:vAlign w:val="center"/>
          </w:tcPr>
          <w:p w14:paraId="1DB6E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F7F4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426707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592DB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DF88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653F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4D7F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213E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75CD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E5A5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82FF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вобождение от прививок до</w:t>
            </w:r>
          </w:p>
        </w:tc>
        <w:tc>
          <w:tcPr>
            <w:tcW w:w="430" w:type="pct"/>
            <w:vAlign w:val="center"/>
          </w:tcPr>
          <w:p w14:paraId="6D8CB2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B0D4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1FE71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FC8C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6B67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FF0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D9D2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7417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EB97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37D5DE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F7E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379A2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70B3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9CB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43E0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9B058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D4076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D092F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7385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EE7A4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7A49C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26A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3C7B0E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883F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4FE0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03C6A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DE3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B906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38D3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1A77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263E7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B09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C51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5375211" w14:textId="725D8A6E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ип сущности АЛЛЕРГ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BA7FC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765424E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5196E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EB2D7B0" w14:textId="77777777" w:rsidTr="00AE0036">
        <w:trPr>
          <w:trHeight w:val="839"/>
          <w:tblHeader/>
        </w:trPr>
        <w:tc>
          <w:tcPr>
            <w:tcW w:w="724" w:type="pct"/>
            <w:vMerge/>
            <w:vAlign w:val="center"/>
          </w:tcPr>
          <w:p w14:paraId="4688A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4716F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EC14A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8659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5B65E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58F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3F54A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4291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89D6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95BFC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8F2BE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89B6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51FF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F01B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769BE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7FF2E3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3E094C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B5D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09A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8BBB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EC2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5C701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2E852D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63382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AF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85B6E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6A04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DECF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B9D6DEB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39DB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57965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32FF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87139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AAA43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E646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3D03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8BBAE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13C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FA62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1C1ECF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118EB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ллерген</w:t>
            </w:r>
          </w:p>
        </w:tc>
        <w:tc>
          <w:tcPr>
            <w:tcW w:w="430" w:type="pct"/>
            <w:vAlign w:val="center"/>
          </w:tcPr>
          <w:p w14:paraId="2B15F4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619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004F1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8BA89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3E6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2162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BC2A9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EEA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58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6C3433F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AB9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аллергии</w:t>
            </w:r>
          </w:p>
        </w:tc>
        <w:tc>
          <w:tcPr>
            <w:tcW w:w="430" w:type="pct"/>
            <w:vAlign w:val="center"/>
          </w:tcPr>
          <w:p w14:paraId="6C3CA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EB1C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377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BA616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AB39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CD34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6948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D1AB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D4E7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7E2C53E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BF77E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 начала</w:t>
            </w:r>
          </w:p>
        </w:tc>
        <w:tc>
          <w:tcPr>
            <w:tcW w:w="430" w:type="pct"/>
            <w:vAlign w:val="center"/>
          </w:tcPr>
          <w:p w14:paraId="40BD2B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42871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E8F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85C6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0E7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F22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615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588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035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28FF5A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1B59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реакции</w:t>
            </w:r>
          </w:p>
        </w:tc>
        <w:tc>
          <w:tcPr>
            <w:tcW w:w="430" w:type="pct"/>
            <w:vAlign w:val="center"/>
          </w:tcPr>
          <w:p w14:paraId="6E4FB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35C89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F1A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6AB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E14D8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D25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779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1E2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2E95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2DCA66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D8E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од уст. диагноза</w:t>
            </w:r>
          </w:p>
        </w:tc>
        <w:tc>
          <w:tcPr>
            <w:tcW w:w="430" w:type="pct"/>
            <w:vAlign w:val="center"/>
          </w:tcPr>
          <w:p w14:paraId="337A3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2770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C1045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3CB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635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AEDB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1F9A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72FF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CDAB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AB45AA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5BA83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мечания</w:t>
            </w:r>
          </w:p>
        </w:tc>
        <w:tc>
          <w:tcPr>
            <w:tcW w:w="430" w:type="pct"/>
            <w:vAlign w:val="center"/>
          </w:tcPr>
          <w:p w14:paraId="1F441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A508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03C3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1EBF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3B0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40B0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7479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1A41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4D83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4076FE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78EDD9D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ип сущности ДОПОЛНИТЕЛЬНЫЕ ЗАНЯТ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15CE3B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7CB6F5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27A384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D597D52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3D76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9EDA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4DEDF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EE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45FE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2597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10355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AAC4D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F3260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B1FD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9589D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79E4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DD8A8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BBD7A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F1CC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22249D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297F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C0245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E29C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4348E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F44B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A52EA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9E80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6AEBF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ED2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BF80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5C549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9BD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C29AB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8788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25F1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59D6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297E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B39D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BE8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5F8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14743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F8D4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F326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DEE79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B50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ид занятий</w:t>
            </w:r>
          </w:p>
        </w:tc>
        <w:tc>
          <w:tcPr>
            <w:tcW w:w="430" w:type="pct"/>
            <w:vAlign w:val="center"/>
          </w:tcPr>
          <w:p w14:paraId="6D72B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4B71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487B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9C2A6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7BD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DAB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AA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0364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442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EDBBEA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C3AB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3DA87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3701F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6A9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A25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74C7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0F4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9AD46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77150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387B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265A2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2DE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Количество часов в неделю</w:t>
            </w:r>
          </w:p>
        </w:tc>
        <w:tc>
          <w:tcPr>
            <w:tcW w:w="430" w:type="pct"/>
            <w:vAlign w:val="center"/>
          </w:tcPr>
          <w:p w14:paraId="6EDF9B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3640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846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09A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5EAB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7B9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A5D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69E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AD9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66EEBCC2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0973C346" w14:textId="77777777" w:rsidR="00561A97" w:rsidRDefault="00561A97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7BF930C2" w14:textId="6FCC3E0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FB72AF">
        <w:rPr>
          <w:b/>
          <w:bCs/>
          <w:sz w:val="28"/>
          <w:szCs w:val="28"/>
        </w:rPr>
        <w:t>ГОСПИТАЛ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2ACF924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D08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8BECD1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11C53D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82B5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2E369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961A0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115EC3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B7363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4A9F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69A4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6DA5B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1EEE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66A96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20C3A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A298A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6A07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D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01B112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42B6C8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C8F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57E10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F25C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7433A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9246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4D32D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48062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3CF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11CC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7CBF4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666A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1A9D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2D95F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0EFD9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76F4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7BF7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0BF8D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972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5C2E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7D33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3F40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874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8E7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81130C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319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госпитализации</w:t>
            </w:r>
          </w:p>
        </w:tc>
        <w:tc>
          <w:tcPr>
            <w:tcW w:w="430" w:type="pct"/>
            <w:vAlign w:val="center"/>
          </w:tcPr>
          <w:p w14:paraId="7233BD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6062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64AD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7306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D7C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B34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99E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3F8C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2007E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8DAD28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89C3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госпитализации</w:t>
            </w:r>
          </w:p>
        </w:tc>
        <w:tc>
          <w:tcPr>
            <w:tcW w:w="430" w:type="pct"/>
            <w:vAlign w:val="center"/>
          </w:tcPr>
          <w:p w14:paraId="5E1EB5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16C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4CF3D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D6D62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73D5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D140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CA90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A817E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4D19F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B4A7D2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CA6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430" w:type="pct"/>
            <w:vAlign w:val="center"/>
          </w:tcPr>
          <w:p w14:paraId="592C9E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FBF82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0C7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407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5DB4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AB8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B8F36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290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B9A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4CED8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3AF3C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Учреждение</w:t>
            </w:r>
          </w:p>
        </w:tc>
        <w:tc>
          <w:tcPr>
            <w:tcW w:w="430" w:type="pct"/>
            <w:vAlign w:val="center"/>
          </w:tcPr>
          <w:p w14:paraId="04B28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E626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4F2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D662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987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58C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E61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928BC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09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E5FAC93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5672408A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FB72AF">
        <w:rPr>
          <w:b/>
          <w:bCs/>
          <w:sz w:val="28"/>
          <w:szCs w:val="28"/>
        </w:rPr>
        <w:t>САНАТОРНО-КУРОРТНОЕ ЛЕЧ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6DCB9D6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822E15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D2CE14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B41AEB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761C0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C153B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5A82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EBDE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615D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E55C8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BE906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59DAE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D4413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7ACBC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8C406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632F6D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D89D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F3A2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B9B4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5008B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854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33E2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1720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950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0DC47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6DB78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57DC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67301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FC88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71E86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9150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7C03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7C63F6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333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2D87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4CC2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7C9DC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6279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7B68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2CE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C74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267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0FB6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8E72A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7AE9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санаторно-курортного лечения</w:t>
            </w:r>
          </w:p>
        </w:tc>
        <w:tc>
          <w:tcPr>
            <w:tcW w:w="430" w:type="pct"/>
            <w:vAlign w:val="center"/>
          </w:tcPr>
          <w:p w14:paraId="4553E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E8F3C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80E93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41E2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A2BF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A2F0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1FF562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D34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ABD0C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39C411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0B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санаторно-курортного лечения</w:t>
            </w:r>
          </w:p>
        </w:tc>
        <w:tc>
          <w:tcPr>
            <w:tcW w:w="430" w:type="pct"/>
            <w:vAlign w:val="center"/>
          </w:tcPr>
          <w:p w14:paraId="750DBF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B8A9D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BCD2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9F52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623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4FA7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9E9A7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3D29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9DB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41D36F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C7A2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6373E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6A9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56A32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2FB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907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437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DE20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871B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38B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3FD1A5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D2B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филь учреждения</w:t>
            </w:r>
          </w:p>
        </w:tc>
        <w:tc>
          <w:tcPr>
            <w:tcW w:w="430" w:type="pct"/>
            <w:vAlign w:val="center"/>
          </w:tcPr>
          <w:p w14:paraId="215E3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BDE5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B1F2F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60A0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FDAE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12A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C062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8016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D8CB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47649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E9AB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Климатическая зона учреждения</w:t>
            </w:r>
          </w:p>
        </w:tc>
        <w:tc>
          <w:tcPr>
            <w:tcW w:w="430" w:type="pct"/>
            <w:vAlign w:val="center"/>
          </w:tcPr>
          <w:p w14:paraId="52761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7AD47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D96D9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2112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2DD1B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798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6B7D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BD30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078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DD89F1F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F54BE1">
        <w:rPr>
          <w:b/>
          <w:bCs/>
          <w:sz w:val="28"/>
          <w:szCs w:val="28"/>
        </w:rPr>
        <w:t>ПРОПУСК ЗАНЯТИЙ ПО БОЛЕЗН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3C4477F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A5D33F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49E699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28A3828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9BA9F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90BB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669D9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D3BF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76CD4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53208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B8B65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DCA3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21A1A9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1DF35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7B1E2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F80F0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0A33E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31AEB1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5E7A3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C7975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9959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02F7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E36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74BDE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492AC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A010B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51EC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8FEDA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40982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BEDD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F8F16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F6C6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01ABF8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9047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09C2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76C1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FA6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6E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8CF6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1D60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9E96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FEE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A572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0CB86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3296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чала пропусков по болезни</w:t>
            </w:r>
          </w:p>
        </w:tc>
        <w:tc>
          <w:tcPr>
            <w:tcW w:w="430" w:type="pct"/>
            <w:vAlign w:val="center"/>
          </w:tcPr>
          <w:p w14:paraId="08C2B6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0CD4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EB7F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5B5A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B58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A49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60E7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30133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1D7B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EEFBA0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0C50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кончания пропусков по болезни</w:t>
            </w:r>
          </w:p>
        </w:tc>
        <w:tc>
          <w:tcPr>
            <w:tcW w:w="430" w:type="pct"/>
            <w:vAlign w:val="center"/>
          </w:tcPr>
          <w:p w14:paraId="70872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E170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BE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DFC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D3A1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F6A9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DE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1E50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0A08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7D4EF7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C00A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6B5877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E3C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D9E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322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C17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45C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D0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4A89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3776E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9A82D89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1F24CB0B" w14:textId="3007788B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A97974">
        <w:rPr>
          <w:b/>
          <w:bCs/>
          <w:sz w:val="28"/>
          <w:szCs w:val="28"/>
        </w:rPr>
        <w:t>ДИСПАНСЕРН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F51797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18E197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37309F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CC2EF2E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3AD50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AF9E8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050DE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09807E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1742E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11D55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D70D2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4C3A8B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7D167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1ECE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7FC5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5D7F9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97B4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9D4FA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997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514FFA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5E81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DA6F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FA10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9597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7483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7BF5E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3900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88A10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3B67E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6B258A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A38CB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E4B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B2299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A00D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440E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A1B5F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72F7E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4202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BED9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A10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18D9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F6BDA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B37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8DC8EE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95FC7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зятия</w:t>
            </w:r>
          </w:p>
        </w:tc>
        <w:tc>
          <w:tcPr>
            <w:tcW w:w="430" w:type="pct"/>
            <w:vAlign w:val="center"/>
          </w:tcPr>
          <w:p w14:paraId="6A72C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CDE2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57001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062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5C22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A186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A3E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96F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6E6A1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77EEBE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2F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0EE36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E84A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B9134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A1C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06A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40C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050B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A1E9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DFD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55140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B2DDB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ст</w:t>
            </w:r>
          </w:p>
        </w:tc>
        <w:tc>
          <w:tcPr>
            <w:tcW w:w="430" w:type="pct"/>
            <w:vAlign w:val="center"/>
          </w:tcPr>
          <w:p w14:paraId="094520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F9E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CCB0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411FE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631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D23D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7C8F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5D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26F3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3FE402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EF4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снятия</w:t>
            </w:r>
          </w:p>
        </w:tc>
        <w:tc>
          <w:tcPr>
            <w:tcW w:w="430" w:type="pct"/>
            <w:vAlign w:val="center"/>
          </w:tcPr>
          <w:p w14:paraId="0ACA20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748B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AD074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17B2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A290E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198C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22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5AACD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881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35F18D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BF087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чина снятия</w:t>
            </w:r>
          </w:p>
        </w:tc>
        <w:tc>
          <w:tcPr>
            <w:tcW w:w="430" w:type="pct"/>
            <w:vAlign w:val="center"/>
          </w:tcPr>
          <w:p w14:paraId="758D86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164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D95D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8E9C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2C8C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703CE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826B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8B9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461B4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D2FAD2D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17B98955" w14:textId="77777777" w:rsidR="00561A97" w:rsidRDefault="00561A9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365EBA48" w14:textId="19136294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b/>
          <w:bCs/>
          <w:sz w:val="28"/>
          <w:szCs w:val="28"/>
        </w:rPr>
        <w:t>КОНТРОЛЬ ПОСЕЩЕНИЙ СПЕЦИАЛИС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79D6E2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B1D3EE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C0359E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AE657C5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D97A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518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835A0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C4DA8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A34B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27047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687A7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CC471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74A7D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FB3D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D6C0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19A8D8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7D95C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C3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E65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C6FB36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1C21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CFD53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768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7F47B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928EC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1F5FD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515A9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B2067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28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D682D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09ECF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E89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B0927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422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D241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378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7A85E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13A5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66E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606B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9C5A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5180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A8E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4E0B4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338469" w14:textId="77777777" w:rsidR="00841881" w:rsidRPr="00561A97" w:rsidRDefault="00841881" w:rsidP="00AE0036">
            <w:pPr>
              <w:widowControl w:val="0"/>
              <w:ind w:right="-65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зятия на диспансерное наблюдение</w:t>
            </w:r>
          </w:p>
        </w:tc>
        <w:tc>
          <w:tcPr>
            <w:tcW w:w="430" w:type="pct"/>
            <w:vAlign w:val="center"/>
          </w:tcPr>
          <w:p w14:paraId="786B9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2D560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EE340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1D0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22D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521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21E7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F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008D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CA0E47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B12A5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назначения посещения специалиста</w:t>
            </w:r>
          </w:p>
        </w:tc>
        <w:tc>
          <w:tcPr>
            <w:tcW w:w="430" w:type="pct"/>
            <w:vAlign w:val="center"/>
          </w:tcPr>
          <w:p w14:paraId="156477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5576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B9E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1952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67D4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11A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4995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A0670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25E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A9D3D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68D3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актическая дата посещения специалиста</w:t>
            </w:r>
          </w:p>
        </w:tc>
        <w:tc>
          <w:tcPr>
            <w:tcW w:w="430" w:type="pct"/>
            <w:vAlign w:val="center"/>
          </w:tcPr>
          <w:p w14:paraId="47816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DEC6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6E2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1FBE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CCA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E54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9737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E4A66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57F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5AA771D9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29C96E76" w14:textId="1391C7B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7A4705">
        <w:rPr>
          <w:b/>
          <w:bCs/>
          <w:sz w:val="28"/>
          <w:szCs w:val="28"/>
        </w:rPr>
        <w:t>ДЕГЕЛЬМИНТ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0AFD002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F9F72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2EF8CE6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822561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FB1B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A59E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6C7CC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9EDD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5754C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FF229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283B1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D805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03207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A63C8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411776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C1901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64952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5F81D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7A9A9A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73B31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D3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52DC2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7888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B97BB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70FB0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0056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B08F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27CC1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174B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3C783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8129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B82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AE40A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1AACF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0E46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45397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5F55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D1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B36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B898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1BC43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8682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4F63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6EC9CA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F40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дегельминтизации</w:t>
            </w:r>
          </w:p>
        </w:tc>
        <w:tc>
          <w:tcPr>
            <w:tcW w:w="430" w:type="pct"/>
            <w:vAlign w:val="center"/>
          </w:tcPr>
          <w:p w14:paraId="758616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40858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F4A0C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BFB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A52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1D28B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52DDD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9829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6C0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2AA38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43D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3C8E03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31E3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7E97D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5F0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A248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CDB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8EDE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FFD9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44E5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3DCFB7C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6103FF5B" w14:textId="77777777" w:rsidR="00561A97" w:rsidRDefault="00561A9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11F405B2" w14:textId="754B3382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b/>
          <w:bCs/>
          <w:sz w:val="28"/>
          <w:szCs w:val="28"/>
        </w:rPr>
        <w:t>САНАЦИЯ ПОЛОСТИ 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66"/>
        <w:gridCol w:w="1273"/>
        <w:gridCol w:w="1417"/>
        <w:gridCol w:w="1425"/>
        <w:gridCol w:w="1127"/>
        <w:gridCol w:w="1578"/>
        <w:gridCol w:w="1452"/>
        <w:gridCol w:w="804"/>
        <w:gridCol w:w="1607"/>
        <w:gridCol w:w="1511"/>
      </w:tblGrid>
      <w:tr w:rsidR="00841881" w:rsidRPr="00561A97" w14:paraId="5CEE32A7" w14:textId="77777777" w:rsidTr="00331285">
        <w:trPr>
          <w:trHeight w:val="20"/>
          <w:tblHeader/>
        </w:trPr>
        <w:tc>
          <w:tcPr>
            <w:tcW w:w="826" w:type="pct"/>
            <w:vMerge w:val="restart"/>
            <w:vAlign w:val="center"/>
          </w:tcPr>
          <w:p w14:paraId="598B2F6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174" w:type="pct"/>
            <w:gridSpan w:val="9"/>
            <w:vAlign w:val="center"/>
          </w:tcPr>
          <w:p w14:paraId="4BA6E6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69AEA4B" w14:textId="77777777" w:rsidTr="00331285">
        <w:trPr>
          <w:trHeight w:val="20"/>
          <w:tblHeader/>
        </w:trPr>
        <w:tc>
          <w:tcPr>
            <w:tcW w:w="826" w:type="pct"/>
            <w:vMerge/>
            <w:vAlign w:val="center"/>
          </w:tcPr>
          <w:p w14:paraId="391A1C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33" w:type="pct"/>
            <w:vAlign w:val="center"/>
          </w:tcPr>
          <w:p w14:paraId="39C98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496E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7" w:type="pct"/>
            <w:vAlign w:val="center"/>
          </w:tcPr>
          <w:p w14:paraId="2B2ED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E1CC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1366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F0F5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3" w:type="pct"/>
            <w:vAlign w:val="center"/>
          </w:tcPr>
          <w:p w14:paraId="1A229F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D4F2B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5" w:type="pct"/>
            <w:vAlign w:val="center"/>
          </w:tcPr>
          <w:p w14:paraId="21365B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08" w:type="pct"/>
            <w:vAlign w:val="center"/>
          </w:tcPr>
          <w:p w14:paraId="3D5173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8D614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3" w:type="pct"/>
            <w:vAlign w:val="center"/>
          </w:tcPr>
          <w:p w14:paraId="47D52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5" w:type="pct"/>
            <w:vAlign w:val="center"/>
          </w:tcPr>
          <w:p w14:paraId="574C26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1" w:type="pct"/>
            <w:vAlign w:val="center"/>
          </w:tcPr>
          <w:p w14:paraId="1F6B6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58E6FBF" w14:textId="77777777" w:rsidTr="00331285">
        <w:trPr>
          <w:trHeight w:val="20"/>
        </w:trPr>
        <w:tc>
          <w:tcPr>
            <w:tcW w:w="826" w:type="pct"/>
            <w:vAlign w:val="center"/>
          </w:tcPr>
          <w:p w14:paraId="301B2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333" w:type="pct"/>
            <w:vAlign w:val="center"/>
          </w:tcPr>
          <w:p w14:paraId="1C2800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5B928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46D4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3" w:type="pct"/>
            <w:vAlign w:val="center"/>
          </w:tcPr>
          <w:p w14:paraId="175EE5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E8C24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516330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654A9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789D15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Merge w:val="restart"/>
            <w:vAlign w:val="center"/>
          </w:tcPr>
          <w:p w14:paraId="3D511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5" w:type="pct"/>
            <w:vAlign w:val="center"/>
          </w:tcPr>
          <w:p w14:paraId="6A1B18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C925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2EF37B" w14:textId="77777777" w:rsidTr="00331285">
        <w:trPr>
          <w:trHeight w:val="20"/>
        </w:trPr>
        <w:tc>
          <w:tcPr>
            <w:tcW w:w="826" w:type="pct"/>
            <w:vAlign w:val="center"/>
          </w:tcPr>
          <w:p w14:paraId="44619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333" w:type="pct"/>
            <w:vAlign w:val="center"/>
          </w:tcPr>
          <w:p w14:paraId="6F72D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234E7A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4CDD2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370F5A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3022B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54C13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32A4A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723C8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70A6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48EC764" w14:textId="77777777" w:rsidTr="00331285">
        <w:trPr>
          <w:trHeight w:val="20"/>
        </w:trPr>
        <w:tc>
          <w:tcPr>
            <w:tcW w:w="826" w:type="pct"/>
            <w:vAlign w:val="center"/>
          </w:tcPr>
          <w:p w14:paraId="523F5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санации полости рта</w:t>
            </w:r>
          </w:p>
        </w:tc>
        <w:tc>
          <w:tcPr>
            <w:tcW w:w="333" w:type="pct"/>
            <w:vAlign w:val="center"/>
          </w:tcPr>
          <w:p w14:paraId="631A19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7B4ED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80F2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FE652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21E4EC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64FA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183E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9B4FB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6F18C6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F126EFE" w14:textId="77777777" w:rsidTr="00331285">
        <w:trPr>
          <w:trHeight w:val="20"/>
        </w:trPr>
        <w:tc>
          <w:tcPr>
            <w:tcW w:w="826" w:type="pct"/>
            <w:vAlign w:val="center"/>
          </w:tcPr>
          <w:p w14:paraId="14840D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осмотра стоматологом</w:t>
            </w:r>
          </w:p>
        </w:tc>
        <w:tc>
          <w:tcPr>
            <w:tcW w:w="333" w:type="pct"/>
            <w:vAlign w:val="center"/>
          </w:tcPr>
          <w:p w14:paraId="29196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DBA7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4CC4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2B945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740155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72440D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37D63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12FFC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8E9DE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157055" w14:textId="77777777" w:rsidTr="00331285">
        <w:trPr>
          <w:trHeight w:val="20"/>
        </w:trPr>
        <w:tc>
          <w:tcPr>
            <w:tcW w:w="826" w:type="pct"/>
            <w:vAlign w:val="center"/>
          </w:tcPr>
          <w:p w14:paraId="6138F5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 санации</w:t>
            </w:r>
          </w:p>
        </w:tc>
        <w:tc>
          <w:tcPr>
            <w:tcW w:w="333" w:type="pct"/>
            <w:vAlign w:val="center"/>
          </w:tcPr>
          <w:p w14:paraId="613F04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99F4A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066F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34E3C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208CC9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5425A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43A1E7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52F0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680F1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37AB7346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08F52143" w14:textId="6119D91F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7A4705">
        <w:rPr>
          <w:b/>
          <w:bCs/>
          <w:sz w:val="28"/>
          <w:szCs w:val="28"/>
        </w:rPr>
        <w:t>ОСМОТР ПЕРЕД ПРОФИЛАКТИЧЕСКИМИ ПРИВИВКАМ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66"/>
        <w:gridCol w:w="1273"/>
        <w:gridCol w:w="1417"/>
        <w:gridCol w:w="1425"/>
        <w:gridCol w:w="1127"/>
        <w:gridCol w:w="1578"/>
        <w:gridCol w:w="1452"/>
        <w:gridCol w:w="804"/>
        <w:gridCol w:w="1607"/>
        <w:gridCol w:w="1511"/>
      </w:tblGrid>
      <w:tr w:rsidR="00841881" w:rsidRPr="00561A97" w14:paraId="7D59C216" w14:textId="77777777" w:rsidTr="00CC0FB7">
        <w:trPr>
          <w:trHeight w:val="20"/>
          <w:tblHeader/>
        </w:trPr>
        <w:tc>
          <w:tcPr>
            <w:tcW w:w="826" w:type="pct"/>
            <w:vMerge w:val="restart"/>
            <w:vAlign w:val="center"/>
          </w:tcPr>
          <w:p w14:paraId="3F09C3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</w:t>
            </w:r>
          </w:p>
          <w:p w14:paraId="74A9A61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4174" w:type="pct"/>
            <w:gridSpan w:val="9"/>
            <w:vAlign w:val="center"/>
          </w:tcPr>
          <w:p w14:paraId="2B552AD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C4D5A9" w14:textId="77777777" w:rsidTr="00CC0FB7">
        <w:trPr>
          <w:trHeight w:val="20"/>
          <w:tblHeader/>
        </w:trPr>
        <w:tc>
          <w:tcPr>
            <w:tcW w:w="826" w:type="pct"/>
            <w:vMerge/>
            <w:vAlign w:val="center"/>
          </w:tcPr>
          <w:p w14:paraId="7777B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33" w:type="pct"/>
            <w:vAlign w:val="center"/>
          </w:tcPr>
          <w:p w14:paraId="47D32B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0B2B7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7" w:type="pct"/>
            <w:vAlign w:val="center"/>
          </w:tcPr>
          <w:p w14:paraId="1DDFC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2CAAF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6EE8E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8CF8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3" w:type="pct"/>
            <w:vAlign w:val="center"/>
          </w:tcPr>
          <w:p w14:paraId="4D048D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42AEE4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5" w:type="pct"/>
            <w:vAlign w:val="center"/>
          </w:tcPr>
          <w:p w14:paraId="4A93F2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08" w:type="pct"/>
            <w:vAlign w:val="center"/>
          </w:tcPr>
          <w:p w14:paraId="28D5F5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33003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3" w:type="pct"/>
            <w:vAlign w:val="center"/>
          </w:tcPr>
          <w:p w14:paraId="540DD8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5" w:type="pct"/>
            <w:vAlign w:val="center"/>
          </w:tcPr>
          <w:p w14:paraId="323F9B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1" w:type="pct"/>
            <w:vAlign w:val="center"/>
          </w:tcPr>
          <w:p w14:paraId="4D47FD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7CA6E32" w14:textId="77777777" w:rsidTr="00CC0FB7">
        <w:trPr>
          <w:trHeight w:val="20"/>
        </w:trPr>
        <w:tc>
          <w:tcPr>
            <w:tcW w:w="826" w:type="pct"/>
            <w:vAlign w:val="center"/>
          </w:tcPr>
          <w:p w14:paraId="634595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333" w:type="pct"/>
            <w:vAlign w:val="center"/>
          </w:tcPr>
          <w:p w14:paraId="7F8DD8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7FB8E3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2EB37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3" w:type="pct"/>
            <w:vAlign w:val="center"/>
          </w:tcPr>
          <w:p w14:paraId="44AE92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8381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C0B5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79DC7A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1A450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Merge w:val="restart"/>
            <w:vAlign w:val="center"/>
          </w:tcPr>
          <w:p w14:paraId="651422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5" w:type="pct"/>
            <w:vAlign w:val="center"/>
          </w:tcPr>
          <w:p w14:paraId="506CC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88600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128094D" w14:textId="77777777" w:rsidTr="00CC0FB7">
        <w:trPr>
          <w:trHeight w:val="20"/>
        </w:trPr>
        <w:tc>
          <w:tcPr>
            <w:tcW w:w="826" w:type="pct"/>
            <w:vAlign w:val="center"/>
          </w:tcPr>
          <w:p w14:paraId="3BF25A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333" w:type="pct"/>
            <w:vAlign w:val="center"/>
          </w:tcPr>
          <w:p w14:paraId="5B95B7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19B8AD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CF26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B391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3859D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A5390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22EB11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2F021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D3764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D8E42F" w14:textId="77777777" w:rsidTr="00CC0FB7">
        <w:trPr>
          <w:trHeight w:val="20"/>
        </w:trPr>
        <w:tc>
          <w:tcPr>
            <w:tcW w:w="826" w:type="pct"/>
            <w:vAlign w:val="center"/>
          </w:tcPr>
          <w:p w14:paraId="07F9BF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дения осмотра</w:t>
            </w:r>
          </w:p>
        </w:tc>
        <w:tc>
          <w:tcPr>
            <w:tcW w:w="333" w:type="pct"/>
            <w:vAlign w:val="center"/>
          </w:tcPr>
          <w:p w14:paraId="13269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4BA2EB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356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4F4D8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BDFD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069532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Merge/>
            <w:vAlign w:val="center"/>
          </w:tcPr>
          <w:p w14:paraId="24C28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54F3CE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853B1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0CBB22" w14:textId="77777777" w:rsidTr="00CC0FB7">
        <w:trPr>
          <w:trHeight w:val="20"/>
        </w:trPr>
        <w:tc>
          <w:tcPr>
            <w:tcW w:w="826" w:type="pct"/>
            <w:vAlign w:val="center"/>
          </w:tcPr>
          <w:p w14:paraId="74B6A9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333" w:type="pct"/>
            <w:vAlign w:val="center"/>
          </w:tcPr>
          <w:p w14:paraId="1E8AD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4F3075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183D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6A05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66DF41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1DE0C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530D9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4B0349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5838C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  <w:tr w:rsidR="00841881" w:rsidRPr="00561A97" w14:paraId="43B348B3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473D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333" w:type="pct"/>
            <w:vAlign w:val="center"/>
          </w:tcPr>
          <w:p w14:paraId="0A512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65576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4D6F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24E0C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5E06E3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4945F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1C20FF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9054E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1BAFD6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5144114" w14:textId="77777777" w:rsidTr="00CC0FB7">
        <w:trPr>
          <w:trHeight w:val="20"/>
        </w:trPr>
        <w:tc>
          <w:tcPr>
            <w:tcW w:w="826" w:type="pct"/>
            <w:vAlign w:val="center"/>
          </w:tcPr>
          <w:p w14:paraId="4FF8D9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ключение</w:t>
            </w:r>
          </w:p>
        </w:tc>
        <w:tc>
          <w:tcPr>
            <w:tcW w:w="333" w:type="pct"/>
            <w:vAlign w:val="center"/>
          </w:tcPr>
          <w:p w14:paraId="18C312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0E980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64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0B154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4980C8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6C9D1B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623BC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2AD7B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30A2E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E60BE4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5119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333" w:type="pct"/>
            <w:vAlign w:val="center"/>
          </w:tcPr>
          <w:p w14:paraId="2EB82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69599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E13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57DA7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726F67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36ED8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51A021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072838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2D12B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A62170B" w14:textId="77777777" w:rsidTr="00CC0FB7">
        <w:trPr>
          <w:trHeight w:val="20"/>
        </w:trPr>
        <w:tc>
          <w:tcPr>
            <w:tcW w:w="826" w:type="pct"/>
            <w:vAlign w:val="center"/>
          </w:tcPr>
          <w:p w14:paraId="3162F9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. отвод до</w:t>
            </w:r>
          </w:p>
        </w:tc>
        <w:tc>
          <w:tcPr>
            <w:tcW w:w="333" w:type="pct"/>
            <w:vAlign w:val="center"/>
          </w:tcPr>
          <w:p w14:paraId="3D099A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7" w:type="pct"/>
            <w:vAlign w:val="center"/>
          </w:tcPr>
          <w:p w14:paraId="34746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1604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1611B0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3F9E6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3A4D1E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3BA3C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15CD9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0B19D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20E5B99" w14:textId="77777777" w:rsidTr="00CC0FB7">
        <w:trPr>
          <w:trHeight w:val="20"/>
        </w:trPr>
        <w:tc>
          <w:tcPr>
            <w:tcW w:w="826" w:type="pct"/>
            <w:vAlign w:val="center"/>
          </w:tcPr>
          <w:p w14:paraId="201AE9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333" w:type="pct"/>
            <w:vAlign w:val="center"/>
          </w:tcPr>
          <w:p w14:paraId="436C3C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2A69D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8F6A2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68B939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4E834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7B3B27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5" w:type="pct"/>
            <w:vAlign w:val="center"/>
          </w:tcPr>
          <w:p w14:paraId="276342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25FB2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3" w:type="pct"/>
            <w:vAlign w:val="center"/>
          </w:tcPr>
          <w:p w14:paraId="305DC7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18AE74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77AA7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98A58C1" w14:textId="77777777" w:rsidTr="00CC0FB7">
        <w:trPr>
          <w:trHeight w:val="20"/>
        </w:trPr>
        <w:tc>
          <w:tcPr>
            <w:tcW w:w="826" w:type="pct"/>
            <w:vAlign w:val="center"/>
          </w:tcPr>
          <w:p w14:paraId="5BDCDF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333" w:type="pct"/>
            <w:vAlign w:val="center"/>
          </w:tcPr>
          <w:p w14:paraId="43682F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7" w:type="pct"/>
            <w:vAlign w:val="center"/>
          </w:tcPr>
          <w:p w14:paraId="0F029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29A23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3" w:type="pct"/>
            <w:vAlign w:val="center"/>
          </w:tcPr>
          <w:p w14:paraId="1E466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5" w:type="pct"/>
            <w:vAlign w:val="center"/>
          </w:tcPr>
          <w:p w14:paraId="0E04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08" w:type="pct"/>
            <w:vAlign w:val="center"/>
          </w:tcPr>
          <w:p w14:paraId="4E21AA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3" w:type="pct"/>
            <w:vAlign w:val="center"/>
          </w:tcPr>
          <w:p w14:paraId="7C99D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5" w:type="pct"/>
            <w:vAlign w:val="center"/>
          </w:tcPr>
          <w:p w14:paraId="35C92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pct"/>
            <w:vAlign w:val="center"/>
          </w:tcPr>
          <w:p w14:paraId="0220A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22CBFDFE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b/>
          <w:bCs/>
          <w:sz w:val="28"/>
          <w:szCs w:val="28"/>
        </w:rPr>
        <w:t>ПРИВИВК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C57B42F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6DBC927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8C08268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8EBEA6C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BA85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44C7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637C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B1B61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4799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83C9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489B66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CC1EA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656E2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E28DA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483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3E594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1BBD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5F2A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6DC35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C5DD59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8CFB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49E84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431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D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E61B0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4B712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E51C1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168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3287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38F00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01FB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0ED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07407C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7B1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BB356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A186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4B20C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A77F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CE4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6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EFFE3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CA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F502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EBBC70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E5A42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именование прививки</w:t>
            </w:r>
          </w:p>
        </w:tc>
        <w:tc>
          <w:tcPr>
            <w:tcW w:w="430" w:type="pct"/>
            <w:vAlign w:val="center"/>
          </w:tcPr>
          <w:p w14:paraId="47AFEB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EB9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32A58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9E84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5F20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60D1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76365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B3683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581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864A80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CEA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ип прививки</w:t>
            </w:r>
          </w:p>
        </w:tc>
        <w:tc>
          <w:tcPr>
            <w:tcW w:w="430" w:type="pct"/>
            <w:vAlign w:val="center"/>
          </w:tcPr>
          <w:p w14:paraId="77FD1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7766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99B2F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7EB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25D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C88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3C33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12E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593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214051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8E55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377C9E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E17E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FC046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E5CA8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A83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44F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81E5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3C2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C9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54A8F3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5143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246262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D7449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131D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F5EEA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66B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9EB1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C9F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63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9CA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26BC26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8654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7FA36C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B8BEF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2636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7E68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88A3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EB9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65D9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8D5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2E2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7C24D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DD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особ введения</w:t>
            </w:r>
          </w:p>
        </w:tc>
        <w:tc>
          <w:tcPr>
            <w:tcW w:w="430" w:type="pct"/>
            <w:vAlign w:val="center"/>
          </w:tcPr>
          <w:p w14:paraId="6DDCC0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D3A2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0A71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A4E6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1E24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15D0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0548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7CDEA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9AB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C290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11F1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2F798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D675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728A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BE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3A48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00DE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7696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76A9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42E1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B8DF7C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264B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8317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D557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F7DC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F468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295DE4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2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5C39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4DE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44E83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C4A77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D7F9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02DE9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69D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BB231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151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B4F6D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257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97D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2D1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68BC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08D9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7BB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4A6A8156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30B168DB" w14:textId="77777777" w:rsidR="00561A97" w:rsidRPr="00B033A7" w:rsidRDefault="00561A97" w:rsidP="00561A97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42760C">
        <w:rPr>
          <w:b/>
          <w:bCs/>
          <w:sz w:val="28"/>
          <w:szCs w:val="28"/>
        </w:rPr>
        <w:t>РЕАКЦИЯ МАНТУ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561A97" w:rsidRPr="00561A97" w14:paraId="25AAD8E2" w14:textId="77777777" w:rsidTr="00AE0036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107007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EA6878D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561A97" w:rsidRPr="00561A97" w14:paraId="2276FD3F" w14:textId="77777777" w:rsidTr="00AE0036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4F137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AAB35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29AFEFA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9664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7B24B93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AE302A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01EA4C3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47B8C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62BBFB9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0B0081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33C06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486861D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677F5B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E87BF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0E814E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561A97" w:rsidRPr="00561A97" w14:paraId="2F75DC77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9DE22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9CFB6A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09E479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32DEE9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426ABD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A9B052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0822D1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ABD14B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D149E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20D52C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42D5B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232CA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7329B5D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977F1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F4A37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92F4EC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6EE775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56459C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D4409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BDD36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F637F9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21A83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FAF0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51DBCDD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223107D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проверки реакции манту</w:t>
            </w:r>
          </w:p>
        </w:tc>
        <w:tc>
          <w:tcPr>
            <w:tcW w:w="430" w:type="pct"/>
            <w:vAlign w:val="center"/>
          </w:tcPr>
          <w:p w14:paraId="4E059E3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892794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64414A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CD82AE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BF36F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105F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21CE9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FF829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41F83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561A97" w:rsidRPr="00561A97" w14:paraId="0B0E23F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7386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02ED19C6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0271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1CB505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D719B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0152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FBC340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24591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7AA6D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5E63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4B9B088" w14:textId="77777777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</w:p>
    <w:p w14:paraId="44D23BC3" w14:textId="711D1BA0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b/>
          <w:bCs/>
          <w:sz w:val="28"/>
          <w:szCs w:val="28"/>
        </w:rPr>
        <w:t>ПРИВИВКА ПРОТИВ ТУБЕРКУЛЕЗА (БЦЖ)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541C2E0B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04B8FB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7DD449B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C2E545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81F49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3638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5B75AA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C1E6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4699D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64BFF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C8453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B85A9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1BEC1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E1EB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C5E8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2A5A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583283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4F4F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534F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FA936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6661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AB83C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EE42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7679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B2B2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20EC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1CB27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56C7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B11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1C6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3AC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624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52CA6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F4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0B330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56AEE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2589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686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EB303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A5D2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89B6B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8767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A4A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F9ACC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C2A9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69992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3E71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2B884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BB67E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32DC8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E7331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437F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6A7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805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D4DA58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A8F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0D9D1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E701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8A29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86EB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6AE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5D7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0067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67E6F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83E0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4921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518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1816A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0E9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26BC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D1582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30F8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B771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805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8422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37F1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E13FCB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852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631B8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75EE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4E65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921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0DBA75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548C6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4034C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89A1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405CB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6452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CAE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2FE5A0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D22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B9DB3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C038E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F8C1D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4C3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FC2D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6530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103D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0B2F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243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02CFB3D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5450F54C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EB4AF8">
        <w:rPr>
          <w:b/>
          <w:bCs/>
          <w:sz w:val="28"/>
          <w:szCs w:val="28"/>
        </w:rPr>
        <w:t>ВВЕДЕНИЕ ГАММА-ГЛОБУЛИН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4914DB85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0DF521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25CB19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0A51A6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03660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132FA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1BB7B2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15939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0710C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AE97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A924D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9B57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014A3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739C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FD2E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8FCDB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78F97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AA155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595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8EB9ED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F32E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7442F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21F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7BE2F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6207D24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776D7902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DC84500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70BF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95FC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4FB4D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37DB6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07D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762CBB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238B9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54198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08669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F7D2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E6C1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41AE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0ED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C61A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43D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306A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B617B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2E4A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2EDDB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A91FB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D7900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EF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64F06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0A73B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A9102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81B5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F4DA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403D9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5BCA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ичина</w:t>
            </w:r>
          </w:p>
        </w:tc>
        <w:tc>
          <w:tcPr>
            <w:tcW w:w="430" w:type="pct"/>
            <w:vAlign w:val="center"/>
          </w:tcPr>
          <w:p w14:paraId="2170F5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7A3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FA275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8B9D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3314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9AD3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A62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DBA0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98F5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1C759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E1D2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4E69AD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733F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8B3F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18F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C59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3B8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7FC6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F285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DEB95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7B882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7B164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5B5B16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070E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D71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5666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9BE7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0EA8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5950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65B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75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29DF88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6D14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6FA540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1A3B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0B665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5B16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6D6B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BD04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7054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6A41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66F3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3EB04E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1554A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029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2D3E6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4CD2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2AC7E8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043D3EB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3525A089" w14:textId="77777777" w:rsidR="00841881" w:rsidRPr="00561A97" w:rsidRDefault="00841881" w:rsidP="00331285">
            <w:pPr>
              <w:widowControl w:val="0"/>
              <w:tabs>
                <w:tab w:val="left" w:pos="1985"/>
              </w:tabs>
              <w:spacing w:line="216" w:lineRule="auto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F8C6A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D157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22230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767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4EFA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0C0310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2857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8B1C9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77F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8B4EA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837A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201EC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EC5C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A59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6BCCD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42BD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0B6363D" w14:textId="7086916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942922">
        <w:rPr>
          <w:b/>
          <w:bCs/>
          <w:sz w:val="28"/>
          <w:szCs w:val="28"/>
        </w:rPr>
        <w:t>МЕДОСМОТР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534B0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94BC25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A6C3B8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1FC850A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16E19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CDB7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2A14E8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F224B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1BD8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0FB0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34EDDC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241E65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3D2647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08AA8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627A60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0BDC44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C30B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B9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B70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750DA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889A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6A510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1D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2284D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F2D7E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4F6DC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0855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765A6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B090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DB6AD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43B0E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9BAD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F27D4D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3E65F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7FD0F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257E4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0D61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F7048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1AA7F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E425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F75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9BF8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B202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A653E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1CB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ериод</w:t>
            </w:r>
          </w:p>
        </w:tc>
        <w:tc>
          <w:tcPr>
            <w:tcW w:w="430" w:type="pct"/>
            <w:vAlign w:val="center"/>
          </w:tcPr>
          <w:p w14:paraId="77AB4E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1F8E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0FB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9C4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C4D66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5772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5DDB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9F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3E6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26E1D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91E0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бследования</w:t>
            </w:r>
          </w:p>
        </w:tc>
        <w:tc>
          <w:tcPr>
            <w:tcW w:w="430" w:type="pct"/>
            <w:vAlign w:val="center"/>
          </w:tcPr>
          <w:p w14:paraId="7F851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F2F7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BF3F2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9E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EEF14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EC1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F4B1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155A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410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7E5A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CB351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263AEA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542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19A86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27F0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373B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F3AA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AD433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B78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CFFF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  <w:tr w:rsidR="00841881" w:rsidRPr="00561A97" w14:paraId="7A2577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7561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05253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06C3E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3A710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B41AF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2048D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A4D8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6232A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1518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A5C83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A9D6F0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5672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3176D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3EDD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EB8C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67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E1F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CE71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FED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658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79B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E80D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B91C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Жалобы</w:t>
            </w:r>
          </w:p>
        </w:tc>
        <w:tc>
          <w:tcPr>
            <w:tcW w:w="430" w:type="pct"/>
            <w:vAlign w:val="center"/>
          </w:tcPr>
          <w:p w14:paraId="7C7FE8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20577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6C21B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ABDE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F77AF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8E0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826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C80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6C9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33A0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A0D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едиатром</w:t>
            </w:r>
          </w:p>
        </w:tc>
        <w:tc>
          <w:tcPr>
            <w:tcW w:w="430" w:type="pct"/>
            <w:vAlign w:val="center"/>
          </w:tcPr>
          <w:p w14:paraId="77FFE8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8B16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5E108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07C8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A23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558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70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381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0D6BD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D3C11B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AC77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ртопедом</w:t>
            </w:r>
          </w:p>
        </w:tc>
        <w:tc>
          <w:tcPr>
            <w:tcW w:w="430" w:type="pct"/>
            <w:vAlign w:val="center"/>
          </w:tcPr>
          <w:p w14:paraId="6F685E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03A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1E45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C0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1040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8E48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820D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5D52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8443F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9ED5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48120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фтальмологом</w:t>
            </w:r>
          </w:p>
        </w:tc>
        <w:tc>
          <w:tcPr>
            <w:tcW w:w="430" w:type="pct"/>
            <w:vAlign w:val="center"/>
          </w:tcPr>
          <w:p w14:paraId="38D07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9C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B2A8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8B32E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0BB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53BD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C101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157A3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A1B9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D61DB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764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отоларингологом</w:t>
            </w:r>
          </w:p>
        </w:tc>
        <w:tc>
          <w:tcPr>
            <w:tcW w:w="430" w:type="pct"/>
            <w:vAlign w:val="center"/>
          </w:tcPr>
          <w:p w14:paraId="736CF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0436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7B5F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B6B54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F990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E268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C21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ED791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F022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4DC6D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E2679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дерматологом</w:t>
            </w:r>
          </w:p>
        </w:tc>
        <w:tc>
          <w:tcPr>
            <w:tcW w:w="430" w:type="pct"/>
            <w:vAlign w:val="center"/>
          </w:tcPr>
          <w:p w14:paraId="151018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8D15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7341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0A030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C625E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BE8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BEDAD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837AE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303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543FC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7565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неврологом</w:t>
            </w:r>
          </w:p>
        </w:tc>
        <w:tc>
          <w:tcPr>
            <w:tcW w:w="430" w:type="pct"/>
            <w:vAlign w:val="center"/>
          </w:tcPr>
          <w:p w14:paraId="1650D5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0E0E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460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8D9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DA3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CA3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622E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50D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ED4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F1B1AB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208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логопедом</w:t>
            </w:r>
          </w:p>
        </w:tc>
        <w:tc>
          <w:tcPr>
            <w:tcW w:w="430" w:type="pct"/>
            <w:vAlign w:val="center"/>
          </w:tcPr>
          <w:p w14:paraId="1F3579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78B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E448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59A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870C9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FCF7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8BB6F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B08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14EE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583D7E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DC1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стоматологом</w:t>
            </w:r>
          </w:p>
        </w:tc>
        <w:tc>
          <w:tcPr>
            <w:tcW w:w="430" w:type="pct"/>
            <w:vAlign w:val="center"/>
          </w:tcPr>
          <w:p w14:paraId="2056D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FC12B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B611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3C17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838D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DF28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91CAE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5AE4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EFA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80840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DFE2E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сихологом</w:t>
            </w:r>
          </w:p>
        </w:tc>
        <w:tc>
          <w:tcPr>
            <w:tcW w:w="430" w:type="pct"/>
            <w:vAlign w:val="center"/>
          </w:tcPr>
          <w:p w14:paraId="7B399C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23F4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550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5D8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1FD93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0B7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B72FB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315A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605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FEEE0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436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мотр прочими врачами</w:t>
            </w:r>
          </w:p>
        </w:tc>
        <w:tc>
          <w:tcPr>
            <w:tcW w:w="430" w:type="pct"/>
            <w:vAlign w:val="center"/>
          </w:tcPr>
          <w:p w14:paraId="59CBE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7B44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CFEE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99B3B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466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F33D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78EB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F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FFD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5B7F6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A3A30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крови</w:t>
            </w:r>
          </w:p>
        </w:tc>
        <w:tc>
          <w:tcPr>
            <w:tcW w:w="430" w:type="pct"/>
            <w:vAlign w:val="center"/>
          </w:tcPr>
          <w:p w14:paraId="456E7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9FB5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5C7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78020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7187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6A00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AB4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019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F67D1A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C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мочи</w:t>
            </w:r>
          </w:p>
        </w:tc>
        <w:tc>
          <w:tcPr>
            <w:tcW w:w="430" w:type="pct"/>
            <w:vAlign w:val="center"/>
          </w:tcPr>
          <w:p w14:paraId="19A9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1E073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ABA8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0196D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90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4B6A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135B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7009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93488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3126FC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E2E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ализ кала</w:t>
            </w:r>
          </w:p>
        </w:tc>
        <w:tc>
          <w:tcPr>
            <w:tcW w:w="430" w:type="pct"/>
            <w:vAlign w:val="center"/>
          </w:tcPr>
          <w:p w14:paraId="690EA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2C51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F15B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4C2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5F7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A4AA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5248F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68FC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A4EC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7BAD63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56E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аключительный диагноз</w:t>
            </w:r>
          </w:p>
        </w:tc>
        <w:tc>
          <w:tcPr>
            <w:tcW w:w="430" w:type="pct"/>
            <w:vAlign w:val="center"/>
          </w:tcPr>
          <w:p w14:paraId="41F756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ABD9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3B97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1697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BE4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95A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6858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15C4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2B35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53BFF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F99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430" w:type="pct"/>
            <w:vAlign w:val="center"/>
          </w:tcPr>
          <w:p w14:paraId="18292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34D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887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0FBF8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7C1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C9C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22A25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5DAB0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BE1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B5C334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9D40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Оценка нервно-психического </w:t>
            </w:r>
            <w:r w:rsidRPr="00561A97">
              <w:rPr>
                <w:sz w:val="20"/>
                <w:szCs w:val="20"/>
              </w:rPr>
              <w:lastRenderedPageBreak/>
              <w:t>развития</w:t>
            </w:r>
          </w:p>
        </w:tc>
        <w:tc>
          <w:tcPr>
            <w:tcW w:w="430" w:type="pct"/>
            <w:vAlign w:val="center"/>
          </w:tcPr>
          <w:p w14:paraId="2726A6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lastRenderedPageBreak/>
              <w:t>символьный</w:t>
            </w:r>
          </w:p>
        </w:tc>
        <w:tc>
          <w:tcPr>
            <w:tcW w:w="480" w:type="pct"/>
            <w:vAlign w:val="center"/>
          </w:tcPr>
          <w:p w14:paraId="10C1A9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9039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08AD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FE6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57F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54007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45DD6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E892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68F9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2801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430" w:type="pct"/>
            <w:vAlign w:val="center"/>
          </w:tcPr>
          <w:p w14:paraId="08C252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1E2C3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3637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369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8B3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EE9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3D57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FBF1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6009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4DB2E5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2548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430" w:type="pct"/>
            <w:vAlign w:val="center"/>
          </w:tcPr>
          <w:p w14:paraId="464E8B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E425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2CDB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AF74D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C6093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029D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F60D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279DD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3B45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256A4F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78E8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430" w:type="pct"/>
            <w:vAlign w:val="center"/>
          </w:tcPr>
          <w:p w14:paraId="42133F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77E46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26B61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C864E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811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51B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3795D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0DE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3A1C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EEC8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446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Рекомендации</w:t>
            </w:r>
          </w:p>
        </w:tc>
        <w:tc>
          <w:tcPr>
            <w:tcW w:w="430" w:type="pct"/>
            <w:vAlign w:val="center"/>
          </w:tcPr>
          <w:p w14:paraId="0C1D8F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1CB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9B224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23011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90B20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AF9F7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88F7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B8D1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9269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CF573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A118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F4165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AE30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1C38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4F439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583D44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170EC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43B1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AB767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390829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931B5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01F3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D4D67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F5426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A4DA0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2284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A3C40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488C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1A9D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275D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3B3A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4D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BF8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D93BF45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i/>
          <w:iCs/>
          <w:sz w:val="28"/>
          <w:szCs w:val="28"/>
        </w:rPr>
      </w:pPr>
    </w:p>
    <w:p w14:paraId="13FC035F" w14:textId="77777777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Тип сущности </w:t>
      </w:r>
      <w:r w:rsidRPr="00D03090">
        <w:rPr>
          <w:b/>
          <w:bCs/>
          <w:sz w:val="28"/>
          <w:szCs w:val="28"/>
        </w:rPr>
        <w:t>ТЕКУЩЕЕ МЕДИЦИНСК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259C71F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61A060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F658B4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E92E50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DCBF3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458DE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05AD3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77444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327BD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52496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77B1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65B50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825EC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1E53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2022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7773F9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7322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A68F6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7C93F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F37995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693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CC0D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1E3C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8139A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31BE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103BF7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795E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D22C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937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BB5C9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F986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AA38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0C6DA1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3033C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E3B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71C98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013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DFC4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34A6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56E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8F9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DF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C424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435741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A8CF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осмотра</w:t>
            </w:r>
          </w:p>
        </w:tc>
        <w:tc>
          <w:tcPr>
            <w:tcW w:w="430" w:type="pct"/>
            <w:vAlign w:val="center"/>
          </w:tcPr>
          <w:p w14:paraId="523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D0EA6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6083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42939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9A0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B504B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5A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1C70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0789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5871F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180D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нные осмотра</w:t>
            </w:r>
          </w:p>
        </w:tc>
        <w:tc>
          <w:tcPr>
            <w:tcW w:w="430" w:type="pct"/>
            <w:vAlign w:val="center"/>
          </w:tcPr>
          <w:p w14:paraId="32D515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3A604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075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4C7FB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9E44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1ABD2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C81C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00EA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2C0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0DF4E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C792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24848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0B2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A2B4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882AE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6501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5FF5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FD33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F9FC1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EBDC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A9B9D3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C927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азначения</w:t>
            </w:r>
          </w:p>
        </w:tc>
        <w:tc>
          <w:tcPr>
            <w:tcW w:w="430" w:type="pct"/>
            <w:vAlign w:val="center"/>
          </w:tcPr>
          <w:p w14:paraId="0D0861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5A37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DB07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FCD86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C086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E961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3F88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EF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BB18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789EA2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EB0E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4A8E0A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623C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596FD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6C7AC8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D675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41B56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6F7AD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6C87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4214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E6A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EFD9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94FE3B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E93C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ECC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E63E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811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0A12A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E7D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5EB6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794FE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0664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B99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</w:tbl>
    <w:p w14:paraId="78DF9D40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6C2D2B6C" w14:textId="4C3FB27A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ип сущности </w:t>
      </w:r>
      <w:r w:rsidRPr="003D29E4">
        <w:rPr>
          <w:b/>
          <w:bCs/>
          <w:sz w:val="28"/>
          <w:szCs w:val="28"/>
        </w:rPr>
        <w:t>СКРИНИНГ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02"/>
        <w:gridCol w:w="1273"/>
        <w:gridCol w:w="1417"/>
        <w:gridCol w:w="1425"/>
        <w:gridCol w:w="1202"/>
        <w:gridCol w:w="1616"/>
        <w:gridCol w:w="1479"/>
        <w:gridCol w:w="853"/>
        <w:gridCol w:w="1646"/>
        <w:gridCol w:w="1547"/>
      </w:tblGrid>
      <w:tr w:rsidR="00841881" w:rsidRPr="00561A97" w14:paraId="7E792C7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BE7C3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54C62D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30FE1D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9AAF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CA9A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Тип</w:t>
            </w:r>
          </w:p>
          <w:p w14:paraId="3D93D2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B1044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опустимость</w:t>
            </w:r>
          </w:p>
          <w:p w14:paraId="6A336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0AE93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Уникальность</w:t>
            </w:r>
          </w:p>
          <w:p w14:paraId="54556C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C1E22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Простой /</w:t>
            </w:r>
          </w:p>
          <w:p w14:paraId="5B2B1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FA461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03058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Статический/</w:t>
            </w:r>
          </w:p>
          <w:p w14:paraId="59C8DA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8353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0E1A93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C8B32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561A97">
              <w:rPr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8F50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584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BA80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84487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80D59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207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составной: </w:t>
            </w:r>
          </w:p>
          <w:p w14:paraId="307DB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фамилия, имя, </w:t>
            </w:r>
          </w:p>
          <w:p w14:paraId="60E88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3A5D5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0C3E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CF8C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13FE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C5C6B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A72145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507C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73465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2327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FB57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A6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B8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993DE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8BAE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4846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C541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B10CA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827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4A54F4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36A8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FC69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64D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90C3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DAA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77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68A5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965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570462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E40E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430" w:type="pct"/>
            <w:vAlign w:val="center"/>
          </w:tcPr>
          <w:p w14:paraId="5C009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9B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C3C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EDB7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2AB17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B33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7335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C96D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056AD4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40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78EDCB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5B22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4D6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7A9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B524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000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F58E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01E7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1B24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A5B4A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39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545EC9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365B3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99B5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E60B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4517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F9BA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843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7D4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E7CF1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139ED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544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зическое развитие</w:t>
            </w:r>
          </w:p>
        </w:tc>
        <w:tc>
          <w:tcPr>
            <w:tcW w:w="430" w:type="pct"/>
            <w:vAlign w:val="center"/>
          </w:tcPr>
          <w:p w14:paraId="1BDE0B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5D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458F0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3111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2802F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ADE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82CB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DC8B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41D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37AED1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C19A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Артериальное давление</w:t>
            </w:r>
          </w:p>
        </w:tc>
        <w:tc>
          <w:tcPr>
            <w:tcW w:w="430" w:type="pct"/>
            <w:vAlign w:val="center"/>
          </w:tcPr>
          <w:p w14:paraId="1A563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830E7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  <w:r w:rsidRPr="00561A97">
              <w:rPr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724B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AF1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9FF99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B45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978C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8B1D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9A0A8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D9B48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DE67E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анка</w:t>
            </w:r>
          </w:p>
        </w:tc>
        <w:tc>
          <w:tcPr>
            <w:tcW w:w="430" w:type="pct"/>
            <w:vAlign w:val="center"/>
          </w:tcPr>
          <w:p w14:paraId="1E823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55A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53699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9C30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4F96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837D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577B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D1E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9478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6228C9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EFF3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430" w:type="pct"/>
            <w:vAlign w:val="center"/>
          </w:tcPr>
          <w:p w14:paraId="085ED4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FA6F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8E0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3A1C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5AA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E8833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1F9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3FED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8B1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A0566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0B43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рение (ОД)</w:t>
            </w:r>
          </w:p>
        </w:tc>
        <w:tc>
          <w:tcPr>
            <w:tcW w:w="430" w:type="pct"/>
            <w:vAlign w:val="center"/>
          </w:tcPr>
          <w:p w14:paraId="13253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60308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5B4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229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BDB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7D1F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2390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6CA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8C00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6FBD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C2FC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Зрение (О</w:t>
            </w:r>
            <w:r w:rsidRPr="00561A97">
              <w:rPr>
                <w:sz w:val="20"/>
                <w:szCs w:val="20"/>
                <w:lang w:val="en-US"/>
              </w:rPr>
              <w:t>S</w:t>
            </w:r>
            <w:r w:rsidRPr="00561A97">
              <w:rPr>
                <w:sz w:val="20"/>
                <w:szCs w:val="20"/>
              </w:rPr>
              <w:t>)</w:t>
            </w:r>
          </w:p>
        </w:tc>
        <w:tc>
          <w:tcPr>
            <w:tcW w:w="430" w:type="pct"/>
            <w:vAlign w:val="center"/>
          </w:tcPr>
          <w:p w14:paraId="205C20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94451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F884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4FA6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58807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E9CA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7409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98CB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B61C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2133F9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BD2C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430" w:type="pct"/>
            <w:vAlign w:val="center"/>
          </w:tcPr>
          <w:p w14:paraId="536B9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496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5053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11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B51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7EFA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D65BA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2AC5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94DA0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8E46A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77A7B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430" w:type="pct"/>
            <w:vAlign w:val="center"/>
          </w:tcPr>
          <w:p w14:paraId="30D4AE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A2F1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C5AEA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F5A0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818A8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119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E4413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A80A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AEE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1EB63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DE7A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430" w:type="pct"/>
            <w:vAlign w:val="center"/>
          </w:tcPr>
          <w:p w14:paraId="7BCB6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D6F6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9C4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E49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ACE8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6DDC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AA72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F725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72B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F183B3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600A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430" w:type="pct"/>
            <w:vAlign w:val="center"/>
          </w:tcPr>
          <w:p w14:paraId="65784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37950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FF62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371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DCD5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FD2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713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571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A0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BAC06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57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Динамометрия </w:t>
            </w:r>
          </w:p>
          <w:p w14:paraId="093F20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(левая рука)</w:t>
            </w:r>
          </w:p>
        </w:tc>
        <w:tc>
          <w:tcPr>
            <w:tcW w:w="430" w:type="pct"/>
            <w:vAlign w:val="center"/>
          </w:tcPr>
          <w:p w14:paraId="55BE0C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7020D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4C247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C4F4C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331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70E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F1A3D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A4E4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CCC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6DC9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73A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 xml:space="preserve">Динамометрия </w:t>
            </w:r>
          </w:p>
          <w:p w14:paraId="60152D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(правая рука)</w:t>
            </w:r>
          </w:p>
        </w:tc>
        <w:tc>
          <w:tcPr>
            <w:tcW w:w="430" w:type="pct"/>
            <w:vAlign w:val="center"/>
          </w:tcPr>
          <w:p w14:paraId="2770BA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2AB2A2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2007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05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71BBA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023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FF8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C1C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68F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6145BEF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7759F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Физическая</w:t>
            </w:r>
            <w:r w:rsidRPr="00561A97">
              <w:rPr>
                <w:sz w:val="20"/>
                <w:szCs w:val="20"/>
                <w:lang w:val="en-US"/>
              </w:rPr>
              <w:t xml:space="preserve"> </w:t>
            </w:r>
            <w:r w:rsidRPr="00561A97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430" w:type="pct"/>
            <w:vAlign w:val="center"/>
          </w:tcPr>
          <w:p w14:paraId="3664B6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AAFC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AA995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6CB16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2A8A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1AFE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DA3AC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1CB4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563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19267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BC5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430" w:type="pct"/>
            <w:vAlign w:val="center"/>
          </w:tcPr>
          <w:p w14:paraId="138081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E690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52A7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01A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83837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FAAD0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719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466F4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CB186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AA2C7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8AAA9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430" w:type="pct"/>
            <w:vAlign w:val="center"/>
          </w:tcPr>
          <w:p w14:paraId="3626E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821A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3306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9F0A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0693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EE07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14C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B8A66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89C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2455E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7D3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430" w:type="pct"/>
            <w:vAlign w:val="center"/>
          </w:tcPr>
          <w:p w14:paraId="1FC849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B6B5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96422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87EB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60C9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A2DC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8D7A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A179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DBC77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59229C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52F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Дефекты речи</w:t>
            </w:r>
          </w:p>
        </w:tc>
        <w:tc>
          <w:tcPr>
            <w:tcW w:w="430" w:type="pct"/>
            <w:vAlign w:val="center"/>
          </w:tcPr>
          <w:p w14:paraId="4C853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2CFCF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ED20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AF6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958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B7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BDA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C9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4E55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49CA1C3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C9C3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Тест Керна-</w:t>
            </w:r>
            <w:proofErr w:type="spellStart"/>
            <w:r w:rsidRPr="00561A97">
              <w:rPr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430" w:type="pct"/>
            <w:vAlign w:val="center"/>
          </w:tcPr>
          <w:p w14:paraId="1A5D7C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F8428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C166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19AF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0BFAC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4536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EE6F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6ABC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DA6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0661B5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A855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lastRenderedPageBreak/>
              <w:t>Выявление невротических расстройств</w:t>
            </w:r>
          </w:p>
        </w:tc>
        <w:tc>
          <w:tcPr>
            <w:tcW w:w="430" w:type="pct"/>
            <w:vAlign w:val="center"/>
          </w:tcPr>
          <w:p w14:paraId="79D85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C6F68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91BC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9F6AC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566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B05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0673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937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A6F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6C572B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3A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430" w:type="pct"/>
            <w:vAlign w:val="center"/>
          </w:tcPr>
          <w:p w14:paraId="05164B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4C09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7107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751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9B99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F4AC9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0A8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CC92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7AF2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7E65B0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CDC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Моторное развитие</w:t>
            </w:r>
          </w:p>
        </w:tc>
        <w:tc>
          <w:tcPr>
            <w:tcW w:w="430" w:type="pct"/>
            <w:vAlign w:val="center"/>
          </w:tcPr>
          <w:p w14:paraId="23E4E3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F2EC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8589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A5D5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091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377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22D7A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C7A9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C9A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31B336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3F8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430" w:type="pct"/>
            <w:vAlign w:val="center"/>
          </w:tcPr>
          <w:p w14:paraId="06C22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2942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E58C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858C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646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54C3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CCC9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66D8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57E1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1530998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2FAF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430" w:type="pct"/>
            <w:vAlign w:val="center"/>
          </w:tcPr>
          <w:p w14:paraId="176EB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5CDC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B7614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039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FEFE4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B9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5808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5CA5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403B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И</w:t>
            </w:r>
          </w:p>
        </w:tc>
      </w:tr>
      <w:tr w:rsidR="00841881" w:rsidRPr="00561A97" w14:paraId="2D7D48A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7E7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 заболеваний за год</w:t>
            </w:r>
          </w:p>
        </w:tc>
        <w:tc>
          <w:tcPr>
            <w:tcW w:w="430" w:type="pct"/>
            <w:vAlign w:val="center"/>
          </w:tcPr>
          <w:p w14:paraId="01A598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8CDB3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66831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3006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860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63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04658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B198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2EA5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sz w:val="20"/>
                <w:szCs w:val="20"/>
              </w:rPr>
            </w:pPr>
            <w:r w:rsidRPr="00561A97">
              <w:rPr>
                <w:sz w:val="20"/>
                <w:szCs w:val="20"/>
              </w:rPr>
              <w:t>В</w:t>
            </w:r>
          </w:p>
        </w:tc>
      </w:tr>
    </w:tbl>
    <w:p w14:paraId="5F7F672C" w14:textId="76795614" w:rsidR="00561A97" w:rsidRDefault="00561A97" w:rsidP="00841881">
      <w:pPr>
        <w:widowControl w:val="0"/>
        <w:tabs>
          <w:tab w:val="left" w:pos="1985"/>
        </w:tabs>
        <w:spacing w:line="300" w:lineRule="auto"/>
        <w:jc w:val="center"/>
        <w:rPr>
          <w:i/>
          <w:iCs/>
          <w:sz w:val="28"/>
          <w:szCs w:val="28"/>
        </w:rPr>
      </w:pPr>
    </w:p>
    <w:p w14:paraId="27E827D1" w14:textId="77777777" w:rsidR="00561A97" w:rsidRDefault="00561A97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3915054E" w14:textId="3BD4A51F" w:rsidR="00561A97" w:rsidRDefault="00561A97" w:rsidP="00561A9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99" w:name="_Toc168250670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Л</w:t>
      </w:r>
      <w:bookmarkEnd w:id="99"/>
    </w:p>
    <w:p w14:paraId="77CA091A" w14:textId="185DBF45" w:rsidR="00841881" w:rsidRPr="00B033A7" w:rsidRDefault="00841881" w:rsidP="00841881">
      <w:pPr>
        <w:widowControl w:val="0"/>
        <w:tabs>
          <w:tab w:val="left" w:pos="1985"/>
        </w:tabs>
        <w:spacing w:line="300" w:lineRule="auto"/>
        <w:jc w:val="center"/>
        <w:rPr>
          <w:b/>
          <w:bCs/>
          <w:sz w:val="28"/>
          <w:szCs w:val="28"/>
        </w:rPr>
      </w:pPr>
      <w:r w:rsidRPr="00B84513">
        <w:rPr>
          <w:b/>
          <w:bCs/>
          <w:sz w:val="28"/>
          <w:szCs w:val="28"/>
        </w:rPr>
        <w:t>Документирование доменов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402"/>
        <w:gridCol w:w="2025"/>
        <w:gridCol w:w="2258"/>
        <w:gridCol w:w="2303"/>
        <w:gridCol w:w="1951"/>
        <w:gridCol w:w="2621"/>
      </w:tblGrid>
      <w:tr w:rsidR="00841881" w:rsidRPr="00761D95" w14:paraId="5B09105B" w14:textId="77777777" w:rsidTr="003B0AE6">
        <w:trPr>
          <w:trHeight w:val="20"/>
          <w:tblHeader/>
        </w:trPr>
        <w:tc>
          <w:tcPr>
            <w:tcW w:w="1168" w:type="pct"/>
            <w:vAlign w:val="center"/>
          </w:tcPr>
          <w:p w14:paraId="1CCC2E3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Название</w:t>
            </w:r>
          </w:p>
          <w:p w14:paraId="6016ED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695" w:type="pct"/>
            <w:vAlign w:val="center"/>
          </w:tcPr>
          <w:p w14:paraId="6AAF51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Описание</w:t>
            </w:r>
          </w:p>
          <w:p w14:paraId="62E3347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775" w:type="pct"/>
            <w:vAlign w:val="center"/>
          </w:tcPr>
          <w:p w14:paraId="41609C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Название</w:t>
            </w:r>
          </w:p>
          <w:p w14:paraId="3252BB9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791" w:type="pct"/>
            <w:vAlign w:val="center"/>
          </w:tcPr>
          <w:p w14:paraId="2AF25C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 xml:space="preserve">Название типа </w:t>
            </w:r>
          </w:p>
          <w:p w14:paraId="2EDE137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сущности</w:t>
            </w:r>
          </w:p>
        </w:tc>
        <w:tc>
          <w:tcPr>
            <w:tcW w:w="670" w:type="pct"/>
            <w:vAlign w:val="center"/>
          </w:tcPr>
          <w:p w14:paraId="189E6A0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 xml:space="preserve">Набор </w:t>
            </w:r>
          </w:p>
          <w:p w14:paraId="1056F4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допустимых</w:t>
            </w:r>
          </w:p>
          <w:p w14:paraId="72E8D7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значений</w:t>
            </w:r>
          </w:p>
        </w:tc>
        <w:tc>
          <w:tcPr>
            <w:tcW w:w="900" w:type="pct"/>
            <w:vAlign w:val="center"/>
          </w:tcPr>
          <w:p w14:paraId="69A787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b/>
                <w:bCs/>
                <w:sz w:val="20"/>
                <w:szCs w:val="20"/>
              </w:rPr>
            </w:pPr>
            <w:r w:rsidRPr="003B0AE6">
              <w:rPr>
                <w:b/>
                <w:bCs/>
                <w:sz w:val="20"/>
                <w:szCs w:val="20"/>
              </w:rPr>
              <w:t>Размер и формат</w:t>
            </w:r>
          </w:p>
        </w:tc>
      </w:tr>
      <w:tr w:rsidR="00841881" w:rsidRPr="00761D95" w14:paraId="79B4A59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5C559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  <w:lang w:val="en-US"/>
              </w:rPr>
            </w:pPr>
            <w:r w:rsidRPr="003B0AE6">
              <w:rPr>
                <w:sz w:val="20"/>
                <w:szCs w:val="20"/>
              </w:rPr>
              <w:t>Пол ребенка</w:t>
            </w:r>
          </w:p>
        </w:tc>
        <w:tc>
          <w:tcPr>
            <w:tcW w:w="695" w:type="pct"/>
            <w:vAlign w:val="center"/>
          </w:tcPr>
          <w:p w14:paraId="7F152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значения половой принадлежности</w:t>
            </w:r>
          </w:p>
        </w:tc>
        <w:tc>
          <w:tcPr>
            <w:tcW w:w="775" w:type="pct"/>
            <w:vAlign w:val="center"/>
          </w:tcPr>
          <w:p w14:paraId="6AB34A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  <w:lang w:val="en-US"/>
              </w:rPr>
              <w:t>П</w:t>
            </w:r>
            <w:r w:rsidRPr="003B0AE6">
              <w:rPr>
                <w:sz w:val="20"/>
                <w:szCs w:val="20"/>
              </w:rPr>
              <w:t>о</w:t>
            </w:r>
            <w:r w:rsidRPr="003B0AE6">
              <w:rPr>
                <w:sz w:val="20"/>
                <w:szCs w:val="20"/>
                <w:lang w:val="en-US"/>
              </w:rPr>
              <w:t>л</w:t>
            </w:r>
          </w:p>
        </w:tc>
        <w:tc>
          <w:tcPr>
            <w:tcW w:w="791" w:type="pct"/>
            <w:vAlign w:val="center"/>
          </w:tcPr>
          <w:p w14:paraId="7B3F9F5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2CFEB0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, Ж</w:t>
            </w:r>
          </w:p>
        </w:tc>
        <w:tc>
          <w:tcPr>
            <w:tcW w:w="900" w:type="pct"/>
            <w:vAlign w:val="center"/>
          </w:tcPr>
          <w:p w14:paraId="0D7918A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ин символ, буквенный, буква заглавная</w:t>
            </w:r>
          </w:p>
        </w:tc>
      </w:tr>
      <w:tr w:rsidR="00841881" w:rsidRPr="00761D95" w14:paraId="7E0D925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40D47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695" w:type="pct"/>
            <w:vAlign w:val="center"/>
          </w:tcPr>
          <w:p w14:paraId="2C24A2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возможные номера группы в детском саду</w:t>
            </w:r>
          </w:p>
          <w:p w14:paraId="1476AE2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(от 1 до 6)</w:t>
            </w:r>
          </w:p>
        </w:tc>
        <w:tc>
          <w:tcPr>
            <w:tcW w:w="775" w:type="pct"/>
            <w:vAlign w:val="center"/>
          </w:tcPr>
          <w:p w14:paraId="280396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791" w:type="pct"/>
            <w:vAlign w:val="center"/>
          </w:tcPr>
          <w:p w14:paraId="2CBC729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484CEF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-6</w:t>
            </w:r>
          </w:p>
        </w:tc>
        <w:tc>
          <w:tcPr>
            <w:tcW w:w="900" w:type="pct"/>
            <w:vAlign w:val="center"/>
          </w:tcPr>
          <w:p w14:paraId="0604B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а цифра</w:t>
            </w:r>
          </w:p>
        </w:tc>
      </w:tr>
      <w:tr w:rsidR="00841881" w:rsidRPr="00761D95" w14:paraId="47C0938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B3E8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695" w:type="pct"/>
            <w:vAlign w:val="center"/>
          </w:tcPr>
          <w:p w14:paraId="35E2A92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единственно-возможный вариант «ДДУ»</w:t>
            </w:r>
          </w:p>
        </w:tc>
        <w:tc>
          <w:tcPr>
            <w:tcW w:w="775" w:type="pct"/>
            <w:vAlign w:val="center"/>
          </w:tcPr>
          <w:p w14:paraId="53805A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791" w:type="pct"/>
            <w:vAlign w:val="center"/>
          </w:tcPr>
          <w:p w14:paraId="7E2324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5409A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ДДУ</w:t>
            </w:r>
          </w:p>
        </w:tc>
        <w:tc>
          <w:tcPr>
            <w:tcW w:w="900" w:type="pct"/>
            <w:vAlign w:val="center"/>
          </w:tcPr>
          <w:p w14:paraId="3A7C25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Значение «ДДУ»</w:t>
            </w:r>
          </w:p>
        </w:tc>
      </w:tr>
      <w:tr w:rsidR="00841881" w:rsidRPr="00761D95" w14:paraId="2C4E6ED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1E8BA5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695" w:type="pct"/>
            <w:vAlign w:val="center"/>
          </w:tcPr>
          <w:p w14:paraId="1842B2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е возможные характеристики семьи</w:t>
            </w:r>
          </w:p>
        </w:tc>
        <w:tc>
          <w:tcPr>
            <w:tcW w:w="775" w:type="pct"/>
            <w:vAlign w:val="center"/>
          </w:tcPr>
          <w:p w14:paraId="51D6A42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Характеристика семьи</w:t>
            </w:r>
          </w:p>
        </w:tc>
        <w:tc>
          <w:tcPr>
            <w:tcW w:w="791" w:type="pct"/>
            <w:vAlign w:val="center"/>
          </w:tcPr>
          <w:p w14:paraId="326380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E3701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Полная</w:t>
            </w:r>
          </w:p>
          <w:p w14:paraId="0F5295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полная</w:t>
            </w:r>
          </w:p>
        </w:tc>
        <w:tc>
          <w:tcPr>
            <w:tcW w:w="900" w:type="pct"/>
            <w:vAlign w:val="center"/>
          </w:tcPr>
          <w:p w14:paraId="6E32C2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BC855E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7FE01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695" w:type="pct"/>
            <w:vAlign w:val="center"/>
          </w:tcPr>
          <w:p w14:paraId="467CE6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варианта микроклимата в семье</w:t>
            </w:r>
          </w:p>
        </w:tc>
        <w:tc>
          <w:tcPr>
            <w:tcW w:w="775" w:type="pct"/>
            <w:vAlign w:val="center"/>
          </w:tcPr>
          <w:p w14:paraId="409A6B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икроклимат в семье</w:t>
            </w:r>
          </w:p>
        </w:tc>
        <w:tc>
          <w:tcPr>
            <w:tcW w:w="791" w:type="pct"/>
            <w:vAlign w:val="center"/>
          </w:tcPr>
          <w:p w14:paraId="7F186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66F4EE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Благоприятный</w:t>
            </w:r>
          </w:p>
          <w:p w14:paraId="5D7B34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благоприятный</w:t>
            </w:r>
          </w:p>
        </w:tc>
        <w:tc>
          <w:tcPr>
            <w:tcW w:w="900" w:type="pct"/>
            <w:vAlign w:val="center"/>
          </w:tcPr>
          <w:p w14:paraId="5A9330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4BD14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9451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695" w:type="pct"/>
            <w:vAlign w:val="center"/>
          </w:tcPr>
          <w:p w14:paraId="67F5C97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возможные варианты мест для отдыха и занятий ребенка</w:t>
            </w:r>
          </w:p>
        </w:tc>
        <w:tc>
          <w:tcPr>
            <w:tcW w:w="775" w:type="pct"/>
            <w:vAlign w:val="center"/>
          </w:tcPr>
          <w:p w14:paraId="5B3EDC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791" w:type="pct"/>
            <w:vAlign w:val="center"/>
          </w:tcPr>
          <w:p w14:paraId="159C428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6B02C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Комната</w:t>
            </w:r>
          </w:p>
          <w:p w14:paraId="4F97AD3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Индивидуальный стол</w:t>
            </w:r>
          </w:p>
          <w:p w14:paraId="08DE034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Нет</w:t>
            </w:r>
          </w:p>
        </w:tc>
        <w:tc>
          <w:tcPr>
            <w:tcW w:w="900" w:type="pct"/>
            <w:vAlign w:val="center"/>
          </w:tcPr>
          <w:p w14:paraId="4830C03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3A3FF47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4A796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родства</w:t>
            </w:r>
          </w:p>
        </w:tc>
        <w:tc>
          <w:tcPr>
            <w:tcW w:w="695" w:type="pct"/>
            <w:vAlign w:val="center"/>
          </w:tcPr>
          <w:p w14:paraId="4C4308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возможных типа родства родителей (опекунов)</w:t>
            </w:r>
          </w:p>
        </w:tc>
        <w:tc>
          <w:tcPr>
            <w:tcW w:w="775" w:type="pct"/>
            <w:vAlign w:val="center"/>
          </w:tcPr>
          <w:p w14:paraId="42B475B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родства</w:t>
            </w:r>
          </w:p>
        </w:tc>
        <w:tc>
          <w:tcPr>
            <w:tcW w:w="791" w:type="pct"/>
            <w:vAlign w:val="center"/>
          </w:tcPr>
          <w:p w14:paraId="2014A2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52AC05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Отец</w:t>
            </w:r>
          </w:p>
          <w:p w14:paraId="2C6D7D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Мать</w:t>
            </w:r>
          </w:p>
        </w:tc>
        <w:tc>
          <w:tcPr>
            <w:tcW w:w="900" w:type="pct"/>
            <w:vAlign w:val="center"/>
          </w:tcPr>
          <w:p w14:paraId="7F855C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5E7D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29260D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бразование</w:t>
            </w:r>
          </w:p>
        </w:tc>
        <w:tc>
          <w:tcPr>
            <w:tcW w:w="695" w:type="pct"/>
            <w:vAlign w:val="center"/>
          </w:tcPr>
          <w:p w14:paraId="049A93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ипы образования родителей</w:t>
            </w:r>
          </w:p>
        </w:tc>
        <w:tc>
          <w:tcPr>
            <w:tcW w:w="775" w:type="pct"/>
            <w:vAlign w:val="center"/>
          </w:tcPr>
          <w:p w14:paraId="39162B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бразование</w:t>
            </w:r>
          </w:p>
        </w:tc>
        <w:tc>
          <w:tcPr>
            <w:tcW w:w="791" w:type="pct"/>
            <w:vAlign w:val="center"/>
          </w:tcPr>
          <w:p w14:paraId="229E90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38112A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б/обр.</w:t>
            </w:r>
          </w:p>
          <w:p w14:paraId="05902B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/ср.</w:t>
            </w:r>
          </w:p>
          <w:p w14:paraId="06DFE1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ср.</w:t>
            </w:r>
          </w:p>
          <w:p w14:paraId="55D7D5B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4. ср.-спец.</w:t>
            </w:r>
          </w:p>
          <w:p w14:paraId="542F5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5. н/</w:t>
            </w:r>
            <w:proofErr w:type="spellStart"/>
            <w:r w:rsidRPr="003B0AE6">
              <w:rPr>
                <w:sz w:val="20"/>
                <w:szCs w:val="20"/>
              </w:rPr>
              <w:t>высш</w:t>
            </w:r>
            <w:proofErr w:type="spellEnd"/>
            <w:r w:rsidRPr="003B0AE6">
              <w:rPr>
                <w:sz w:val="20"/>
                <w:szCs w:val="20"/>
              </w:rPr>
              <w:t>.</w:t>
            </w:r>
          </w:p>
          <w:p w14:paraId="38248B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6. </w:t>
            </w:r>
            <w:proofErr w:type="spellStart"/>
            <w:r w:rsidRPr="003B0AE6">
              <w:rPr>
                <w:sz w:val="20"/>
                <w:szCs w:val="20"/>
              </w:rPr>
              <w:t>высш</w:t>
            </w:r>
            <w:proofErr w:type="spellEnd"/>
            <w:r w:rsidRPr="003B0AE6">
              <w:rPr>
                <w:sz w:val="20"/>
                <w:szCs w:val="20"/>
              </w:rPr>
              <w:t>.</w:t>
            </w:r>
          </w:p>
        </w:tc>
        <w:tc>
          <w:tcPr>
            <w:tcW w:w="900" w:type="pct"/>
            <w:vAlign w:val="center"/>
          </w:tcPr>
          <w:p w14:paraId="6D196C5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все буквы строчные</w:t>
            </w:r>
          </w:p>
        </w:tc>
      </w:tr>
      <w:tr w:rsidR="00841881" w:rsidRPr="00761D95" w14:paraId="0B16506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AFAE8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Номер телефона</w:t>
            </w:r>
          </w:p>
        </w:tc>
        <w:tc>
          <w:tcPr>
            <w:tcW w:w="695" w:type="pct"/>
            <w:vAlign w:val="center"/>
          </w:tcPr>
          <w:p w14:paraId="66A4B0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Содержит </w:t>
            </w:r>
            <w:proofErr w:type="spellStart"/>
            <w:r w:rsidRPr="003B0AE6">
              <w:rPr>
                <w:sz w:val="20"/>
                <w:szCs w:val="20"/>
              </w:rPr>
              <w:t>одиннадцатизначный</w:t>
            </w:r>
            <w:proofErr w:type="spellEnd"/>
            <w:r w:rsidRPr="003B0AE6">
              <w:rPr>
                <w:sz w:val="20"/>
                <w:szCs w:val="20"/>
              </w:rPr>
              <w:t xml:space="preserve"> номер телефона</w:t>
            </w:r>
          </w:p>
        </w:tc>
        <w:tc>
          <w:tcPr>
            <w:tcW w:w="775" w:type="pct"/>
            <w:vAlign w:val="center"/>
          </w:tcPr>
          <w:p w14:paraId="570F76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Номер телефона</w:t>
            </w:r>
          </w:p>
        </w:tc>
        <w:tc>
          <w:tcPr>
            <w:tcW w:w="791" w:type="pct"/>
            <w:vAlign w:val="center"/>
          </w:tcPr>
          <w:p w14:paraId="0750FA2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4898435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80000000000 - 89999999999</w:t>
            </w:r>
          </w:p>
        </w:tc>
        <w:tc>
          <w:tcPr>
            <w:tcW w:w="900" w:type="pct"/>
            <w:vAlign w:val="center"/>
          </w:tcPr>
          <w:p w14:paraId="145B3B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proofErr w:type="spellStart"/>
            <w:r w:rsidRPr="003B0AE6">
              <w:rPr>
                <w:sz w:val="20"/>
                <w:szCs w:val="20"/>
              </w:rPr>
              <w:t>Одиннадцатизначное</w:t>
            </w:r>
            <w:proofErr w:type="spellEnd"/>
            <w:r w:rsidRPr="003B0AE6">
              <w:rPr>
                <w:sz w:val="20"/>
                <w:szCs w:val="20"/>
              </w:rPr>
              <w:t xml:space="preserve"> число, начинается с цифры 8</w:t>
            </w:r>
          </w:p>
        </w:tc>
      </w:tr>
      <w:tr w:rsidR="00841881" w:rsidRPr="00761D95" w14:paraId="4452A46E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0C3D6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аллергии</w:t>
            </w:r>
          </w:p>
        </w:tc>
        <w:tc>
          <w:tcPr>
            <w:tcW w:w="695" w:type="pct"/>
            <w:vAlign w:val="center"/>
          </w:tcPr>
          <w:p w14:paraId="440BC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типа аллергии</w:t>
            </w:r>
          </w:p>
        </w:tc>
        <w:tc>
          <w:tcPr>
            <w:tcW w:w="775" w:type="pct"/>
            <w:vAlign w:val="center"/>
          </w:tcPr>
          <w:p w14:paraId="133296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</w:t>
            </w:r>
          </w:p>
        </w:tc>
        <w:tc>
          <w:tcPr>
            <w:tcW w:w="791" w:type="pct"/>
            <w:vAlign w:val="center"/>
          </w:tcPr>
          <w:p w14:paraId="16CEFD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Аллергия</w:t>
            </w:r>
          </w:p>
        </w:tc>
        <w:tc>
          <w:tcPr>
            <w:tcW w:w="670" w:type="pct"/>
            <w:vAlign w:val="center"/>
          </w:tcPr>
          <w:p w14:paraId="1DD939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Вакцинальная</w:t>
            </w:r>
          </w:p>
          <w:p w14:paraId="317A60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Лекарственная</w:t>
            </w:r>
          </w:p>
          <w:p w14:paraId="3EE6450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Аллергические заболевания</w:t>
            </w:r>
          </w:p>
        </w:tc>
        <w:tc>
          <w:tcPr>
            <w:tcW w:w="900" w:type="pct"/>
            <w:vAlign w:val="center"/>
          </w:tcPr>
          <w:p w14:paraId="22F24B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0FB1B3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17AE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прививки</w:t>
            </w:r>
          </w:p>
        </w:tc>
        <w:tc>
          <w:tcPr>
            <w:tcW w:w="695" w:type="pct"/>
            <w:vAlign w:val="center"/>
          </w:tcPr>
          <w:p w14:paraId="5351302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типа прививки</w:t>
            </w:r>
          </w:p>
        </w:tc>
        <w:tc>
          <w:tcPr>
            <w:tcW w:w="775" w:type="pct"/>
            <w:vAlign w:val="center"/>
          </w:tcPr>
          <w:p w14:paraId="6CB228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прививки</w:t>
            </w:r>
          </w:p>
        </w:tc>
        <w:tc>
          <w:tcPr>
            <w:tcW w:w="791" w:type="pct"/>
            <w:vAlign w:val="center"/>
          </w:tcPr>
          <w:p w14:paraId="09D072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рививка</w:t>
            </w:r>
          </w:p>
        </w:tc>
        <w:tc>
          <w:tcPr>
            <w:tcW w:w="670" w:type="pct"/>
            <w:vAlign w:val="center"/>
          </w:tcPr>
          <w:p w14:paraId="1CD7EF1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1. Вакцинация </w:t>
            </w:r>
            <w:r w:rsidRPr="003B0AE6">
              <w:rPr>
                <w:sz w:val="20"/>
                <w:szCs w:val="20"/>
                <w:lang w:val="en-US"/>
              </w:rPr>
              <w:t>I</w:t>
            </w:r>
          </w:p>
          <w:p w14:paraId="22FCDC8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2. Вакцинация </w:t>
            </w:r>
            <w:r w:rsidRPr="003B0AE6">
              <w:rPr>
                <w:sz w:val="20"/>
                <w:szCs w:val="20"/>
                <w:lang w:val="en-US"/>
              </w:rPr>
              <w:t>II</w:t>
            </w:r>
          </w:p>
          <w:p w14:paraId="59A56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3. Вакцинация </w:t>
            </w:r>
            <w:r w:rsidRPr="003B0AE6">
              <w:rPr>
                <w:sz w:val="20"/>
                <w:szCs w:val="20"/>
                <w:lang w:val="en-US"/>
              </w:rPr>
              <w:t>III</w:t>
            </w:r>
          </w:p>
          <w:p w14:paraId="3A2E36D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4. Ревакцинация </w:t>
            </w:r>
            <w:r w:rsidRPr="003B0AE6">
              <w:rPr>
                <w:sz w:val="20"/>
                <w:szCs w:val="20"/>
                <w:lang w:val="en-US"/>
              </w:rPr>
              <w:t>I</w:t>
            </w:r>
          </w:p>
          <w:p w14:paraId="19FA97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5. Ревакцинация </w:t>
            </w:r>
            <w:r w:rsidRPr="003B0AE6">
              <w:rPr>
                <w:sz w:val="20"/>
                <w:szCs w:val="20"/>
                <w:lang w:val="en-US"/>
              </w:rPr>
              <w:t>II</w:t>
            </w:r>
          </w:p>
          <w:p w14:paraId="3DA4D1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6. Ревакцинация </w:t>
            </w:r>
            <w:r w:rsidRPr="003B0AE6">
              <w:rPr>
                <w:sz w:val="20"/>
                <w:szCs w:val="20"/>
                <w:lang w:val="en-US"/>
              </w:rPr>
              <w:t>III</w:t>
            </w:r>
          </w:p>
          <w:p w14:paraId="7717FED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7. Ревакцинация </w:t>
            </w:r>
            <w:r w:rsidRPr="003B0AE6">
              <w:rPr>
                <w:sz w:val="20"/>
                <w:szCs w:val="20"/>
                <w:lang w:val="en-US"/>
              </w:rPr>
              <w:t>IV</w:t>
            </w:r>
          </w:p>
        </w:tc>
        <w:tc>
          <w:tcPr>
            <w:tcW w:w="900" w:type="pct"/>
            <w:vAlign w:val="center"/>
          </w:tcPr>
          <w:p w14:paraId="6E997A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4F49EDB4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C4EEE1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акция на прививку</w:t>
            </w:r>
          </w:p>
        </w:tc>
        <w:tc>
          <w:tcPr>
            <w:tcW w:w="695" w:type="pct"/>
            <w:vAlign w:val="center"/>
          </w:tcPr>
          <w:p w14:paraId="4B0F85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реакции на прививку</w:t>
            </w:r>
          </w:p>
        </w:tc>
        <w:tc>
          <w:tcPr>
            <w:tcW w:w="775" w:type="pct"/>
            <w:vAlign w:val="center"/>
          </w:tcPr>
          <w:p w14:paraId="2D7A8CC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акция</w:t>
            </w:r>
          </w:p>
        </w:tc>
        <w:tc>
          <w:tcPr>
            <w:tcW w:w="791" w:type="pct"/>
            <w:vAlign w:val="center"/>
          </w:tcPr>
          <w:p w14:paraId="5176AC8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рививка,</w:t>
            </w:r>
          </w:p>
          <w:p w14:paraId="50C52D1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ведение гамма-глобулина</w:t>
            </w:r>
          </w:p>
        </w:tc>
        <w:tc>
          <w:tcPr>
            <w:tcW w:w="670" w:type="pct"/>
            <w:vAlign w:val="center"/>
          </w:tcPr>
          <w:p w14:paraId="375F2C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емедленная</w:t>
            </w:r>
          </w:p>
          <w:p w14:paraId="592931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Замедленная</w:t>
            </w:r>
          </w:p>
        </w:tc>
        <w:tc>
          <w:tcPr>
            <w:tcW w:w="900" w:type="pct"/>
            <w:vAlign w:val="center"/>
          </w:tcPr>
          <w:p w14:paraId="1C6E51E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05788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230E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озрастной период проведения медосмотра</w:t>
            </w:r>
          </w:p>
        </w:tc>
        <w:tc>
          <w:tcPr>
            <w:tcW w:w="695" w:type="pct"/>
            <w:vAlign w:val="center"/>
          </w:tcPr>
          <w:p w14:paraId="0A4800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наименование периода проведения медосмотра</w:t>
            </w:r>
          </w:p>
        </w:tc>
        <w:tc>
          <w:tcPr>
            <w:tcW w:w="775" w:type="pct"/>
            <w:vAlign w:val="center"/>
          </w:tcPr>
          <w:p w14:paraId="074B106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ериод</w:t>
            </w:r>
          </w:p>
        </w:tc>
        <w:tc>
          <w:tcPr>
            <w:tcW w:w="791" w:type="pct"/>
            <w:vAlign w:val="center"/>
          </w:tcPr>
          <w:p w14:paraId="65BFE7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0E2E59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1. Перед </w:t>
            </w:r>
            <w:proofErr w:type="spellStart"/>
            <w:r w:rsidRPr="003B0AE6">
              <w:rPr>
                <w:sz w:val="20"/>
                <w:szCs w:val="20"/>
              </w:rPr>
              <w:t>поступ-лением</w:t>
            </w:r>
            <w:proofErr w:type="spellEnd"/>
            <w:r w:rsidRPr="003B0AE6">
              <w:rPr>
                <w:sz w:val="20"/>
                <w:szCs w:val="20"/>
              </w:rPr>
              <w:t xml:space="preserve"> в ясли - сад, детский сад</w:t>
            </w:r>
          </w:p>
          <w:p w14:paraId="233721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За 1 год до школы</w:t>
            </w:r>
          </w:p>
          <w:p w14:paraId="15074F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еред школой</w:t>
            </w:r>
          </w:p>
        </w:tc>
        <w:tc>
          <w:tcPr>
            <w:tcW w:w="900" w:type="pct"/>
            <w:vAlign w:val="center"/>
          </w:tcPr>
          <w:p w14:paraId="547E678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56B5886C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91AAA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695" w:type="pct"/>
            <w:vAlign w:val="center"/>
          </w:tcPr>
          <w:p w14:paraId="5EFD5B4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перечень групп здоровья</w:t>
            </w:r>
          </w:p>
        </w:tc>
        <w:tc>
          <w:tcPr>
            <w:tcW w:w="775" w:type="pct"/>
            <w:vAlign w:val="center"/>
          </w:tcPr>
          <w:p w14:paraId="38A286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Группа здоровья</w:t>
            </w:r>
          </w:p>
        </w:tc>
        <w:tc>
          <w:tcPr>
            <w:tcW w:w="791" w:type="pct"/>
            <w:vAlign w:val="center"/>
          </w:tcPr>
          <w:p w14:paraId="4E2138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B7327D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  <w:lang w:val="en-US"/>
              </w:rPr>
            </w:pPr>
            <w:r w:rsidRPr="003B0AE6">
              <w:rPr>
                <w:sz w:val="20"/>
                <w:szCs w:val="20"/>
                <w:lang w:val="en-US"/>
              </w:rPr>
              <w:t>I - IV</w:t>
            </w:r>
          </w:p>
        </w:tc>
        <w:tc>
          <w:tcPr>
            <w:tcW w:w="900" w:type="pct"/>
            <w:vAlign w:val="center"/>
          </w:tcPr>
          <w:p w14:paraId="3BCD86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Одна римская цифра от </w:t>
            </w:r>
            <w:r w:rsidRPr="003B0AE6">
              <w:rPr>
                <w:sz w:val="20"/>
                <w:szCs w:val="20"/>
                <w:lang w:val="en-US"/>
              </w:rPr>
              <w:t>I</w:t>
            </w:r>
            <w:r w:rsidRPr="003B0AE6">
              <w:rPr>
                <w:sz w:val="20"/>
                <w:szCs w:val="20"/>
              </w:rPr>
              <w:t xml:space="preserve"> до </w:t>
            </w:r>
            <w:r w:rsidRPr="003B0AE6">
              <w:rPr>
                <w:sz w:val="20"/>
                <w:szCs w:val="20"/>
                <w:lang w:val="en-US"/>
              </w:rPr>
              <w:t>IV</w:t>
            </w:r>
          </w:p>
        </w:tc>
      </w:tr>
      <w:tr w:rsidR="00841881" w:rsidRPr="00761D95" w14:paraId="5093FF1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3F79B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695" w:type="pct"/>
            <w:vAlign w:val="center"/>
          </w:tcPr>
          <w:p w14:paraId="572C48B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перечень мед. гр. для занятий физкультурой</w:t>
            </w:r>
          </w:p>
        </w:tc>
        <w:tc>
          <w:tcPr>
            <w:tcW w:w="775" w:type="pct"/>
            <w:vAlign w:val="center"/>
          </w:tcPr>
          <w:p w14:paraId="58EDED3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791" w:type="pct"/>
            <w:vAlign w:val="center"/>
          </w:tcPr>
          <w:p w14:paraId="3AB250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5BF03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Основная</w:t>
            </w:r>
          </w:p>
          <w:p w14:paraId="6BFBA5D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Лечебная</w:t>
            </w:r>
          </w:p>
        </w:tc>
        <w:tc>
          <w:tcPr>
            <w:tcW w:w="900" w:type="pct"/>
            <w:vAlign w:val="center"/>
          </w:tcPr>
          <w:p w14:paraId="3015D4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D7E1C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8AF24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зультаты анкетного теста</w:t>
            </w:r>
          </w:p>
        </w:tc>
        <w:tc>
          <w:tcPr>
            <w:tcW w:w="695" w:type="pct"/>
            <w:vAlign w:val="center"/>
          </w:tcPr>
          <w:p w14:paraId="5209AD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ы анкетного теста</w:t>
            </w:r>
          </w:p>
        </w:tc>
        <w:tc>
          <w:tcPr>
            <w:tcW w:w="775" w:type="pct"/>
            <w:vAlign w:val="center"/>
          </w:tcPr>
          <w:p w14:paraId="5856B05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Анкетный тест</w:t>
            </w:r>
          </w:p>
        </w:tc>
        <w:tc>
          <w:tcPr>
            <w:tcW w:w="791" w:type="pct"/>
            <w:vAlign w:val="center"/>
          </w:tcPr>
          <w:p w14:paraId="10B7AB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13E52E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7EFEAD8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Align w:val="center"/>
          </w:tcPr>
          <w:p w14:paraId="0B54C1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A79749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A14AD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695" w:type="pct"/>
            <w:vAlign w:val="center"/>
          </w:tcPr>
          <w:p w14:paraId="0640B64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физического развития</w:t>
            </w:r>
          </w:p>
        </w:tc>
        <w:tc>
          <w:tcPr>
            <w:tcW w:w="775" w:type="pct"/>
            <w:vAlign w:val="center"/>
          </w:tcPr>
          <w:p w14:paraId="7B9E804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Физическое</w:t>
            </w:r>
          </w:p>
          <w:p w14:paraId="0AAD5CD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азвитие</w:t>
            </w:r>
          </w:p>
        </w:tc>
        <w:tc>
          <w:tcPr>
            <w:tcW w:w="791" w:type="pct"/>
            <w:vAlign w:val="center"/>
          </w:tcPr>
          <w:p w14:paraId="37CEC3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22FC0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ое</w:t>
            </w:r>
          </w:p>
          <w:p w14:paraId="4CF2F9E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изкий рост</w:t>
            </w:r>
          </w:p>
          <w:p w14:paraId="206A48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Дефицит массы</w:t>
            </w:r>
          </w:p>
          <w:p w14:paraId="287961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4. Избыток массы</w:t>
            </w:r>
          </w:p>
        </w:tc>
        <w:tc>
          <w:tcPr>
            <w:tcW w:w="900" w:type="pct"/>
            <w:vAlign w:val="center"/>
          </w:tcPr>
          <w:p w14:paraId="539306D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7EC0C5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07A979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ип осанки</w:t>
            </w:r>
          </w:p>
        </w:tc>
        <w:tc>
          <w:tcPr>
            <w:tcW w:w="695" w:type="pct"/>
            <w:vAlign w:val="center"/>
          </w:tcPr>
          <w:p w14:paraId="6A15D09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ри типа осанки</w:t>
            </w:r>
          </w:p>
        </w:tc>
        <w:tc>
          <w:tcPr>
            <w:tcW w:w="775" w:type="pct"/>
            <w:vAlign w:val="center"/>
          </w:tcPr>
          <w:p w14:paraId="61F1450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анка</w:t>
            </w:r>
          </w:p>
        </w:tc>
        <w:tc>
          <w:tcPr>
            <w:tcW w:w="791" w:type="pct"/>
            <w:vAlign w:val="center"/>
          </w:tcPr>
          <w:p w14:paraId="7FF1A1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3D98F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7C74C3A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езначительные отклонения</w:t>
            </w:r>
          </w:p>
          <w:p w14:paraId="2683D90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3. Значительные нарушения</w:t>
            </w:r>
          </w:p>
        </w:tc>
        <w:tc>
          <w:tcPr>
            <w:tcW w:w="900" w:type="pct"/>
            <w:vAlign w:val="center"/>
          </w:tcPr>
          <w:p w14:paraId="2B29D4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Символьная строка, первая буква заглавная</w:t>
            </w:r>
          </w:p>
        </w:tc>
      </w:tr>
      <w:tr w:rsidR="00841881" w:rsidRPr="00761D95" w14:paraId="6D1B608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3D481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695" w:type="pct"/>
            <w:vAlign w:val="center"/>
          </w:tcPr>
          <w:p w14:paraId="7A8357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три типа состояния стопы</w:t>
            </w:r>
          </w:p>
        </w:tc>
        <w:tc>
          <w:tcPr>
            <w:tcW w:w="775" w:type="pct"/>
            <w:vAlign w:val="center"/>
          </w:tcPr>
          <w:p w14:paraId="1BC1C4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стояние стопы</w:t>
            </w:r>
          </w:p>
        </w:tc>
        <w:tc>
          <w:tcPr>
            <w:tcW w:w="791" w:type="pct"/>
            <w:vAlign w:val="center"/>
          </w:tcPr>
          <w:p w14:paraId="73A17E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59013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533703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Уплощена</w:t>
            </w:r>
          </w:p>
          <w:p w14:paraId="00879D2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лоская</w:t>
            </w:r>
          </w:p>
        </w:tc>
        <w:tc>
          <w:tcPr>
            <w:tcW w:w="900" w:type="pct"/>
            <w:vAlign w:val="center"/>
          </w:tcPr>
          <w:p w14:paraId="6DA4FA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8A94BD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E522EE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695" w:type="pct"/>
            <w:vAlign w:val="center"/>
          </w:tcPr>
          <w:p w14:paraId="41DEE9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типа остроты зрения</w:t>
            </w:r>
          </w:p>
        </w:tc>
        <w:tc>
          <w:tcPr>
            <w:tcW w:w="775" w:type="pct"/>
            <w:vAlign w:val="center"/>
          </w:tcPr>
          <w:p w14:paraId="1FB1B90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зрения</w:t>
            </w:r>
          </w:p>
        </w:tc>
        <w:tc>
          <w:tcPr>
            <w:tcW w:w="791" w:type="pct"/>
            <w:vAlign w:val="center"/>
          </w:tcPr>
          <w:p w14:paraId="001546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B32CC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76DCFA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168DCA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454AF2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D095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Результаты теста Малиновского</w:t>
            </w:r>
          </w:p>
        </w:tc>
        <w:tc>
          <w:tcPr>
            <w:tcW w:w="695" w:type="pct"/>
            <w:vAlign w:val="center"/>
          </w:tcPr>
          <w:p w14:paraId="6A02957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ы теста Малиновского</w:t>
            </w:r>
          </w:p>
        </w:tc>
        <w:tc>
          <w:tcPr>
            <w:tcW w:w="775" w:type="pct"/>
            <w:vAlign w:val="center"/>
          </w:tcPr>
          <w:p w14:paraId="002D396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Тест Малиновского</w:t>
            </w:r>
          </w:p>
        </w:tc>
        <w:tc>
          <w:tcPr>
            <w:tcW w:w="791" w:type="pct"/>
            <w:vAlign w:val="center"/>
          </w:tcPr>
          <w:p w14:paraId="62009E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CC8C74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льная</w:t>
            </w:r>
          </w:p>
          <w:p w14:paraId="4D91E7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 xml:space="preserve">2. </w:t>
            </w:r>
            <w:proofErr w:type="spellStart"/>
            <w:r w:rsidRPr="003B0AE6">
              <w:rPr>
                <w:sz w:val="20"/>
                <w:szCs w:val="20"/>
              </w:rPr>
              <w:t>Предмиопия</w:t>
            </w:r>
            <w:proofErr w:type="spellEnd"/>
          </w:p>
        </w:tc>
        <w:tc>
          <w:tcPr>
            <w:tcW w:w="900" w:type="pct"/>
            <w:vAlign w:val="center"/>
          </w:tcPr>
          <w:p w14:paraId="71682B5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E5670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FCF7A1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695" w:type="pct"/>
            <w:vAlign w:val="center"/>
          </w:tcPr>
          <w:p w14:paraId="558C0D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два типа бинокулярного зрения</w:t>
            </w:r>
          </w:p>
        </w:tc>
        <w:tc>
          <w:tcPr>
            <w:tcW w:w="775" w:type="pct"/>
            <w:vAlign w:val="center"/>
          </w:tcPr>
          <w:p w14:paraId="78F315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нокулярное зрение</w:t>
            </w:r>
          </w:p>
        </w:tc>
        <w:tc>
          <w:tcPr>
            <w:tcW w:w="791" w:type="pct"/>
            <w:vAlign w:val="center"/>
          </w:tcPr>
          <w:p w14:paraId="20937F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58714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3A17F1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Нарушение</w:t>
            </w:r>
          </w:p>
        </w:tc>
        <w:tc>
          <w:tcPr>
            <w:tcW w:w="900" w:type="pct"/>
            <w:vAlign w:val="center"/>
          </w:tcPr>
          <w:p w14:paraId="439345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541D5B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2AE353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остроты слуха</w:t>
            </w:r>
          </w:p>
        </w:tc>
        <w:tc>
          <w:tcPr>
            <w:tcW w:w="695" w:type="pct"/>
            <w:vAlign w:val="center"/>
          </w:tcPr>
          <w:p w14:paraId="403C1EE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остроты слуха</w:t>
            </w:r>
          </w:p>
        </w:tc>
        <w:tc>
          <w:tcPr>
            <w:tcW w:w="775" w:type="pct"/>
            <w:vAlign w:val="center"/>
          </w:tcPr>
          <w:p w14:paraId="5D7A45E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строта слуха</w:t>
            </w:r>
          </w:p>
        </w:tc>
        <w:tc>
          <w:tcPr>
            <w:tcW w:w="791" w:type="pct"/>
            <w:vAlign w:val="center"/>
          </w:tcPr>
          <w:p w14:paraId="36D996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466DA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08EAFF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3A6860B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02B58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F71F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ценка физической подготовленности</w:t>
            </w:r>
          </w:p>
        </w:tc>
        <w:tc>
          <w:tcPr>
            <w:tcW w:w="695" w:type="pct"/>
            <w:vAlign w:val="center"/>
          </w:tcPr>
          <w:p w14:paraId="7D6FEEC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оценку физической подготовленности</w:t>
            </w:r>
          </w:p>
        </w:tc>
        <w:tc>
          <w:tcPr>
            <w:tcW w:w="775" w:type="pct"/>
            <w:vAlign w:val="center"/>
          </w:tcPr>
          <w:p w14:paraId="4A27F7B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Физическая</w:t>
            </w:r>
          </w:p>
          <w:p w14:paraId="7A574D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подготовленность</w:t>
            </w:r>
          </w:p>
        </w:tc>
        <w:tc>
          <w:tcPr>
            <w:tcW w:w="791" w:type="pct"/>
            <w:vAlign w:val="center"/>
          </w:tcPr>
          <w:p w14:paraId="023D35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01338D6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31C3FF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нижена</w:t>
            </w:r>
          </w:p>
          <w:p w14:paraId="473987C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Повышена</w:t>
            </w:r>
          </w:p>
        </w:tc>
        <w:tc>
          <w:tcPr>
            <w:tcW w:w="900" w:type="pct"/>
            <w:vAlign w:val="center"/>
          </w:tcPr>
          <w:p w14:paraId="051BA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19E76D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FACE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695" w:type="pct"/>
            <w:vAlign w:val="center"/>
          </w:tcPr>
          <w:p w14:paraId="43CC9D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анализа мочи на белок</w:t>
            </w:r>
          </w:p>
        </w:tc>
        <w:tc>
          <w:tcPr>
            <w:tcW w:w="775" w:type="pct"/>
            <w:vAlign w:val="center"/>
          </w:tcPr>
          <w:p w14:paraId="1BCAF84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белка в моче</w:t>
            </w:r>
          </w:p>
        </w:tc>
        <w:tc>
          <w:tcPr>
            <w:tcW w:w="791" w:type="pct"/>
            <w:vAlign w:val="center"/>
          </w:tcPr>
          <w:p w14:paraId="54A2A4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E96B94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774FCC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Следы белка</w:t>
            </w:r>
          </w:p>
          <w:p w14:paraId="4B687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Белок в моче</w:t>
            </w:r>
          </w:p>
        </w:tc>
        <w:tc>
          <w:tcPr>
            <w:tcW w:w="900" w:type="pct"/>
            <w:vAlign w:val="center"/>
          </w:tcPr>
          <w:p w14:paraId="026AAA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428847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D01E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695" w:type="pct"/>
            <w:vAlign w:val="center"/>
          </w:tcPr>
          <w:p w14:paraId="7039DBD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анализа мочи на глюкозу</w:t>
            </w:r>
          </w:p>
        </w:tc>
        <w:tc>
          <w:tcPr>
            <w:tcW w:w="775" w:type="pct"/>
            <w:vAlign w:val="center"/>
          </w:tcPr>
          <w:p w14:paraId="76B474C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791" w:type="pct"/>
            <w:vAlign w:val="center"/>
          </w:tcPr>
          <w:p w14:paraId="03F068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8D7AD9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452BD1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Глюкоза в моче</w:t>
            </w:r>
          </w:p>
        </w:tc>
        <w:tc>
          <w:tcPr>
            <w:tcW w:w="900" w:type="pct"/>
            <w:vAlign w:val="center"/>
          </w:tcPr>
          <w:p w14:paraId="3D056C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26E07F10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6FB1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695" w:type="pct"/>
            <w:vAlign w:val="center"/>
          </w:tcPr>
          <w:p w14:paraId="6501681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результат сравнения биологического возраста с проведенными тестами</w:t>
            </w:r>
          </w:p>
        </w:tc>
        <w:tc>
          <w:tcPr>
            <w:tcW w:w="775" w:type="pct"/>
            <w:vAlign w:val="center"/>
          </w:tcPr>
          <w:p w14:paraId="0202ED3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Биологический возраст</w:t>
            </w:r>
          </w:p>
        </w:tc>
        <w:tc>
          <w:tcPr>
            <w:tcW w:w="791" w:type="pct"/>
            <w:vAlign w:val="center"/>
          </w:tcPr>
          <w:p w14:paraId="4553D71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C6F3AF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Соответствует</w:t>
            </w:r>
          </w:p>
          <w:p w14:paraId="1236DE2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пережает</w:t>
            </w:r>
          </w:p>
          <w:p w14:paraId="5DF4E9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3. Отстает</w:t>
            </w:r>
          </w:p>
        </w:tc>
        <w:tc>
          <w:tcPr>
            <w:tcW w:w="900" w:type="pct"/>
            <w:vAlign w:val="center"/>
          </w:tcPr>
          <w:p w14:paraId="17BF746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6588BA3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7749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695" w:type="pct"/>
            <w:vAlign w:val="center"/>
          </w:tcPr>
          <w:p w14:paraId="34561D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невротических расстройств</w:t>
            </w:r>
          </w:p>
        </w:tc>
        <w:tc>
          <w:tcPr>
            <w:tcW w:w="775" w:type="pct"/>
            <w:vAlign w:val="center"/>
          </w:tcPr>
          <w:p w14:paraId="66ADF9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791" w:type="pct"/>
            <w:vAlign w:val="center"/>
          </w:tcPr>
          <w:p w14:paraId="3B419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5F45BB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1. Норма</w:t>
            </w:r>
          </w:p>
          <w:p w14:paraId="113828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Merge w:val="restart"/>
            <w:vAlign w:val="center"/>
          </w:tcPr>
          <w:p w14:paraId="327D27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58D97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F1B2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695" w:type="pct"/>
            <w:vAlign w:val="center"/>
          </w:tcPr>
          <w:p w14:paraId="0C5C7A6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дефектов мышления и речи</w:t>
            </w:r>
          </w:p>
        </w:tc>
        <w:tc>
          <w:tcPr>
            <w:tcW w:w="775" w:type="pct"/>
            <w:vAlign w:val="center"/>
          </w:tcPr>
          <w:p w14:paraId="52CFD8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ышление и речь</w:t>
            </w:r>
          </w:p>
        </w:tc>
        <w:tc>
          <w:tcPr>
            <w:tcW w:w="791" w:type="pct"/>
            <w:vAlign w:val="center"/>
          </w:tcPr>
          <w:p w14:paraId="0AA9952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26CBE63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774AA4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287A0FC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3F81E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lastRenderedPageBreak/>
              <w:t>Моторное развитие</w:t>
            </w:r>
          </w:p>
        </w:tc>
        <w:tc>
          <w:tcPr>
            <w:tcW w:w="695" w:type="pct"/>
            <w:vAlign w:val="center"/>
          </w:tcPr>
          <w:p w14:paraId="00BB9F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отклонений моторного развития</w:t>
            </w:r>
          </w:p>
        </w:tc>
        <w:tc>
          <w:tcPr>
            <w:tcW w:w="775" w:type="pct"/>
            <w:vAlign w:val="center"/>
          </w:tcPr>
          <w:p w14:paraId="38E917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Моторное развитие</w:t>
            </w:r>
          </w:p>
        </w:tc>
        <w:tc>
          <w:tcPr>
            <w:tcW w:w="791" w:type="pct"/>
            <w:vAlign w:val="center"/>
          </w:tcPr>
          <w:p w14:paraId="6142BB2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5813E9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0EFA040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3298B7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D0BDAA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695" w:type="pct"/>
            <w:vAlign w:val="center"/>
          </w:tcPr>
          <w:p w14:paraId="5AD0CC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отклонений внимания и памяти</w:t>
            </w:r>
          </w:p>
        </w:tc>
        <w:tc>
          <w:tcPr>
            <w:tcW w:w="775" w:type="pct"/>
            <w:vAlign w:val="center"/>
          </w:tcPr>
          <w:p w14:paraId="173B962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Внимание и память</w:t>
            </w:r>
          </w:p>
        </w:tc>
        <w:tc>
          <w:tcPr>
            <w:tcW w:w="791" w:type="pct"/>
            <w:vAlign w:val="center"/>
          </w:tcPr>
          <w:p w14:paraId="63FCDF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77221EF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 w:val="restart"/>
            <w:vAlign w:val="center"/>
          </w:tcPr>
          <w:p w14:paraId="730C1B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  <w:tr w:rsidR="00841881" w:rsidRPr="00761D95" w14:paraId="3286F72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7C0D5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695" w:type="pct"/>
            <w:vAlign w:val="center"/>
          </w:tcPr>
          <w:p w14:paraId="2BDC4B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держит заключение по выявлению социальных контактов</w:t>
            </w:r>
          </w:p>
        </w:tc>
        <w:tc>
          <w:tcPr>
            <w:tcW w:w="775" w:type="pct"/>
            <w:vAlign w:val="center"/>
          </w:tcPr>
          <w:p w14:paraId="3D3AFC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оциальные контакты</w:t>
            </w:r>
          </w:p>
        </w:tc>
        <w:tc>
          <w:tcPr>
            <w:tcW w:w="791" w:type="pct"/>
            <w:vAlign w:val="center"/>
          </w:tcPr>
          <w:p w14:paraId="1B0490B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  <w:r w:rsidRPr="003B0AE6">
              <w:rPr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1931A1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2013C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sz w:val="20"/>
                <w:szCs w:val="20"/>
              </w:rPr>
            </w:pPr>
          </w:p>
        </w:tc>
      </w:tr>
    </w:tbl>
    <w:p w14:paraId="7EC40EAB" w14:textId="77777777" w:rsidR="00841881" w:rsidRDefault="00841881" w:rsidP="00841881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</w:p>
    <w:p w14:paraId="01811517" w14:textId="77777777" w:rsidR="00841881" w:rsidRDefault="00841881" w:rsidP="00DB6691">
      <w:pPr>
        <w:widowControl w:val="0"/>
        <w:tabs>
          <w:tab w:val="left" w:pos="1985"/>
        </w:tabs>
        <w:spacing w:line="300" w:lineRule="auto"/>
        <w:ind w:firstLine="709"/>
        <w:jc w:val="right"/>
        <w:rPr>
          <w:sz w:val="28"/>
          <w:szCs w:val="28"/>
        </w:rPr>
        <w:sectPr w:rsidR="00841881" w:rsidSect="00331285">
          <w:headerReference w:type="default" r:id="rId58"/>
          <w:pgSz w:w="16838" w:h="11906" w:orient="landscape"/>
          <w:pgMar w:top="1701" w:right="1134" w:bottom="855" w:left="1134" w:header="709" w:footer="709" w:gutter="0"/>
          <w:cols w:space="708"/>
          <w:docGrid w:linePitch="360"/>
        </w:sectPr>
      </w:pPr>
    </w:p>
    <w:p w14:paraId="59E966C4" w14:textId="1CBBBF3B" w:rsidR="00730054" w:rsidRPr="00EF4649" w:rsidRDefault="00730054" w:rsidP="00730054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0" w:name="_Toc168250671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М</w:t>
      </w:r>
      <w:bookmarkEnd w:id="100"/>
    </w:p>
    <w:p w14:paraId="6A184A09" w14:textId="67D21717" w:rsidR="00730054" w:rsidRDefault="00730054" w:rsidP="00730054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 w:rsidRPr="003909C5">
        <w:rPr>
          <w:b/>
          <w:bCs/>
          <w:sz w:val="28"/>
          <w:szCs w:val="28"/>
        </w:rPr>
        <w:t xml:space="preserve">Шаблоны </w:t>
      </w:r>
      <w:r>
        <w:rPr>
          <w:b/>
          <w:bCs/>
          <w:sz w:val="28"/>
          <w:szCs w:val="28"/>
          <w:lang w:val="en-US"/>
        </w:rPr>
        <w:t>web</w:t>
      </w:r>
      <w:r w:rsidRPr="003909C5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интерфейса</w:t>
      </w:r>
    </w:p>
    <w:p w14:paraId="6788CB0B" w14:textId="69D61811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5662B6D" wp14:editId="48021DB5">
            <wp:extent cx="5940000" cy="3364353"/>
            <wp:effectExtent l="19050" t="19050" r="3810" b="7620"/>
            <wp:docPr id="6413242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324279" name=""/>
                    <pic:cNvPicPr/>
                  </pic:nvPicPr>
                  <pic:blipFill rotWithShape="1">
                    <a:blip r:embed="rId59"/>
                    <a:srcRect t="8593" r="3624"/>
                    <a:stretch/>
                  </pic:blipFill>
                  <pic:spPr bwMode="auto">
                    <a:xfrm>
                      <a:off x="0" y="0"/>
                      <a:ext cx="5940000" cy="336435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Окно входа в систему</w:t>
      </w:r>
    </w:p>
    <w:p w14:paraId="05E26221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58DB4C8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1CA1256" wp14:editId="0DB3B597">
            <wp:extent cx="5940000" cy="3374236"/>
            <wp:effectExtent l="19050" t="19050" r="3810" b="0"/>
            <wp:docPr id="19166200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6620067" name=""/>
                    <pic:cNvPicPr/>
                  </pic:nvPicPr>
                  <pic:blipFill rotWithShape="1">
                    <a:blip r:embed="rId60"/>
                    <a:srcRect t="8324" r="3624"/>
                    <a:stretch/>
                  </pic:blipFill>
                  <pic:spPr bwMode="auto">
                    <a:xfrm>
                      <a:off x="0" y="0"/>
                      <a:ext cx="5940000" cy="337423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Ошибка входа в систему</w:t>
      </w:r>
    </w:p>
    <w:p w14:paraId="7012B366" w14:textId="77777777" w:rsidR="00730054" w:rsidRDefault="00730054" w:rsidP="0073005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8793549" w14:textId="77777777" w:rsidR="00730054" w:rsidRDefault="00730054" w:rsidP="00730054">
      <w:pPr>
        <w:widowControl w:val="0"/>
        <w:jc w:val="center"/>
        <w:rPr>
          <w:sz w:val="28"/>
          <w:szCs w:val="28"/>
          <w:lang w:val="en-US"/>
        </w:rPr>
      </w:pPr>
      <w:r w:rsidRPr="006A34D4">
        <w:rPr>
          <w:noProof/>
          <w:color w:val="000000" w:themeColor="text1"/>
        </w:rPr>
        <w:lastRenderedPageBreak/>
        <w:drawing>
          <wp:inline distT="0" distB="0" distL="0" distR="0" wp14:anchorId="1D2722BF" wp14:editId="5CF5BD68">
            <wp:extent cx="5940000" cy="3310404"/>
            <wp:effectExtent l="19050" t="19050" r="3810" b="4445"/>
            <wp:docPr id="1460747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747425" name=""/>
                    <pic:cNvPicPr/>
                  </pic:nvPicPr>
                  <pic:blipFill rotWithShape="1">
                    <a:blip r:embed="rId61"/>
                    <a:srcRect t="8862" r="2341"/>
                    <a:stretch/>
                  </pic:blipFill>
                  <pic:spPr bwMode="auto">
                    <a:xfrm>
                      <a:off x="0" y="0"/>
                      <a:ext cx="5940000" cy="33104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FDF44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Успешный вход в систему</w:t>
      </w:r>
    </w:p>
    <w:p w14:paraId="359141ED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09AFDF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5A8787C" wp14:editId="5F3B75E9">
            <wp:extent cx="5940000" cy="3353194"/>
            <wp:effectExtent l="19050" t="19050" r="3810" b="0"/>
            <wp:docPr id="451905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905336" name=""/>
                    <pic:cNvPicPr/>
                  </pic:nvPicPr>
                  <pic:blipFill rotWithShape="1">
                    <a:blip r:embed="rId62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0C95AF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Обзор всех медкарт</w:t>
      </w:r>
    </w:p>
    <w:p w14:paraId="7ED74EEF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разделе можно выбрать любую медкарту и посмотреть краткие сведения о родителях и номера их телефонов, а также перейти к самой медкарте</w:t>
      </w:r>
    </w:p>
    <w:p w14:paraId="24FC2A7A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250015" wp14:editId="077FCF21">
            <wp:extent cx="5940000" cy="3353194"/>
            <wp:effectExtent l="19050" t="19050" r="3810" b="0"/>
            <wp:docPr id="1847385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7385548" name=""/>
                    <pic:cNvPicPr/>
                  </pic:nvPicPr>
                  <pic:blipFill rotWithShape="1">
                    <a:blip r:embed="rId63"/>
                    <a:srcRect t="8594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F64356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Краткий обзор при нажатии на медкарту</w:t>
      </w:r>
    </w:p>
    <w:p w14:paraId="1A82433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125949F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0347783" wp14:editId="4ABEB5A2">
            <wp:extent cx="5940000" cy="3304977"/>
            <wp:effectExtent l="19050" t="19050" r="3810" b="0"/>
            <wp:docPr id="18742371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237192" name=""/>
                    <pic:cNvPicPr/>
                  </pic:nvPicPr>
                  <pic:blipFill rotWithShape="1">
                    <a:blip r:embed="rId64"/>
                    <a:srcRect t="8862" r="2181"/>
                    <a:stretch/>
                  </pic:blipFill>
                  <pic:spPr bwMode="auto">
                    <a:xfrm>
                      <a:off x="0" y="0"/>
                      <a:ext cx="5940000" cy="330497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6FF98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Основное окно медкарты</w:t>
      </w:r>
    </w:p>
    <w:p w14:paraId="1E38178E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анном этапе можно выбрать конкретный раздел медкарты и посмотреть, добавить, отредактировать или же удалить внесенные в него данные. Для редактирования данных используются всплывающие модальные окна.</w:t>
      </w:r>
    </w:p>
    <w:p w14:paraId="68EC51F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07E6D98" wp14:editId="39340BC2">
            <wp:extent cx="5940000" cy="3343343"/>
            <wp:effectExtent l="19050" t="19050" r="3810" b="0"/>
            <wp:docPr id="8294144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14457" name=""/>
                    <pic:cNvPicPr/>
                  </pic:nvPicPr>
                  <pic:blipFill rotWithShape="1">
                    <a:blip r:embed="rId65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05C99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Выбор конкретного раздела</w:t>
      </w:r>
    </w:p>
    <w:p w14:paraId="07BD2F7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FD22EC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695F457" wp14:editId="0B1E6D35">
            <wp:extent cx="5940000" cy="3353194"/>
            <wp:effectExtent l="19050" t="19050" r="3810" b="0"/>
            <wp:docPr id="573884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84406" name=""/>
                    <pic:cNvPicPr/>
                  </pic:nvPicPr>
                  <pic:blipFill rotWithShape="1">
                    <a:blip r:embed="rId66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58BC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Модальное окно редактирования данных</w:t>
      </w:r>
    </w:p>
    <w:p w14:paraId="104301F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5AF274F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удаления данных, также предусмотрено модальное окно подтверждения опасного действия.</w:t>
      </w:r>
    </w:p>
    <w:p w14:paraId="5B8405F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A692BD" wp14:editId="3AE680C2">
            <wp:extent cx="5940000" cy="3348897"/>
            <wp:effectExtent l="0" t="0" r="0" b="0"/>
            <wp:docPr id="17725253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2525363" name=""/>
                    <pic:cNvPicPr/>
                  </pic:nvPicPr>
                  <pic:blipFill rotWithShape="1">
                    <a:blip r:embed="rId67"/>
                    <a:srcRect t="8862" r="3464"/>
                    <a:stretch/>
                  </pic:blipFill>
                  <pic:spPr bwMode="auto">
                    <a:xfrm>
                      <a:off x="0" y="0"/>
                      <a:ext cx="5940000" cy="3348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505AE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Модальное окно подтверждения удаления данных</w:t>
      </w:r>
    </w:p>
    <w:p w14:paraId="5717CC36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зделе сведений о диспансерном наблюдении предусмотрен контроль посещений специалиста, для него создана дополнительная информационная кнопка</w:t>
      </w:r>
    </w:p>
    <w:p w14:paraId="470211F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B42FAB9" wp14:editId="312D07D8">
            <wp:extent cx="5940000" cy="3343343"/>
            <wp:effectExtent l="19050" t="19050" r="3810" b="0"/>
            <wp:docPr id="936888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6888702" name=""/>
                    <pic:cNvPicPr/>
                  </pic:nvPicPr>
                  <pic:blipFill rotWithShape="1">
                    <a:blip r:embed="rId68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78B6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Раздел с дополнительной информационной кнопкой</w:t>
      </w:r>
    </w:p>
    <w:p w14:paraId="462C502D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D0CB30E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2BC40D" wp14:editId="2A9B220B">
            <wp:extent cx="5940000" cy="3378498"/>
            <wp:effectExtent l="19050" t="19050" r="3810" b="0"/>
            <wp:docPr id="12886115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8611590" name=""/>
                    <pic:cNvPicPr/>
                  </pic:nvPicPr>
                  <pic:blipFill rotWithShape="1">
                    <a:blip r:embed="rId69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3DD85B" w14:textId="77777777" w:rsidR="00730054" w:rsidRDefault="00730054" w:rsidP="00730054">
      <w:pPr>
        <w:widowControl w:val="0"/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Просмотр листа контроля посещений специалиста</w:t>
      </w:r>
    </w:p>
    <w:p w14:paraId="6EA204B4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предусмотрена работа с отчетами, которая продемонстрирована на примере отчета о прививках.</w:t>
      </w:r>
    </w:p>
    <w:p w14:paraId="589B71F0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тчете по прививкам и </w:t>
      </w:r>
      <w:proofErr w:type="spellStart"/>
      <w:r>
        <w:rPr>
          <w:sz w:val="28"/>
          <w:szCs w:val="28"/>
        </w:rPr>
        <w:t>туберкулинодиагностике</w:t>
      </w:r>
      <w:proofErr w:type="spellEnd"/>
      <w:r>
        <w:rPr>
          <w:sz w:val="28"/>
          <w:szCs w:val="28"/>
        </w:rPr>
        <w:t>, также выводятся краткие сведения по включенным в них детям, с возможностью перехода к медкарте.</w:t>
      </w:r>
    </w:p>
    <w:p w14:paraId="5E6EEA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FC921B4" wp14:editId="37729139">
            <wp:extent cx="5940000" cy="3320158"/>
            <wp:effectExtent l="19050" t="19050" r="3810" b="0"/>
            <wp:docPr id="21191263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9126369" name=""/>
                    <pic:cNvPicPr/>
                  </pic:nvPicPr>
                  <pic:blipFill rotWithShape="1">
                    <a:blip r:embed="rId70"/>
                    <a:srcRect t="8593" r="2341"/>
                    <a:stretch/>
                  </pic:blipFill>
                  <pic:spPr bwMode="auto">
                    <a:xfrm>
                      <a:off x="0" y="0"/>
                      <a:ext cx="5940000" cy="332015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25AEBF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выбора отчета по прививкам</w:t>
      </w:r>
    </w:p>
    <w:p w14:paraId="20ADB539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430E0B6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F42979" wp14:editId="689D26D9">
            <wp:extent cx="5940000" cy="3314715"/>
            <wp:effectExtent l="19050" t="19050" r="3810" b="0"/>
            <wp:docPr id="443859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859972" name=""/>
                    <pic:cNvPicPr/>
                  </pic:nvPicPr>
                  <pic:blipFill rotWithShape="1">
                    <a:blip r:embed="rId71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80AA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тчет по прививкам</w:t>
      </w:r>
    </w:p>
    <w:p w14:paraId="571E07F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3624009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9938EA" wp14:editId="1D28F221">
            <wp:extent cx="5940000" cy="3314715"/>
            <wp:effectExtent l="19050" t="19050" r="3810" b="0"/>
            <wp:docPr id="21140824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4082420" name=""/>
                    <pic:cNvPicPr/>
                  </pic:nvPicPr>
                  <pic:blipFill rotWithShape="1">
                    <a:blip r:embed="rId72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36AE38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осмотр кратких сведений и медкарт в отчете</w:t>
      </w:r>
    </w:p>
    <w:p w14:paraId="32C6514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7D287D02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администраторов также доступен просмотр данных по пользователям, их создание, удаление и редактирование.</w:t>
      </w:r>
    </w:p>
    <w:p w14:paraId="1550B7B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8250B2" wp14:editId="0970702E">
            <wp:extent cx="5940000" cy="3314715"/>
            <wp:effectExtent l="19050" t="19050" r="3810" b="0"/>
            <wp:docPr id="15305120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512096" name=""/>
                    <pic:cNvPicPr/>
                  </pic:nvPicPr>
                  <pic:blipFill rotWithShape="1">
                    <a:blip r:embed="rId73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A53A1A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осмотр сведений о пользователях</w:t>
      </w:r>
    </w:p>
    <w:p w14:paraId="61B2E7FC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277AA802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E9C1FC4" wp14:editId="1433B3AD">
            <wp:extent cx="5940000" cy="3334190"/>
            <wp:effectExtent l="19050" t="19050" r="3810" b="0"/>
            <wp:docPr id="116621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13839" name=""/>
                    <pic:cNvPicPr/>
                  </pic:nvPicPr>
                  <pic:blipFill rotWithShape="1">
                    <a:blip r:embed="rId74"/>
                    <a:srcRect t="8056" r="2181"/>
                    <a:stretch/>
                  </pic:blipFill>
                  <pic:spPr bwMode="auto">
                    <a:xfrm>
                      <a:off x="0" y="0"/>
                      <a:ext cx="5940000" cy="33341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C1910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создания пользователя</w:t>
      </w:r>
    </w:p>
    <w:p w14:paraId="44AA4777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5384731A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всех групп пользователей доступно создание медкарт.</w:t>
      </w:r>
    </w:p>
    <w:p w14:paraId="1B40823E" w14:textId="77777777" w:rsidR="00730054" w:rsidRDefault="00730054" w:rsidP="00730054">
      <w:pPr>
        <w:widowControl w:val="0"/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авильности заполнения данных поля форм для заполнения </w:t>
      </w:r>
      <w:proofErr w:type="spellStart"/>
      <w:r>
        <w:rPr>
          <w:sz w:val="28"/>
          <w:szCs w:val="28"/>
        </w:rPr>
        <w:t>валидируются</w:t>
      </w:r>
      <w:proofErr w:type="spellEnd"/>
      <w:r>
        <w:rPr>
          <w:sz w:val="28"/>
          <w:szCs w:val="28"/>
        </w:rPr>
        <w:t>.</w:t>
      </w:r>
    </w:p>
    <w:p w14:paraId="14D1372E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667740" wp14:editId="4CCE085C">
            <wp:extent cx="5940000" cy="3353194"/>
            <wp:effectExtent l="19050" t="19050" r="3810" b="0"/>
            <wp:docPr id="14353898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389864" name=""/>
                    <pic:cNvPicPr/>
                  </pic:nvPicPr>
                  <pic:blipFill rotWithShape="1">
                    <a:blip r:embed="rId75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E8B18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Окно создания медкарты</w:t>
      </w:r>
      <w:r>
        <w:rPr>
          <w:sz w:val="28"/>
          <w:szCs w:val="28"/>
        </w:rPr>
        <w:br/>
      </w:r>
    </w:p>
    <w:p w14:paraId="2F6AF814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D2E5347" wp14:editId="3FF1BEE6">
            <wp:extent cx="5940000" cy="3363045"/>
            <wp:effectExtent l="19050" t="19050" r="3810" b="8890"/>
            <wp:docPr id="5694760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476012" name=""/>
                    <pic:cNvPicPr/>
                  </pic:nvPicPr>
                  <pic:blipFill rotWithShape="1">
                    <a:blip r:embed="rId76"/>
                    <a:srcRect t="8324" r="3303"/>
                    <a:stretch/>
                  </pic:blipFill>
                  <pic:spPr bwMode="auto">
                    <a:xfrm>
                      <a:off x="0" y="0"/>
                      <a:ext cx="5940000" cy="336304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BBE15F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Пример валидации формы</w:t>
      </w:r>
    </w:p>
    <w:p w14:paraId="03C1C5A5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</w:p>
    <w:p w14:paraId="3BC7ED09" w14:textId="77777777" w:rsidR="00730054" w:rsidRDefault="00730054" w:rsidP="00730054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нажатию кнопки «Выход» - происходит выход из системы.</w:t>
      </w:r>
    </w:p>
    <w:p w14:paraId="7FDD3E8B" w14:textId="77777777" w:rsidR="00730054" w:rsidRDefault="00730054" w:rsidP="00730054">
      <w:pPr>
        <w:widowControl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98F648" wp14:editId="4F4EFFFB">
            <wp:extent cx="5940000" cy="3378498"/>
            <wp:effectExtent l="19050" t="19050" r="3810" b="0"/>
            <wp:docPr id="5396783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678303" name=""/>
                    <pic:cNvPicPr/>
                  </pic:nvPicPr>
                  <pic:blipFill rotWithShape="1">
                    <a:blip r:embed="rId77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B55740" w14:textId="77777777" w:rsidR="00730054" w:rsidRPr="006A34D4" w:rsidRDefault="00730054" w:rsidP="00730054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Выход из системы</w:t>
      </w:r>
    </w:p>
    <w:p w14:paraId="78E11CB8" w14:textId="6970CD03" w:rsidR="00297977" w:rsidRDefault="00297977">
      <w:pPr>
        <w:spacing w:after="200" w:line="276" w:lineRule="auto"/>
        <w:rPr>
          <w:rFonts w:ascii="Cascadia Mono ExtraLight" w:hAnsi="Cascadia Mono ExtraLight"/>
        </w:rPr>
      </w:pPr>
      <w:r>
        <w:rPr>
          <w:rFonts w:ascii="Cascadia Mono ExtraLight" w:hAnsi="Cascadia Mono ExtraLight"/>
        </w:rPr>
        <w:br w:type="page"/>
      </w:r>
    </w:p>
    <w:p w14:paraId="0B70FE9F" w14:textId="536BD87A" w:rsidR="00297977" w:rsidRPr="00DB6691" w:rsidRDefault="00297977" w:rsidP="0029797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101" w:name="_Toc167485399"/>
      <w:bookmarkStart w:id="102" w:name="_Toc168250672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1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Н</w:t>
      </w:r>
      <w:bookmarkEnd w:id="102"/>
    </w:p>
    <w:p w14:paraId="08E4BE68" w14:textId="77777777" w:rsidR="00297977" w:rsidRDefault="00297977" w:rsidP="00297977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Полное дерево зависимостей пакетов </w:t>
      </w:r>
      <w:r>
        <w:rPr>
          <w:b/>
          <w:bCs/>
          <w:sz w:val="28"/>
          <w:szCs w:val="28"/>
          <w:lang w:val="en-US"/>
        </w:rPr>
        <w:t>Python</w:t>
      </w:r>
      <w:r w:rsidRPr="00E03229">
        <w:rPr>
          <w:b/>
          <w:bCs/>
          <w:sz w:val="28"/>
          <w:szCs w:val="28"/>
        </w:rPr>
        <w:t xml:space="preserve">, </w:t>
      </w:r>
    </w:p>
    <w:p w14:paraId="4A694870" w14:textId="77777777" w:rsidR="00297977" w:rsidRPr="006C0BDC" w:rsidRDefault="00297977" w:rsidP="00297977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использованных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при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разработке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программного</w:t>
      </w:r>
      <w:r w:rsidRPr="006C0BDC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средства</w:t>
      </w:r>
    </w:p>
    <w:p w14:paraId="440CD46B" w14:textId="77777777" w:rsidR="00297977" w:rsidRPr="006C0BDC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B3DDDA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7.1 High level compatibility layer for multiple asynchronous event loop implementations</w:t>
      </w:r>
    </w:p>
    <w:p w14:paraId="4F6CD57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1D45030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7B91049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bcryp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4.1.3 Modern password hashing for your software and your servers</w:t>
      </w:r>
    </w:p>
    <w:p w14:paraId="056B17A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ff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16.0 Foreign Function Interface for Python calling C code.</w:t>
      </w:r>
    </w:p>
    <w:p w14:paraId="787693D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78119D5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lick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8.1.7 Composable command line interface toolkit</w:t>
      </w:r>
    </w:p>
    <w:p w14:paraId="56CD88A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25FFCF6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cryptograph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40.0.2 cryptography is a package which provides cryptographic recipes and primitives to Python developers.</w:t>
      </w:r>
    </w:p>
    <w:p w14:paraId="61C545E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ff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2</w:t>
      </w:r>
    </w:p>
    <w:p w14:paraId="681705A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563FEE7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cd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18.0 ECDSA cryptographic signature library (pure python)</w:t>
      </w:r>
    </w:p>
    <w:p w14:paraId="6DAC4A8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9.0</w:t>
      </w:r>
    </w:p>
    <w:p w14:paraId="05B4348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nvpars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.0 Simple environment variable parsing</w:t>
      </w:r>
    </w:p>
    <w:p w14:paraId="6D50C35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fastap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95.1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framework, high performance, easy to learn, fast to code, ready for production</w:t>
      </w:r>
    </w:p>
    <w:p w14:paraId="4E62AA5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dantic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6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2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1.7 || &gt;1.7,&lt;1.7.1 || &gt;1.7.1,&lt;1.7.2 || &gt;1.7.2,&lt;1.7.3 || &gt;1.7.3,&lt;1.8 || &gt;1.8,&lt;1.8.1 || &gt;1.8.1,&lt;2.0.0</w:t>
      </w:r>
    </w:p>
    <w:p w14:paraId="3A2D74E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2.0</w:t>
      </w:r>
    </w:p>
    <w:p w14:paraId="7CEA2BE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tarlett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26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1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0.27.0</w:t>
      </w:r>
    </w:p>
    <w:p w14:paraId="3EA2943B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3.4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0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5</w:t>
      </w:r>
    </w:p>
    <w:p w14:paraId="7E1D838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4D4AF787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5006E60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h1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14.0 A 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pure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-Python, bring-your-own-I/O implementation of HTTP/1.1</w:t>
      </w:r>
    </w:p>
    <w:p w14:paraId="33B4BC7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7 Internationalized Domain Names in Applications (IDNA)</w:t>
      </w:r>
    </w:p>
    <w:p w14:paraId="37B00EF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jinja2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3.1.4 A very fast and expressive template engine.</w:t>
      </w:r>
    </w:p>
    <w:p w14:paraId="783A970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markupsaf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0</w:t>
      </w:r>
    </w:p>
    <w:p w14:paraId="7AC0F96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markupsaf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1.5 Safely add untrusted strings to HTML/XML markup.</w:t>
      </w:r>
    </w:p>
    <w:p w14:paraId="582DBD9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openpyxl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1.2 A Python library to read/write Excel 2010 xlsx/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xlsm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files</w:t>
      </w:r>
    </w:p>
    <w:p w14:paraId="6DD002F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t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xmlfil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00F33F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sycopg2-binar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2.9.9 psycopg2 - Python-PostgreSQL Database Adapter</w:t>
      </w:r>
    </w:p>
    <w:p w14:paraId="42489FC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4.8 ASN.1 types and codecs</w:t>
      </w:r>
    </w:p>
    <w:p w14:paraId="77279A5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cparser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22 C parser in Python</w:t>
      </w:r>
    </w:p>
    <w:p w14:paraId="455818A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dantic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10.15 Data validation and settings management using python type hints</w:t>
      </w:r>
    </w:p>
    <w:p w14:paraId="5FB58E0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2.0</w:t>
      </w:r>
    </w:p>
    <w:p w14:paraId="5317D0C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8.2.0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>: simple powerful testing with Python</w:t>
      </w:r>
    </w:p>
    <w:p w14:paraId="53B161B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56FFB51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niconfig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2AD382A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ackaging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0F493E0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lugg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5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2.0</w:t>
      </w:r>
    </w:p>
    <w:p w14:paraId="07DE67B2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est</w:t>
      </w:r>
      <w:proofErr w:type="spellEnd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-mock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3.14.0 Thin-wrapper around the mock package for easier use with </w:t>
      </w:r>
      <w:proofErr w:type="spellStart"/>
      <w:r w:rsidRPr="0067756F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</w:p>
    <w:p w14:paraId="7A3CCB8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tes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6.2.5</w:t>
      </w:r>
    </w:p>
    <w:p w14:paraId="0958551B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1CC5B1AC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niconfig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73DC430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ackaging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479C41D3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luggy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5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2.0</w:t>
      </w:r>
    </w:p>
    <w:p w14:paraId="50961411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dotenv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0.1 Read key-value pairs from a .env file and set them as environment </w:t>
      </w: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variables</w:t>
      </w:r>
    </w:p>
    <w:p w14:paraId="288CB6E7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jos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3.3.0 JOSE implementation in Python</w:t>
      </w:r>
    </w:p>
    <w:p w14:paraId="395196E2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proofErr w:type="gram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ecd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=0.15</w:t>
      </w:r>
    </w:p>
    <w:p w14:paraId="0A16233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9.0</w:t>
      </w:r>
    </w:p>
    <w:p w14:paraId="0E51908F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lastRenderedPageBreak/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A236B6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r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6BDD3E9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1.3</w:t>
      </w:r>
    </w:p>
    <w:p w14:paraId="21B7FD3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python-multipart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0.0.6 A streaming multipart parser for Python</w:t>
      </w:r>
    </w:p>
    <w:p w14:paraId="2A798A9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rs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4.9 Pure-Python RSA implementation</w:t>
      </w:r>
    </w:p>
    <w:p w14:paraId="13C6560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pyasn1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0.1.3</w:t>
      </w:r>
    </w:p>
    <w:p w14:paraId="3ADF844A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ix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1.16.0 Python 2 and 3 compatibility utilities</w:t>
      </w:r>
    </w:p>
    <w:p w14:paraId="2BE2EFB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1.3.1 Sniff out which async library your code is running under</w:t>
      </w:r>
    </w:p>
    <w:p w14:paraId="3C13EBD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qlalchemy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2.0.30 Database Abstraction Library</w:t>
      </w:r>
    </w:p>
    <w:p w14:paraId="634C850E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├── </w:t>
      </w:r>
      <w:proofErr w:type="spellStart"/>
      <w:proofErr w:type="gram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greenlet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=0.4.17</w:t>
      </w:r>
    </w:p>
    <w:p w14:paraId="0999490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&gt;=4.6.0</w:t>
      </w:r>
    </w:p>
    <w:p w14:paraId="589323F9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starlette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6.1 The little ASGI library that shines.</w:t>
      </w:r>
    </w:p>
    <w:p w14:paraId="1FD7FB86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any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3.4.</w:t>
      </w:r>
      <w:proofErr w:type="gramStart"/>
      <w:r w:rsidRPr="0067756F">
        <w:rPr>
          <w:rFonts w:ascii="Consolas" w:hAnsi="Consolas" w:cs="Consolas"/>
          <w:sz w:val="20"/>
          <w:szCs w:val="20"/>
          <w:lang w:val="en-US"/>
        </w:rPr>
        <w:t>0,&lt;</w:t>
      </w:r>
      <w:proofErr w:type="gramEnd"/>
      <w:r w:rsidRPr="0067756F">
        <w:rPr>
          <w:rFonts w:ascii="Consolas" w:hAnsi="Consolas" w:cs="Consolas"/>
          <w:sz w:val="20"/>
          <w:szCs w:val="20"/>
          <w:lang w:val="en-US"/>
        </w:rPr>
        <w:t>5</w:t>
      </w:r>
    </w:p>
    <w:p w14:paraId="3BD90505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├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idna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2.8</w:t>
      </w:r>
    </w:p>
    <w:p w14:paraId="0FA25348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sz w:val="20"/>
          <w:szCs w:val="20"/>
          <w:lang w:val="en-US"/>
        </w:rPr>
        <w:t xml:space="preserve"> 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sniffio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&gt;=1.1</w:t>
      </w:r>
    </w:p>
    <w:p w14:paraId="6161A90D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typing-extensions</w:t>
      </w:r>
      <w:r w:rsidRPr="0067756F">
        <w:rPr>
          <w:rFonts w:ascii="Consolas" w:hAnsi="Consolas" w:cs="Consolas"/>
          <w:sz w:val="20"/>
          <w:szCs w:val="20"/>
          <w:lang w:val="en-US"/>
        </w:rPr>
        <w:t xml:space="preserve"> 4.11.0 Backported and Experimental Type Hints for Python 3.8+</w:t>
      </w:r>
    </w:p>
    <w:p w14:paraId="7A9F44E4" w14:textId="77777777" w:rsidR="00297977" w:rsidRPr="0067756F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67756F">
        <w:rPr>
          <w:rFonts w:ascii="Consolas" w:hAnsi="Consolas" w:cs="Consolas"/>
          <w:b/>
          <w:bCs/>
          <w:sz w:val="20"/>
          <w:szCs w:val="20"/>
          <w:u w:val="single"/>
          <w:lang w:val="en-US"/>
        </w:rPr>
        <w:t>uvicorn</w:t>
      </w:r>
      <w:proofErr w:type="spellEnd"/>
      <w:r w:rsidRPr="0067756F">
        <w:rPr>
          <w:rFonts w:ascii="Consolas" w:hAnsi="Consolas" w:cs="Consolas"/>
          <w:sz w:val="20"/>
          <w:szCs w:val="20"/>
          <w:lang w:val="en-US"/>
        </w:rPr>
        <w:t xml:space="preserve"> 0.21.1 The lightning-fast ASGI server.</w:t>
      </w:r>
    </w:p>
    <w:p w14:paraId="4B22D19E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├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lick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&gt;=7.0</w:t>
      </w:r>
    </w:p>
    <w:p w14:paraId="11D07EBB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│   └── </w:t>
      </w:r>
      <w:proofErr w:type="spellStart"/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colorama</w:t>
      </w:r>
      <w:proofErr w:type="spellEnd"/>
      <w:r w:rsidRPr="00BF6835">
        <w:rPr>
          <w:rFonts w:ascii="Consolas" w:hAnsi="Consolas" w:cs="Consolas"/>
          <w:sz w:val="20"/>
          <w:szCs w:val="20"/>
          <w:lang w:val="en-US"/>
        </w:rPr>
        <w:t xml:space="preserve"> *</w:t>
      </w:r>
    </w:p>
    <w:p w14:paraId="069A87BB" w14:textId="77777777" w:rsidR="00297977" w:rsidRPr="00BF6835" w:rsidRDefault="00297977" w:rsidP="00297977">
      <w:pPr>
        <w:pStyle w:val="a3"/>
        <w:widowControl w:val="0"/>
        <w:tabs>
          <w:tab w:val="left" w:pos="1134"/>
        </w:tabs>
        <w:ind w:left="0"/>
        <w:jc w:val="both"/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└── </w:t>
      </w:r>
      <w:r w:rsidRPr="0067756F">
        <w:rPr>
          <w:rFonts w:ascii="Consolas" w:hAnsi="Consolas" w:cs="Consolas"/>
          <w:b/>
          <w:bCs/>
          <w:sz w:val="20"/>
          <w:szCs w:val="20"/>
          <w:lang w:val="en-US"/>
        </w:rPr>
        <w:t>h</w:t>
      </w:r>
      <w:r w:rsidRPr="00BF6835">
        <w:rPr>
          <w:rFonts w:ascii="Consolas" w:hAnsi="Consolas" w:cs="Consolas"/>
          <w:b/>
          <w:bCs/>
          <w:sz w:val="20"/>
          <w:szCs w:val="20"/>
          <w:lang w:val="en-US"/>
        </w:rPr>
        <w:t>11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&gt;=0.8</w:t>
      </w:r>
    </w:p>
    <w:p w14:paraId="2775E1A7" w14:textId="77777777" w:rsidR="00730054" w:rsidRPr="00BF6835" w:rsidRDefault="00730054" w:rsidP="00730054">
      <w:pPr>
        <w:widowControl w:val="0"/>
        <w:tabs>
          <w:tab w:val="left" w:pos="284"/>
        </w:tabs>
        <w:jc w:val="right"/>
        <w:rPr>
          <w:rFonts w:ascii="Cascadia Mono ExtraLight" w:hAnsi="Cascadia Mono ExtraLight"/>
          <w:lang w:val="en-US"/>
        </w:rPr>
      </w:pPr>
    </w:p>
    <w:p w14:paraId="6F17C350" w14:textId="77777777" w:rsidR="00730054" w:rsidRPr="00BF6835" w:rsidRDefault="00730054" w:rsidP="00730054">
      <w:pPr>
        <w:widowControl w:val="0"/>
        <w:tabs>
          <w:tab w:val="left" w:pos="284"/>
        </w:tabs>
        <w:jc w:val="right"/>
        <w:rPr>
          <w:rFonts w:ascii="Cascadia Mono ExtraLight" w:hAnsi="Cascadia Mono ExtraLight"/>
          <w:lang w:val="en-US"/>
        </w:rPr>
      </w:pPr>
    </w:p>
    <w:p w14:paraId="0F4AEE1E" w14:textId="30387975" w:rsidR="00827898" w:rsidRPr="00BF6835" w:rsidRDefault="00827898">
      <w:pPr>
        <w:spacing w:after="200" w:line="276" w:lineRule="auto"/>
        <w:rPr>
          <w:b/>
          <w:bCs/>
          <w:sz w:val="28"/>
          <w:szCs w:val="28"/>
          <w:lang w:val="en-US"/>
        </w:rPr>
      </w:pPr>
      <w:r w:rsidRPr="00BF6835">
        <w:rPr>
          <w:b/>
          <w:bCs/>
          <w:sz w:val="28"/>
          <w:szCs w:val="28"/>
          <w:lang w:val="en-US"/>
        </w:rPr>
        <w:br w:type="page"/>
      </w:r>
    </w:p>
    <w:p w14:paraId="05FE2322" w14:textId="5AC3C65E" w:rsidR="00827898" w:rsidRPr="0007022F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ind w:left="284"/>
        <w:jc w:val="right"/>
        <w:rPr>
          <w:rFonts w:ascii="Times New Roman" w:hAnsi="Times New Roman" w:cs="Times New Roman"/>
          <w:i/>
          <w:iCs/>
          <w:lang w:val="en-US"/>
        </w:rPr>
      </w:pPr>
      <w:bookmarkStart w:id="103" w:name="_Toc167485401"/>
      <w:bookmarkStart w:id="104" w:name="_Toc168250673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</w:t>
      </w:r>
      <w:r w:rsidRPr="00BF6835">
        <w:rPr>
          <w:rFonts w:ascii="Times New Roman" w:hAnsi="Times New Roman" w:cs="Times New Roman"/>
          <w:b w:val="0"/>
          <w:bCs w:val="0"/>
          <w:i/>
          <w:iCs/>
          <w:color w:val="auto"/>
          <w:lang w:val="en-US"/>
        </w:rPr>
        <w:t xml:space="preserve"> </w:t>
      </w:r>
      <w:bookmarkEnd w:id="103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О</w:t>
      </w:r>
      <w:bookmarkEnd w:id="104"/>
    </w:p>
    <w:p w14:paraId="01968AA0" w14:textId="77777777" w:rsidR="00827898" w:rsidRPr="00BF6835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SQL</w:t>
      </w:r>
      <w:r w:rsidRPr="00BF6835">
        <w:rPr>
          <w:b/>
          <w:bCs/>
          <w:sz w:val="28"/>
          <w:szCs w:val="28"/>
          <w:lang w:val="en-US"/>
        </w:rPr>
        <w:t>-</w:t>
      </w:r>
      <w:r>
        <w:rPr>
          <w:b/>
          <w:bCs/>
          <w:sz w:val="28"/>
          <w:szCs w:val="28"/>
        </w:rPr>
        <w:t>код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для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определения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таблиц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в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базе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данных</w:t>
      </w:r>
      <w:r w:rsidRPr="00BF6835">
        <w:rPr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lang w:val="en-US"/>
        </w:rPr>
        <w:t>medical</w:t>
      </w:r>
      <w:r w:rsidRPr="00BF6835">
        <w:rPr>
          <w:b/>
          <w:bCs/>
          <w:sz w:val="28"/>
          <w:szCs w:val="28"/>
          <w:lang w:val="en-US"/>
        </w:rPr>
        <w:t>_</w:t>
      </w:r>
      <w:r>
        <w:rPr>
          <w:b/>
          <w:bCs/>
          <w:sz w:val="28"/>
          <w:szCs w:val="28"/>
          <w:lang w:val="en-US"/>
        </w:rPr>
        <w:t>record</w:t>
      </w:r>
      <w:proofErr w:type="spellEnd"/>
    </w:p>
    <w:p w14:paraId="0750C33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users</w:t>
      </w:r>
    </w:p>
    <w:p w14:paraId="405ECDF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0100A5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INTEGER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OT NULL,</w:t>
      </w:r>
    </w:p>
    <w:p w14:paraId="5269245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am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200) NOT NULL UNIQUE,</w:t>
      </w:r>
    </w:p>
    <w:p w14:paraId="26A3DFB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    TEXT (200) NOT NULL,</w:t>
      </w:r>
    </w:p>
    <w:p w14:paraId="77C96B1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    TEXT (200) NOT NULL,</w:t>
      </w:r>
    </w:p>
    <w:p w14:paraId="051DE00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atronymic        TEXT (200) NOT NULL,</w:t>
      </w:r>
    </w:p>
    <w:p w14:paraId="6628D08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assword_hash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TEXT (255) NOT NULL,</w:t>
      </w:r>
    </w:p>
    <w:p w14:paraId="46D580C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RIMARY KEY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</w:p>
    <w:p w14:paraId="07BAE83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86AE16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2756872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parents</w:t>
      </w:r>
    </w:p>
    <w:p w14:paraId="3D8B053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953A4A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id            INTEGER       NOT NULL,</w:t>
      </w:r>
    </w:p>
    <w:p w14:paraId="38DFC7A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INTEGER (200) NOT NULL,</w:t>
      </w:r>
    </w:p>
    <w:p w14:paraId="7BFAFB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TEXT (200)    NOT NULL,</w:t>
      </w:r>
    </w:p>
    <w:p w14:paraId="6685BF2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atronymic    INTEGER (200) NOT NULL,</w:t>
      </w:r>
    </w:p>
    <w:p w14:paraId="34044E5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rthday_year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NOT NULL,</w:t>
      </w:r>
    </w:p>
    <w:p w14:paraId="243EE28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education     TEXT (10)     NOT NULL</w:t>
      </w:r>
    </w:p>
    <w:p w14:paraId="1B86583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CHECK (education = 'б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б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0BF2649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н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6D0A847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4788DA9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р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.-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пец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6836BB6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н/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ысш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.' OR </w:t>
      </w:r>
    </w:p>
    <w:p w14:paraId="16BF60F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education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ысш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.'),</w:t>
      </w:r>
    </w:p>
    <w:p w14:paraId="46F8A13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one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INTEGER       NOT NULL</w:t>
      </w:r>
    </w:p>
    <w:p w14:paraId="4B4D12D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one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BETWEEN 80000000000 AND 89999999999),</w:t>
      </w:r>
    </w:p>
    <w:p w14:paraId="66D7CE5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PRIMARY KEY (id)</w:t>
      </w:r>
    </w:p>
    <w:p w14:paraId="0013C77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11D7A3E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18B7AAF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clinics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</w:t>
      </w:r>
    </w:p>
    <w:p w14:paraId="59258E6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id   INTEGER PRIMARY KEY NOT NULL,</w:t>
      </w:r>
    </w:p>
    <w:p w14:paraId="10D4C53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 xml:space="preserve">name TEXT    NOT 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NULL  UNIQUE</w:t>
      </w:r>
      <w:proofErr w:type="gramEnd"/>
    </w:p>
    <w:p w14:paraId="4D9E1D9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5E282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1DAB9AE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children</w:t>
      </w:r>
    </w:p>
    <w:p w14:paraId="5B627EF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CAD848C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INTEGER    NOT NULL,</w:t>
      </w:r>
    </w:p>
    <w:p w14:paraId="57C2DF4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surname                      TEXT (200) NOT NULL,</w:t>
      </w:r>
    </w:p>
    <w:p w14:paraId="69FB85C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ab/>
        <w:t>name                         TEXT (200) NOT NULL,</w:t>
      </w:r>
    </w:p>
    <w:p w14:paraId="7147C981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patronymic                   TEXT (200) NOT NULL,</w:t>
      </w:r>
    </w:p>
    <w:p w14:paraId="6A0A4C2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   NOT NULL</w:t>
      </w:r>
    </w:p>
    <w:p w14:paraId="281767FB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REFERENCES users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indergarten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RESTRICT</w:t>
      </w:r>
    </w:p>
    <w:p w14:paraId="24FCC16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    ON UPDATE CASCADE,</w:t>
      </w:r>
    </w:p>
    <w:p w14:paraId="0F956A1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birthday       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72148325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sex                          TEXT (1)   NOT NULL</w:t>
      </w:r>
    </w:p>
    <w:p w14:paraId="17F80D84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sex = 'М' OR </w:t>
      </w:r>
    </w:p>
    <w:p w14:paraId="222B4A2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sex = 'Ж'),</w:t>
      </w:r>
    </w:p>
    <w:p w14:paraId="71C8CC2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roup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NOT NULL</w:t>
      </w:r>
    </w:p>
    <w:p w14:paraId="3F4BE18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roup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BETWEEN 1 AND 6),</w:t>
      </w:r>
    </w:p>
    <w:p w14:paraId="5D180CA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address                      TEXT (300) NOT NULL,</w:t>
      </w:r>
    </w:p>
    <w:p w14:paraId="7EA93761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inic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NOT NULL</w:t>
      </w:r>
    </w:p>
    <w:p w14:paraId="3CBE7B9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REFERENCES clinics (id) ON DELETE RESTRICT</w:t>
      </w:r>
    </w:p>
    <w:p w14:paraId="7298840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ON UPDATE CASCADE,</w:t>
      </w:r>
    </w:p>
    <w:p w14:paraId="600F075E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du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TEXT (3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DEFAUL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'ДДУ'</w:t>
      </w:r>
    </w:p>
    <w:p w14:paraId="3B9A8BC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NOT NULL,</w:t>
      </w:r>
    </w:p>
    <w:p w14:paraId="32F0F09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tering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604B8E0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ther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REFERENCES parents (id) ON DELETE SET NULL,</w:t>
      </w:r>
    </w:p>
    <w:p w14:paraId="4D9477F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other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REFERENCES parents (id) ON DELETE SET NULL,</w:t>
      </w:r>
    </w:p>
    <w:p w14:paraId="53CAF4E7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 (2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2C222846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Полная' OR </w:t>
      </w:r>
    </w:p>
    <w:p w14:paraId="356FBD8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characteristic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пол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AC7A5F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 (2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7835A84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лагоприятны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3D8484B4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mily_microclim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благоприятны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FE3C4FC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3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0008B7FD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Комната' OR </w:t>
      </w:r>
    </w:p>
    <w:p w14:paraId="6987207A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Индивидуальный стол' OR </w:t>
      </w:r>
    </w:p>
    <w:p w14:paraId="7FF5D1AB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st_and_class_opportuniti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14798370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ase_histor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,</w:t>
      </w:r>
    </w:p>
    <w:p w14:paraId="14B40BF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PRIMARY KEY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</w:p>
    <w:p w14:paraId="5A3C105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D4BE559" w14:textId="77777777" w:rsidR="00827898" w:rsidRPr="006B391A" w:rsidRDefault="00827898" w:rsidP="00827898">
      <w:pPr>
        <w:widowControl w:val="0"/>
        <w:tabs>
          <w:tab w:val="left" w:pos="284"/>
        </w:tabs>
        <w:ind w:left="2410" w:hanging="2126"/>
        <w:rPr>
          <w:rFonts w:ascii="Cascadia Mono ExtraLight" w:hAnsi="Cascadia Mono ExtraLight"/>
          <w:sz w:val="22"/>
          <w:szCs w:val="22"/>
          <w:lang w:val="en-US"/>
        </w:rPr>
      </w:pPr>
    </w:p>
    <w:p w14:paraId="73AA57F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edical_certificates</w:t>
      </w:r>
      <w:proofErr w:type="spellEnd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 </w:t>
      </w:r>
    </w:p>
    <w:p w14:paraId="68FD169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05773F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INTEGER     NOT NULL</w:t>
      </w:r>
    </w:p>
    <w:p w14:paraId="4607D86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60547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ON UPDATE CASCADE,</w:t>
      </w:r>
    </w:p>
    <w:p w14:paraId="0386657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sease              TEXT (30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55EEC9E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e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       NOT NULL,</w:t>
      </w:r>
    </w:p>
    <w:p w14:paraId="44C4E76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       NOT NULL,</w:t>
      </w:r>
    </w:p>
    <w:p w14:paraId="50ED581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        NOT NULL,</w:t>
      </w:r>
    </w:p>
    <w:p w14:paraId="3C5A559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infection_contac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(1) NOT NULL,</w:t>
      </w:r>
    </w:p>
    <w:p w14:paraId="70930BE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exemp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,</w:t>
      </w:r>
    </w:p>
    <w:p w14:paraId="543D5D2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exemp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,</w:t>
      </w:r>
    </w:p>
    <w:p w14:paraId="512BD47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    TEXT (25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1982F2F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4FB07CE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0B444B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disease,</w:t>
      </w:r>
    </w:p>
    <w:p w14:paraId="5EBE07E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ert_date</w:t>
      </w:r>
      <w:proofErr w:type="spellEnd"/>
    </w:p>
    <w:p w14:paraId="3B425C2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7BD5E3D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79368C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D269B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allergyes</w:t>
      </w:r>
      <w:proofErr w:type="spellEnd"/>
    </w:p>
    <w:p w14:paraId="5D2044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9E8C5FE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   NOT NULL</w:t>
      </w:r>
    </w:p>
    <w:p w14:paraId="32006576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,</w:t>
      </w:r>
    </w:p>
    <w:p w14:paraId="54411E95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llergen       TEXT (200) NOT NULL,</w:t>
      </w:r>
    </w:p>
    <w:p w14:paraId="613F153D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llergy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(3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</w:t>
      </w:r>
    </w:p>
    <w:p w14:paraId="4C1EC091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llergy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Вакцин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52CE5ABC" w14:textId="77777777" w:rsidR="00827898" w:rsidRPr="00BF6835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allergy</w:t>
      </w:r>
      <w:r w:rsidRPr="00BF6835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BF6835">
        <w:rPr>
          <w:rFonts w:ascii="Cascadia Mono ExtraLight" w:hAnsi="Cascadia Mono ExtraLight"/>
          <w:sz w:val="22"/>
          <w:szCs w:val="22"/>
        </w:rPr>
        <w:t xml:space="preserve"> = '</w:t>
      </w:r>
      <w:r w:rsidRPr="006B391A">
        <w:rPr>
          <w:rFonts w:ascii="Cascadia Mono ExtraLight" w:hAnsi="Cascadia Mono ExtraLight"/>
          <w:sz w:val="22"/>
          <w:szCs w:val="22"/>
        </w:rPr>
        <w:t>Лекарственная</w:t>
      </w:r>
      <w:r w:rsidRPr="00BF6835">
        <w:rPr>
          <w:rFonts w:ascii="Cascadia Mono ExtraLight" w:hAnsi="Cascadia Mono ExtraLight"/>
          <w:sz w:val="22"/>
          <w:szCs w:val="22"/>
        </w:rPr>
        <w:t xml:space="preserve">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BF6835">
        <w:rPr>
          <w:rFonts w:ascii="Cascadia Mono ExtraLight" w:hAnsi="Cascadia Mono ExtraLight"/>
          <w:sz w:val="22"/>
          <w:szCs w:val="22"/>
        </w:rPr>
        <w:t xml:space="preserve"> </w:t>
      </w:r>
    </w:p>
    <w:p w14:paraId="517BB2E4" w14:textId="77777777" w:rsidR="00827898" w:rsidRPr="00BF6835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</w:rPr>
      </w:pPr>
      <w:r w:rsidRPr="00BF6835">
        <w:rPr>
          <w:rFonts w:ascii="Cascadia Mono ExtraLight" w:hAnsi="Cascadia Mono ExtraLight"/>
          <w:sz w:val="22"/>
          <w:szCs w:val="22"/>
        </w:rPr>
        <w:t xml:space="preserve">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allergy</w:t>
      </w:r>
      <w:r w:rsidRPr="00BF6835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BF6835">
        <w:rPr>
          <w:rFonts w:ascii="Cascadia Mono ExtraLight" w:hAnsi="Cascadia Mono ExtraLight"/>
          <w:sz w:val="22"/>
          <w:szCs w:val="22"/>
        </w:rPr>
        <w:t xml:space="preserve"> = '</w:t>
      </w:r>
      <w:r w:rsidRPr="006B391A">
        <w:rPr>
          <w:rFonts w:ascii="Cascadia Mono ExtraLight" w:hAnsi="Cascadia Mono ExtraLight"/>
          <w:sz w:val="22"/>
          <w:szCs w:val="22"/>
        </w:rPr>
        <w:t>Аллергические</w:t>
      </w:r>
      <w:r w:rsidRPr="00BF6835">
        <w:rPr>
          <w:rFonts w:ascii="Cascadia Mono ExtraLight" w:hAnsi="Cascadia Mono ExtraLight"/>
          <w:sz w:val="22"/>
          <w:szCs w:val="22"/>
        </w:rPr>
        <w:t xml:space="preserve"> </w:t>
      </w:r>
      <w:r w:rsidRPr="006B391A">
        <w:rPr>
          <w:rFonts w:ascii="Cascadia Mono ExtraLight" w:hAnsi="Cascadia Mono ExtraLight"/>
          <w:sz w:val="22"/>
          <w:szCs w:val="22"/>
        </w:rPr>
        <w:t>заболевания</w:t>
      </w:r>
      <w:r w:rsidRPr="00BF6835">
        <w:rPr>
          <w:rFonts w:ascii="Cascadia Mono ExtraLight" w:hAnsi="Cascadia Mono ExtraLight"/>
          <w:sz w:val="22"/>
          <w:szCs w:val="22"/>
        </w:rPr>
        <w:t>'),</w:t>
      </w:r>
    </w:p>
    <w:p w14:paraId="118AB171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BF6835">
        <w:rPr>
          <w:rFonts w:ascii="Cascadia Mono ExtraLight" w:hAnsi="Cascadia Mono ExtraLight"/>
          <w:sz w:val="22"/>
          <w:szCs w:val="22"/>
        </w:rPr>
        <w:lastRenderedPageBreak/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NOT NULL,</w:t>
      </w:r>
    </w:p>
    <w:p w14:paraId="10C60303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reaction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00) NOT NULL,</w:t>
      </w:r>
    </w:p>
    <w:p w14:paraId="176E3E18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agnosis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 NOT NULL,</w:t>
      </w:r>
    </w:p>
    <w:p w14:paraId="7B50D470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ote           TEXT,</w:t>
      </w:r>
    </w:p>
    <w:p w14:paraId="66F2D5F4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D06E8DB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5D1FCCA9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allergen</w:t>
      </w:r>
    </w:p>
    <w:p w14:paraId="27FB4497" w14:textId="77777777" w:rsidR="00827898" w:rsidRPr="006B391A" w:rsidRDefault="00827898" w:rsidP="00827898">
      <w:pPr>
        <w:widowControl w:val="0"/>
        <w:tabs>
          <w:tab w:val="left" w:pos="284"/>
        </w:tabs>
        <w:ind w:left="4395" w:hanging="4111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D831C7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9E8B3C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F451D4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extra_classes</w:t>
      </w:r>
      <w:proofErr w:type="spellEnd"/>
    </w:p>
    <w:p w14:paraId="2980F3A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311073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INTEGER    NOT NULL</w:t>
      </w:r>
    </w:p>
    <w:p w14:paraId="4F4FB5B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FFBA97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ON UPDATE CASCADE,</w:t>
      </w:r>
    </w:p>
    <w:p w14:paraId="34A10E9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asses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00) NOT NULL,</w:t>
      </w:r>
    </w:p>
    <w:p w14:paraId="21B9F1A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INTEGER    NOT NULL,</w:t>
      </w:r>
    </w:p>
    <w:p w14:paraId="757866F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ours_on_week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,</w:t>
      </w:r>
    </w:p>
    <w:p w14:paraId="2713D12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E4B858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24E8D5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asses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A923C9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age</w:t>
      </w:r>
    </w:p>
    <w:p w14:paraId="672C61C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2CAFC3B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DF52F8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722E4B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hospitalizations</w:t>
      </w:r>
    </w:p>
    <w:p w14:paraId="7505041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C7A846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</w:t>
      </w:r>
    </w:p>
    <w:p w14:paraId="6336371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31ED294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ON UPDATE CASCADE,</w:t>
      </w:r>
    </w:p>
    <w:p w14:paraId="725474A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 NOT NULL,</w:t>
      </w:r>
    </w:p>
    <w:p w14:paraId="2D0C4D4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,</w:t>
      </w:r>
    </w:p>
    <w:p w14:paraId="4BFCE35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TEXT       NOT NULL,</w:t>
      </w:r>
    </w:p>
    <w:p w14:paraId="3FA9B4C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founding    TEXT (255) NOT NULL,</w:t>
      </w:r>
    </w:p>
    <w:p w14:paraId="6C89170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62452E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3075F8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</w:p>
    <w:p w14:paraId="1CE7EEE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08C58E6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1DF4E7E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577049C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spa_treatments</w:t>
      </w:r>
      <w:proofErr w:type="spellEnd"/>
    </w:p>
    <w:p w14:paraId="09CB23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10F2F3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   NOT NULL</w:t>
      </w:r>
    </w:p>
    <w:p w14:paraId="4E92E10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3CF2B5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ON UPDATE CASCADE,</w:t>
      </w:r>
    </w:p>
    <w:p w14:paraId="6DBEC77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4AF689F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10),</w:t>
      </w:r>
    </w:p>
    <w:p w14:paraId="6F1817C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       TEXT       NOT NULL,</w:t>
      </w:r>
    </w:p>
    <w:p w14:paraId="0A54427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unding_specializa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255) NOT NULL,</w:t>
      </w:r>
    </w:p>
    <w:p w14:paraId="5D85E88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limatic_zo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255) NOT NULL,</w:t>
      </w:r>
    </w:p>
    <w:p w14:paraId="7535759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1EEC8B0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39D6FE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);</w:t>
      </w:r>
    </w:p>
    <w:p w14:paraId="79DB59F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dispensaryes</w:t>
      </w:r>
      <w:proofErr w:type="spellEnd"/>
    </w:p>
    <w:p w14:paraId="6F166F0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4AAD6E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d          INTEGER    PRIMARY KEY AUTOINCREMENT</w:t>
      </w:r>
    </w:p>
    <w:p w14:paraId="7A6E54D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NOT NULL,</w:t>
      </w:r>
    </w:p>
    <w:p w14:paraId="75B8E0F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NOT NULL</w:t>
      </w:r>
    </w:p>
    <w:p w14:paraId="509C4EE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178C040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ON UPDATE CASCADE,</w:t>
      </w:r>
    </w:p>
    <w:p w14:paraId="71827F8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tart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 NOT NULL,</w:t>
      </w:r>
    </w:p>
    <w:p w14:paraId="3662CD0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TEXT       NOT NULL,</w:t>
      </w:r>
    </w:p>
    <w:p w14:paraId="0760A34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specialist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255),</w:t>
      </w:r>
    </w:p>
    <w:p w14:paraId="21644F1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,</w:t>
      </w:r>
    </w:p>
    <w:p w14:paraId="203B8BC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nd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reas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</w:p>
    <w:p w14:paraId="276D803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EDCD00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682503F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visit_specialist_controls</w:t>
      </w:r>
      <w:proofErr w:type="spellEnd"/>
    </w:p>
    <w:p w14:paraId="6F1604C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AC13AC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NOT NULL</w:t>
      </w:r>
    </w:p>
    <w:p w14:paraId="21F8B5E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CASCADE</w:t>
      </w:r>
    </w:p>
    <w:p w14:paraId="5D66BE3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ON UPDATE CASCADE,</w:t>
      </w:r>
    </w:p>
    <w:p w14:paraId="499D6F9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ssigned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DATE    NOT NULL,</w:t>
      </w:r>
    </w:p>
    <w:p w14:paraId="37CF0BF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act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DATE,</w:t>
      </w:r>
    </w:p>
    <w:p w14:paraId="1D0AABD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D7032C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pensary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458A89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ssigned_date</w:t>
      </w:r>
      <w:proofErr w:type="spellEnd"/>
    </w:p>
    <w:p w14:paraId="2847F6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BCE4A0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3FB7EF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dewormings</w:t>
      </w:r>
      <w:proofErr w:type="spellEnd"/>
    </w:p>
    <w:p w14:paraId="42434E1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2B18435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  NOT NULL</w:t>
      </w:r>
    </w:p>
    <w:p w14:paraId="5CDD33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2D138AF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ON UPDATE CASCADE,</w:t>
      </w:r>
    </w:p>
    <w:p w14:paraId="61C65AB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worming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) NOT NULL,</w:t>
      </w:r>
    </w:p>
    <w:p w14:paraId="1193723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sult         TEXT      NOT NULL,</w:t>
      </w:r>
    </w:p>
    <w:p w14:paraId="6092010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C3F0B5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79A3DF1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worming_date</w:t>
      </w:r>
      <w:proofErr w:type="spellEnd"/>
    </w:p>
    <w:p w14:paraId="1EB2CD0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4C6F49B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46B238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6"/>
          <w:szCs w:val="16"/>
          <w:lang w:val="en-US"/>
        </w:rPr>
      </w:pPr>
    </w:p>
    <w:p w14:paraId="7D3FDC0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oral_sanations</w:t>
      </w:r>
      <w:proofErr w:type="spellEnd"/>
    </w:p>
    <w:p w14:paraId="15E8991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744CE3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INTEGER   NOT NULL</w:t>
      </w:r>
    </w:p>
    <w:p w14:paraId="45A7A77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4BD03C6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ON UPDATE CASCADE,</w:t>
      </w:r>
    </w:p>
    <w:p w14:paraId="0EA9E96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(10) NOT NULL,</w:t>
      </w:r>
    </w:p>
    <w:p w14:paraId="276CC2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ntal_resul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      NOT NULL,</w:t>
      </w:r>
    </w:p>
    <w:p w14:paraId="1266FDA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resul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NOT NULL,</w:t>
      </w:r>
    </w:p>
    <w:p w14:paraId="141DEF4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B7110B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B9B36D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anation_date</w:t>
      </w:r>
      <w:proofErr w:type="spellEnd"/>
    </w:p>
    <w:p w14:paraId="2C93A15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36A121C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5E9AB33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6FD9A3C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</w:p>
    <w:p w14:paraId="0B6D4451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79E2994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d       INTEGER    NOT NULL,</w:t>
      </w:r>
    </w:p>
    <w:p w14:paraId="051F78C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ame     TEXT (200) NOT NULL,</w:t>
      </w:r>
    </w:p>
    <w:p w14:paraId="2368924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6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CHECK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рофилактическ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7DBF910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vac</w:t>
      </w:r>
      <w:r w:rsidRPr="006B391A">
        <w:rPr>
          <w:rFonts w:ascii="Cascadia Mono ExtraLight" w:hAnsi="Cascadia Mono ExtraLight"/>
          <w:sz w:val="22"/>
          <w:szCs w:val="22"/>
        </w:rPr>
        <w:t>_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type</w:t>
      </w:r>
      <w:r w:rsidRPr="006B391A">
        <w:rPr>
          <w:rFonts w:ascii="Cascadia Mono ExtraLight" w:hAnsi="Cascadia Mono ExtraLight"/>
          <w:sz w:val="22"/>
          <w:szCs w:val="22"/>
        </w:rPr>
        <w:t xml:space="preserve"> = 'По показаниям') </w:t>
      </w:r>
    </w:p>
    <w:p w14:paraId="392C2D2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NOT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NULL</w:t>
      </w:r>
      <w:r w:rsidRPr="006B391A">
        <w:rPr>
          <w:rFonts w:ascii="Cascadia Mono ExtraLight" w:hAnsi="Cascadia Mono ExtraLight"/>
          <w:sz w:val="22"/>
          <w:szCs w:val="22"/>
        </w:rPr>
        <w:t>,</w:t>
      </w:r>
    </w:p>
    <w:p w14:paraId="6ECC5EF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PRIMARY KEY (</w:t>
      </w:r>
    </w:p>
    <w:p w14:paraId="316446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id</w:t>
      </w:r>
    </w:p>
    <w:p w14:paraId="6EEAF67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46FEB11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33DC821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6"/>
          <w:szCs w:val="16"/>
          <w:lang w:val="en-US"/>
        </w:rPr>
      </w:pPr>
    </w:p>
    <w:p w14:paraId="2D788CA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prevaccination_checkups</w:t>
      </w:r>
      <w:proofErr w:type="spellEnd"/>
    </w:p>
    <w:p w14:paraId="04B958D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5590CB2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 NOT NULL</w:t>
      </w:r>
    </w:p>
    <w:p w14:paraId="2ECD60D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180A011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ON UPDATE CASCADE,</w:t>
      </w:r>
    </w:p>
    <w:p w14:paraId="52D96E8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)   NOT NULL,</w:t>
      </w:r>
    </w:p>
    <w:p w14:paraId="7A73203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INTEGER (2),</w:t>
      </w:r>
    </w:p>
    <w:p w14:paraId="2DA6D32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TEXT        NOT NULL,</w:t>
      </w:r>
    </w:p>
    <w:p w14:paraId="73FECFB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port           TEXT        NOT NULL,</w:t>
      </w:r>
    </w:p>
    <w:p w14:paraId="117460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 NOT NULL</w:t>
      </w:r>
    </w:p>
    <w:p w14:paraId="38A021C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RESTRICT,</w:t>
      </w:r>
    </w:p>
    <w:p w14:paraId="723B952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no_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TEXT (10),</w:t>
      </w:r>
    </w:p>
    <w:p w14:paraId="72D68B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TEXT (255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2BAC07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1A21E6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4375E73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1D33AB2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6239E6BC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255A5E4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18"/>
          <w:szCs w:val="18"/>
          <w:lang w:val="en-US"/>
        </w:rPr>
      </w:pPr>
    </w:p>
    <w:p w14:paraId="0ACA15BD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vaccinations</w:t>
      </w:r>
    </w:p>
    <w:p w14:paraId="05B0BB7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813B85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INTEGER        NOT NULL</w:t>
      </w:r>
    </w:p>
    <w:p w14:paraId="5793B6B9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58D5BE3B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ON UPDATE CASCADE,</w:t>
      </w:r>
    </w:p>
    <w:p w14:paraId="1AEFD44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INTEGER        NOT NULL</w:t>
      </w:r>
    </w:p>
    <w:p w14:paraId="7DAF380D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REFERENCES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id) ON DELETE RESTRICT,</w:t>
      </w:r>
    </w:p>
    <w:p w14:paraId="46063485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30)      NOT NULL</w:t>
      </w:r>
    </w:p>
    <w:p w14:paraId="7719BE6F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</w:t>
      </w:r>
      <w:proofErr w:type="spellStart"/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Вакцинац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?I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{1,3}$' OR </w:t>
      </w:r>
    </w:p>
    <w:p w14:paraId="31ABACA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</w:t>
      </w:r>
      <w:proofErr w:type="spellStart"/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Ревакцинац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?I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{1,3}?V{0,1}$'),</w:t>
      </w:r>
    </w:p>
    <w:p w14:paraId="220B2D9B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10)      NOT NULL,</w:t>
      </w:r>
    </w:p>
    <w:p w14:paraId="21E149DC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        TEXT (100)     NOT NULL,</w:t>
      </w:r>
    </w:p>
    <w:p w14:paraId="5ADB3963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        NUMERIC (6, 3) NOT NULL,</w:t>
      </w:r>
    </w:p>
    <w:p w14:paraId="27357B36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introduction_metho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0)     NOT NULL,</w:t>
      </w:r>
    </w:p>
    <w:p w14:paraId="49C47DD7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ction            TEXT (22)      NOT NULL</w:t>
      </w:r>
    </w:p>
    <w:p w14:paraId="121C75ED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CHECK (reaction REGEXP '^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|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едленная</w:t>
      </w:r>
      <w:proofErr w:type="spellEnd"/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$'),</w:t>
      </w:r>
    </w:p>
    <w:p w14:paraId="68E4D040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   TEXT (250)     NOT NULL,</w:t>
      </w:r>
    </w:p>
    <w:p w14:paraId="2D160835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4145B4BE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A33AE8C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name_i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BBBFC51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type</w:t>
      </w:r>
      <w:proofErr w:type="spellEnd"/>
    </w:p>
    <w:p w14:paraId="15CB5F88" w14:textId="77777777" w:rsidR="00827898" w:rsidRPr="006B391A" w:rsidRDefault="00827898" w:rsidP="00827898">
      <w:pPr>
        <w:widowControl w:val="0"/>
        <w:tabs>
          <w:tab w:val="left" w:pos="284"/>
        </w:tabs>
        <w:ind w:left="4046" w:hanging="3762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);</w:t>
      </w:r>
    </w:p>
    <w:p w14:paraId="361CAF6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lastRenderedPageBreak/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tuberculosis_vaccinations</w:t>
      </w:r>
      <w:proofErr w:type="spellEnd"/>
    </w:p>
    <w:p w14:paraId="0582222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C6588F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 NOT NULL</w:t>
      </w:r>
    </w:p>
    <w:p w14:paraId="0E4522B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0D50661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ON UPDATE CASCADE,</w:t>
      </w:r>
    </w:p>
    <w:p w14:paraId="606899D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      NOT NULL,</w:t>
      </w:r>
    </w:p>
    <w:p w14:paraId="27E32DD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TEXT (100)     NOT NULL,</w:t>
      </w:r>
    </w:p>
    <w:p w14:paraId="51617AC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NUMERIC (6, 3) NOT NULL,</w:t>
      </w:r>
    </w:p>
    <w:p w14:paraId="23B0D61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TEXT (250)     NOT NULL,</w:t>
      </w:r>
    </w:p>
    <w:p w14:paraId="52117B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03B4487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364CAAA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</w:p>
    <w:p w14:paraId="363B0BE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2446AD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5C3B6B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20454095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gamma_globulin_injections</w:t>
      </w:r>
      <w:proofErr w:type="spellEnd"/>
    </w:p>
    <w:p w14:paraId="1BCB4D2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615B8D6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     NOT NULL</w:t>
      </w:r>
    </w:p>
    <w:p w14:paraId="104CD07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6DE6E8A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ON UPDATE CASCADE,</w:t>
      </w:r>
    </w:p>
    <w:p w14:paraId="4E77628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TEXT (10)      NOT NULL,</w:t>
      </w:r>
    </w:p>
    <w:p w14:paraId="550C6AA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son      TEXT           NOT NULL,</w:t>
      </w:r>
    </w:p>
    <w:p w14:paraId="586461A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serial      TEXT (100)     NOT NULL,</w:t>
      </w:r>
    </w:p>
    <w:p w14:paraId="1E0448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se        NUMERIC (6, 3) NOT NULL,</w:t>
      </w:r>
    </w:p>
    <w:p w14:paraId="2557522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action    TEXT (22)      NOT NULL</w:t>
      </w:r>
    </w:p>
    <w:p w14:paraId="21F745E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CHECK (reaction REGEXP '^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е|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едленная</w:t>
      </w:r>
      <w:proofErr w:type="spellEnd"/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$'),</w:t>
      </w:r>
    </w:p>
    <w:p w14:paraId="2641C7C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TEXT (250)     NOT NULL,</w:t>
      </w:r>
    </w:p>
    <w:p w14:paraId="4499BF6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950053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6DE5F1E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ac_date</w:t>
      </w:r>
      <w:proofErr w:type="spellEnd"/>
    </w:p>
    <w:p w14:paraId="297E886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7643D4E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34C4517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400357A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antoux_tests</w:t>
      </w:r>
      <w:proofErr w:type="spellEnd"/>
    </w:p>
    <w:p w14:paraId="5B466268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63A073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  NOT NULL</w:t>
      </w:r>
    </w:p>
    <w:p w14:paraId="6B33EE9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4254413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ON UPDATE CASCADE,</w:t>
      </w:r>
    </w:p>
    <w:p w14:paraId="35569D4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heck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TEX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0) NOT NULL,</w:t>
      </w:r>
    </w:p>
    <w:p w14:paraId="56DD169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sult      TEXT      NOT NULL,</w:t>
      </w:r>
    </w:p>
    <w:p w14:paraId="7AB7AE1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739E740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0D6424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check_date</w:t>
      </w:r>
      <w:proofErr w:type="spellEnd"/>
    </w:p>
    <w:p w14:paraId="56B982D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25DE802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63E620A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0E80202F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medical_examinations</w:t>
      </w:r>
      <w:proofErr w:type="spellEnd"/>
    </w:p>
    <w:p w14:paraId="645F594E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38F1E1F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INTEGER        NOT NULL</w:t>
      </w:r>
    </w:p>
    <w:p w14:paraId="3275EE3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1414E2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ON UPDATE CASCADE,</w:t>
      </w:r>
    </w:p>
    <w:p w14:paraId="716056F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eriod                 TEXT (80)      NOT NULL</w:t>
      </w:r>
    </w:p>
    <w:p w14:paraId="17F5BE2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CHECK (period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ере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оступлением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ясли-са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,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детски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сад' OR </w:t>
      </w:r>
    </w:p>
    <w:p w14:paraId="498D292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     period</w:t>
      </w:r>
      <w:r w:rsidRPr="006B391A">
        <w:rPr>
          <w:rFonts w:ascii="Cascadia Mono ExtraLight" w:hAnsi="Cascadia Mono ExtraLight"/>
          <w:sz w:val="22"/>
          <w:szCs w:val="22"/>
        </w:rPr>
        <w:t xml:space="preserve"> = 'За 1 год до школы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</w:p>
    <w:p w14:paraId="4770731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period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еред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школой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3FFD175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 (10)      NOT NULL,</w:t>
      </w:r>
    </w:p>
    <w:p w14:paraId="6B7575D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      INTEGER,</w:t>
      </w:r>
    </w:p>
    <w:p w14:paraId="1435AD8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height                 NUMERIC (5, 2) NOT NULL,</w:t>
      </w:r>
    </w:p>
    <w:p w14:paraId="6A4E6BA8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weight                 NUMERIC (5, 2) NOT NULL,</w:t>
      </w:r>
    </w:p>
    <w:p w14:paraId="5D84E98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complaints             TEXT,</w:t>
      </w:r>
    </w:p>
    <w:p w14:paraId="4F004759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ediatrician           TEXT,</w:t>
      </w:r>
    </w:p>
    <w:p w14:paraId="58BDF09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orthopaedi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,</w:t>
      </w:r>
    </w:p>
    <w:p w14:paraId="09C44AE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ophthalmologist        TEXT,</w:t>
      </w:r>
    </w:p>
    <w:p w14:paraId="4A79EBD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otolaryngologist       TEXT,</w:t>
      </w:r>
    </w:p>
    <w:p w14:paraId="425956D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ermatologist          TEXT,</w:t>
      </w:r>
    </w:p>
    <w:p w14:paraId="7866729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neurologist            TEXT,</w:t>
      </w:r>
    </w:p>
    <w:p w14:paraId="0D46F2EF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eech_therapi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TEXT,</w:t>
      </w:r>
    </w:p>
    <w:p w14:paraId="75E279D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enta_surge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,</w:t>
      </w:r>
    </w:p>
    <w:p w14:paraId="0C68FDB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sychologist           TEXT,</w:t>
      </w:r>
    </w:p>
    <w:p w14:paraId="32DAB37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other_docto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TEXT,</w:t>
      </w:r>
    </w:p>
    <w:p w14:paraId="0B24CA5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lood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,</w:t>
      </w:r>
    </w:p>
    <w:p w14:paraId="1D72E56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urine_analy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TEXT,</w:t>
      </w:r>
    </w:p>
    <w:p w14:paraId="5BD6DDE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eces_analy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TEXT,</w:t>
      </w:r>
    </w:p>
    <w:p w14:paraId="5D0AF58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eneral_diagnosi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TEXT,</w:t>
      </w:r>
    </w:p>
    <w:p w14:paraId="087B02E2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TEXT,</w:t>
      </w:r>
    </w:p>
    <w:p w14:paraId="722A57B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nt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TEXT,</w:t>
      </w:r>
    </w:p>
    <w:p w14:paraId="5D73E97C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lth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3)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lth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REGEXP '^(I{1,3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})$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>|^(IV)'),</w:t>
      </w:r>
    </w:p>
    <w:p w14:paraId="42D12A5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TEXT (16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снов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D53165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ort_group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Лечеб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78CD84E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_and_ped_conclu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,</w:t>
      </w:r>
    </w:p>
    <w:p w14:paraId="6152F3F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recommendations        TEXT,</w:t>
      </w:r>
    </w:p>
    <w:p w14:paraId="4665229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0ECE3FB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0AF2E7F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period</w:t>
      </w:r>
    </w:p>
    <w:p w14:paraId="23B9585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87E5C72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42AD314B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0948E6B6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 xml:space="preserve">CREATE TABLE </w:t>
      </w:r>
      <w:proofErr w:type="spellStart"/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ongoing_medical_supervisions</w:t>
      </w:r>
      <w:proofErr w:type="spellEnd"/>
    </w:p>
    <w:p w14:paraId="4CC78D23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E7E5A5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   NOT NULL</w:t>
      </w:r>
    </w:p>
    <w:p w14:paraId="705BD720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0E58D094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ON UPDATE CASCADE,</w:t>
      </w:r>
    </w:p>
    <w:p w14:paraId="00466B1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(10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)  NOT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NULL,</w:t>
      </w:r>
    </w:p>
    <w:p w14:paraId="288773CD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a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TEXT       NOT NULL,</w:t>
      </w:r>
    </w:p>
    <w:p w14:paraId="6F725185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iagnosis        TEXT       NOT NULL,</w:t>
      </w:r>
    </w:p>
    <w:p w14:paraId="0FAE3F93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escription     TEXT,</w:t>
      </w:r>
    </w:p>
    <w:p w14:paraId="2AC99F3A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doctor           TEXT (250) NOT NULL,</w:t>
      </w:r>
    </w:p>
    <w:p w14:paraId="13EE501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38831191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1745BCA6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6962DF07" w14:textId="77777777" w:rsidR="00827898" w:rsidRPr="006B391A" w:rsidRDefault="00827898" w:rsidP="00827898">
      <w:pPr>
        <w:widowControl w:val="0"/>
        <w:tabs>
          <w:tab w:val="left" w:pos="284"/>
        </w:tabs>
        <w:ind w:firstLine="284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)</w:t>
      </w:r>
    </w:p>
    <w:p w14:paraId="11130EA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);</w:t>
      </w:r>
    </w:p>
    <w:p w14:paraId="2324C600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</w:p>
    <w:p w14:paraId="54CCB87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u w:val="single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u w:val="single"/>
          <w:lang w:val="en-US"/>
        </w:rPr>
        <w:t>CREATE TABLE screenings</w:t>
      </w:r>
    </w:p>
    <w:p w14:paraId="4CCE0F4A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>(</w:t>
      </w:r>
    </w:p>
    <w:p w14:paraId="182D641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INTEGER        NOT NULL</w:t>
      </w:r>
    </w:p>
    <w:p w14:paraId="2065E13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                                          REFERENCES children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) ON DELETE CASCADE</w:t>
      </w:r>
    </w:p>
    <w:p w14:paraId="7F7E7F9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                           ON UPDATE CASCADE,</w:t>
      </w:r>
    </w:p>
    <w:p w14:paraId="32F1473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          NOT NULL,</w:t>
      </w:r>
    </w:p>
    <w:p w14:paraId="6D465CA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age                            INTEGER (2),</w:t>
      </w:r>
    </w:p>
    <w:p w14:paraId="3F5D51AD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TEXT (20)      NOT NULL</w:t>
      </w:r>
    </w:p>
    <w:p w14:paraId="7A133FF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Норма' OR </w:t>
      </w:r>
    </w:p>
    <w:p w14:paraId="4F8A2366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questionnaire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Отклонение'),</w:t>
      </w:r>
    </w:p>
    <w:p w14:paraId="017CE82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height                         NUMERIC (5, 2) NOT NULL,</w:t>
      </w:r>
    </w:p>
    <w:p w14:paraId="2FE21F4B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weight                         NUMERIC (5, 2) NOT NULL,</w:t>
      </w:r>
    </w:p>
    <w:p w14:paraId="10D749E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о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E3AF71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Низкий рост' OR </w:t>
      </w:r>
    </w:p>
    <w:p w14:paraId="272669E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Дефицит массы' OR </w:t>
      </w:r>
    </w:p>
    <w:p w14:paraId="07BA007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developmen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Избыток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ассы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05B01416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lood_pressure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30),</w:t>
      </w:r>
    </w:p>
    <w:p w14:paraId="4EFF32B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carriage                       TEXT (50)      CHECK (carriage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F49B12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carriage</w:t>
      </w:r>
      <w:r w:rsidRPr="006B391A">
        <w:rPr>
          <w:rFonts w:ascii="Cascadia Mono ExtraLight" w:hAnsi="Cascadia Mono ExtraLight"/>
          <w:sz w:val="22"/>
          <w:szCs w:val="22"/>
        </w:rPr>
        <w:t xml:space="preserve"> = 'Незначительные отклонения'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OR</w:t>
      </w:r>
      <w:r w:rsidRPr="006B391A">
        <w:rPr>
          <w:rFonts w:ascii="Cascadia Mono ExtraLight" w:hAnsi="Cascadia Mono ExtraLight"/>
          <w:sz w:val="22"/>
          <w:szCs w:val="22"/>
        </w:rPr>
        <w:t xml:space="preserve"> </w:t>
      </w:r>
    </w:p>
    <w:p w14:paraId="391EAB9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                                                     </w:t>
      </w:r>
      <w:r w:rsidRPr="006B391A">
        <w:rPr>
          <w:rFonts w:ascii="Cascadia Mono ExtraLight" w:hAnsi="Cascadia Mono ExtraLight"/>
          <w:sz w:val="22"/>
          <w:szCs w:val="22"/>
          <w:lang w:val="en-US"/>
        </w:rPr>
        <w:t>carriage</w:t>
      </w:r>
      <w:r w:rsidRPr="006B391A">
        <w:rPr>
          <w:rFonts w:ascii="Cascadia Mono ExtraLight" w:hAnsi="Cascadia Mono ExtraLight"/>
          <w:sz w:val="22"/>
          <w:szCs w:val="22"/>
        </w:rPr>
        <w:t xml:space="preserve"> = 'Значительные нарушения'),</w:t>
      </w:r>
    </w:p>
    <w:p w14:paraId="68A8B78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B96D9A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Уплощ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5528499C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foot_condit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Плоская'),</w:t>
      </w:r>
    </w:p>
    <w:p w14:paraId="059CC82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ight_od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NUMERIC (3, 2),</w:t>
      </w:r>
    </w:p>
    <w:p w14:paraId="6AB6676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ight_o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NUMERIC (3, 2),</w:t>
      </w:r>
    </w:p>
    <w:p w14:paraId="72A9332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01C587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visual_acuity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ниж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3A7B1D2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льна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01A636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alinovsky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редмиопия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F63E7B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6BC4E8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nocular_vision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арушени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11CCFE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6961BD3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hearing_acute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ниж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65A4EC6D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ynammetry_lef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NUMERIC (3, 1),</w:t>
      </w:r>
    </w:p>
    <w:p w14:paraId="030EFEB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ynammetry_righ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NUMERIC (3, 1),</w:t>
      </w:r>
    </w:p>
    <w:p w14:paraId="714DB81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4D9D65B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Снижена' OR </w:t>
      </w:r>
    </w:p>
    <w:p w14:paraId="2A53EFD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hysical_fitnes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Повышен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71246364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25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1C05E93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леды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елк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29CFCC00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protein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Белок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оч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23D1F59E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Норм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48C86B2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glucose_in_urin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Глюкоза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в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моче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4BC41003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TEXT (30)      CHECK (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Соответству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3BA7103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пережа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' OR </w:t>
      </w:r>
    </w:p>
    <w:p w14:paraId="1324FE1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                           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biological_age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= '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Отстает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'),</w:t>
      </w:r>
    </w:p>
    <w:p w14:paraId="0D35A85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peech_defect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INTEGER (1),</w:t>
      </w:r>
    </w:p>
    <w:p w14:paraId="5E8779C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kern_test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        INTEGER (1),</w:t>
      </w:r>
    </w:p>
    <w:p w14:paraId="0E57AA47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neurotic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INTEGER (1),</w:t>
      </w:r>
    </w:p>
    <w:p w14:paraId="542C173F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thinking_and_speech_</w:t>
      </w:r>
      <w:proofErr w:type="gramStart"/>
      <w:r w:rsidRPr="006B391A">
        <w:rPr>
          <w:rFonts w:ascii="Cascadia Mono ExtraLight" w:hAnsi="Cascadia Mono ExtraLight"/>
          <w:sz w:val="22"/>
          <w:szCs w:val="22"/>
          <w:lang w:val="en-US"/>
        </w:rPr>
        <w:t>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INTEGER</w:t>
      </w:r>
      <w:proofErr w:type="gram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(1),</w:t>
      </w:r>
    </w:p>
    <w:p w14:paraId="3A84A13B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otor_development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INTEGER (1),</w:t>
      </w:r>
    </w:p>
    <w:p w14:paraId="0D2A2A01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attention_and_memory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INTEGER (1),</w:t>
      </w:r>
    </w:p>
    <w:p w14:paraId="259A2C7A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social_contacts_disorders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INTEGER (1),</w:t>
      </w:r>
    </w:p>
    <w:p w14:paraId="26A8FC12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diseases_for_year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      INTEGER (3),</w:t>
      </w:r>
    </w:p>
    <w:p w14:paraId="3BDAF769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PRIMARY KEY (</w:t>
      </w:r>
    </w:p>
    <w:p w14:paraId="5A524BD0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medcard_num</w:t>
      </w:r>
      <w:proofErr w:type="spellEnd"/>
      <w:r w:rsidRPr="006B391A">
        <w:rPr>
          <w:rFonts w:ascii="Cascadia Mono ExtraLight" w:hAnsi="Cascadia Mono ExtraLight"/>
          <w:sz w:val="22"/>
          <w:szCs w:val="22"/>
          <w:lang w:val="en-US"/>
        </w:rPr>
        <w:t>,</w:t>
      </w:r>
    </w:p>
    <w:p w14:paraId="22334E25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  <w:lang w:val="en-US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lastRenderedPageBreak/>
        <w:t xml:space="preserve">        </w:t>
      </w:r>
      <w:proofErr w:type="spellStart"/>
      <w:r w:rsidRPr="006B391A">
        <w:rPr>
          <w:rFonts w:ascii="Cascadia Mono ExtraLight" w:hAnsi="Cascadia Mono ExtraLight"/>
          <w:sz w:val="22"/>
          <w:szCs w:val="22"/>
          <w:lang w:val="en-US"/>
        </w:rPr>
        <w:t>examination_date</w:t>
      </w:r>
      <w:proofErr w:type="spellEnd"/>
    </w:p>
    <w:p w14:paraId="2549A448" w14:textId="77777777" w:rsidR="00827898" w:rsidRPr="006B391A" w:rsidRDefault="00827898" w:rsidP="00827898">
      <w:pPr>
        <w:widowControl w:val="0"/>
        <w:tabs>
          <w:tab w:val="left" w:pos="284"/>
        </w:tabs>
        <w:ind w:left="4060" w:hanging="3776"/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  <w:lang w:val="en-US"/>
        </w:rPr>
        <w:t xml:space="preserve">    </w:t>
      </w:r>
      <w:r w:rsidRPr="006B391A">
        <w:rPr>
          <w:rFonts w:ascii="Cascadia Mono ExtraLight" w:hAnsi="Cascadia Mono ExtraLight"/>
          <w:sz w:val="22"/>
          <w:szCs w:val="22"/>
        </w:rPr>
        <w:t>)</w:t>
      </w:r>
    </w:p>
    <w:p w14:paraId="15301289" w14:textId="77777777" w:rsidR="00827898" w:rsidRPr="006B391A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  <w:sz w:val="22"/>
          <w:szCs w:val="22"/>
        </w:rPr>
      </w:pPr>
      <w:r w:rsidRPr="006B391A">
        <w:rPr>
          <w:rFonts w:ascii="Cascadia Mono ExtraLight" w:hAnsi="Cascadia Mono ExtraLight"/>
          <w:sz w:val="22"/>
          <w:szCs w:val="22"/>
        </w:rPr>
        <w:t>);</w:t>
      </w:r>
    </w:p>
    <w:p w14:paraId="7043C3F8" w14:textId="77777777" w:rsidR="00827898" w:rsidRPr="00F159D6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72C1F5C1" w14:textId="77777777" w:rsidR="00827898" w:rsidRPr="00A776D3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A776D3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 xml:space="preserve">код для определения представлений в базе данных </w:t>
      </w:r>
      <w:r>
        <w:rPr>
          <w:b/>
          <w:bCs/>
          <w:sz w:val="28"/>
          <w:szCs w:val="28"/>
          <w:lang w:val="en-US"/>
        </w:rPr>
        <w:t>medical</w:t>
      </w:r>
      <w:r w:rsidRPr="00A776D3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  <w:lang w:val="en-US"/>
        </w:rPr>
        <w:t>record</w:t>
      </w:r>
    </w:p>
    <w:p w14:paraId="15FDE646" w14:textId="77777777" w:rsidR="00827898" w:rsidRPr="006C0BDC" w:rsidRDefault="00827898" w:rsidP="00827898">
      <w:pPr>
        <w:widowControl w:val="0"/>
        <w:ind w:firstLine="709"/>
        <w:jc w:val="both"/>
        <w:rPr>
          <w:rFonts w:ascii="Cascadia Mono ExtraLight" w:hAnsi="Cascadia Mono ExtraLight"/>
          <w:u w:val="single"/>
        </w:rPr>
      </w:pPr>
      <w:r>
        <w:rPr>
          <w:sz w:val="28"/>
          <w:szCs w:val="28"/>
        </w:rPr>
        <w:t>Основные сведения о детях, включающие в себя: фамилию, имя, отчество, дату рождения, наименование детского сада, номер группы, а также сведения о родителях</w:t>
      </w:r>
      <w:r w:rsidRPr="00E61071">
        <w:rPr>
          <w:sz w:val="28"/>
          <w:szCs w:val="28"/>
        </w:rPr>
        <w:t>:</w:t>
      </w:r>
    </w:p>
    <w:p w14:paraId="4877DA5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u w:val="single"/>
          <w:lang w:val="en-US"/>
        </w:rPr>
      </w:pPr>
      <w:r w:rsidRPr="001A51FC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1A51FC">
        <w:rPr>
          <w:rFonts w:ascii="Cascadia Mono ExtraLight" w:hAnsi="Cascadia Mono ExtraLight"/>
          <w:u w:val="single"/>
          <w:lang w:val="en-US"/>
        </w:rPr>
        <w:t>children_with_parents_view</w:t>
      </w:r>
      <w:proofErr w:type="spellEnd"/>
      <w:r w:rsidRPr="001A51FC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38FFAC9F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38E1D03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DFBE05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.name,</w:t>
      </w:r>
    </w:p>
    <w:p w14:paraId="02DA6B29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04DB98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kindergarten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0D3E570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birthday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C15BF4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sex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95896A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group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6979E6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addres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1A43E7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clinic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4FE2B49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l.name AS </w:t>
      </w:r>
      <w:proofErr w:type="spellStart"/>
      <w:r w:rsidRPr="001A51FC">
        <w:rPr>
          <w:rFonts w:ascii="Cascadia Mono ExtraLight" w:hAnsi="Cascadia Mono ExtraLight"/>
          <w:lang w:val="en-US"/>
        </w:rPr>
        <w:t>clini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5CF5C5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edu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F15969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entering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A3F3922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surname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467FA71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f.name AS </w:t>
      </w:r>
      <w:proofErr w:type="spellStart"/>
      <w:r w:rsidRPr="001A51FC">
        <w:rPr>
          <w:rFonts w:ascii="Cascadia Mono ExtraLight" w:hAnsi="Cascadia Mono ExtraLight"/>
          <w:lang w:val="en-US"/>
        </w:rPr>
        <w:t>father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A3AF49B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patronymic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2C69575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birthday</w:t>
      </w:r>
      <w:proofErr w:type="gramEnd"/>
      <w:r w:rsidRPr="001A51FC">
        <w:rPr>
          <w:rFonts w:ascii="Cascadia Mono ExtraLight" w:hAnsi="Cascadia Mono ExtraLight"/>
          <w:lang w:val="en-US"/>
        </w:rPr>
        <w:t>_year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birthday_year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760775C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education</w:t>
      </w:r>
      <w:proofErr w:type="spellEnd"/>
      <w:proofErr w:type="gram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educa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ACFAD5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f.phone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father_phone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C397677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surnam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sur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26BE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m.name AS </w:t>
      </w:r>
      <w:proofErr w:type="spellStart"/>
      <w:r w:rsidRPr="001A51FC">
        <w:rPr>
          <w:rFonts w:ascii="Cascadia Mono ExtraLight" w:hAnsi="Cascadia Mono ExtraLight"/>
          <w:lang w:val="en-US"/>
        </w:rPr>
        <w:t>mother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D71568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patronymic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patronymic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0105C7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birthday_year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birthday_year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EB74320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education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educa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7970801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m.phone_num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</w:t>
      </w:r>
      <w:proofErr w:type="spellStart"/>
      <w:r w:rsidRPr="001A51FC">
        <w:rPr>
          <w:rFonts w:ascii="Cascadia Mono ExtraLight" w:hAnsi="Cascadia Mono ExtraLight"/>
          <w:lang w:val="en-US"/>
        </w:rPr>
        <w:t>mother_phone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81ADEF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family_characteristic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9E9547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family_microclim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75A612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rest_and_class_opportunities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14DDBA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c.case_history</w:t>
      </w:r>
      <w:proofErr w:type="spellEnd"/>
    </w:p>
    <w:p w14:paraId="72F152C3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children AS c</w:t>
      </w:r>
    </w:p>
    <w:p w14:paraId="2F00F7A8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5329A266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parents AS f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father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f.id</w:t>
      </w:r>
    </w:p>
    <w:p w14:paraId="7F480FFF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0A9AADE4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parents AS m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mother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m.id</w:t>
      </w:r>
    </w:p>
    <w:p w14:paraId="6B0DA7DE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LEFT JOIN</w:t>
      </w:r>
    </w:p>
    <w:p w14:paraId="05EDD7A7" w14:textId="77777777" w:rsidR="00827898" w:rsidRPr="009F7D3D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clinics AS cl ON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c.clinic</w:t>
      </w:r>
      <w:proofErr w:type="gramEnd"/>
      <w:r w:rsidRPr="001A51FC">
        <w:rPr>
          <w:rFonts w:ascii="Cascadia Mono ExtraLight" w:hAnsi="Cascadia Mono ExtraLight"/>
          <w:lang w:val="en-US"/>
        </w:rPr>
        <w:t>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cl.id;</w:t>
      </w:r>
    </w:p>
    <w:p w14:paraId="1076D9A5" w14:textId="77777777" w:rsidR="00827898" w:rsidRPr="009F7D3D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  <w:lang w:val="en-US"/>
        </w:rPr>
      </w:pPr>
      <w:r w:rsidRPr="009F7D3D">
        <w:rPr>
          <w:rFonts w:ascii="Cascadia Mono ExtraLight" w:hAnsi="Cascadia Mono ExtraLight"/>
          <w:lang w:val="en-US"/>
        </w:rPr>
        <w:t xml:space="preserve">FROM </w:t>
      </w:r>
      <w:proofErr w:type="spellStart"/>
      <w:r w:rsidRPr="009F7D3D">
        <w:rPr>
          <w:rFonts w:ascii="Cascadia Mono ExtraLight" w:hAnsi="Cascadia Mono ExtraLight"/>
          <w:lang w:val="en-US"/>
        </w:rPr>
        <w:t>childrens</w:t>
      </w:r>
      <w:proofErr w:type="spellEnd"/>
      <w:r w:rsidRPr="009F7D3D">
        <w:rPr>
          <w:rFonts w:ascii="Cascadia Mono ExtraLight" w:hAnsi="Cascadia Mono ExtraLight"/>
          <w:lang w:val="en-US"/>
        </w:rPr>
        <w:t xml:space="preserve"> AS c</w:t>
      </w:r>
    </w:p>
    <w:p w14:paraId="3A88365B" w14:textId="77777777" w:rsidR="00827898" w:rsidRPr="009F7D3D" w:rsidRDefault="00827898" w:rsidP="00827898">
      <w:pPr>
        <w:widowControl w:val="0"/>
        <w:tabs>
          <w:tab w:val="left" w:pos="284"/>
          <w:tab w:val="left" w:pos="3738"/>
        </w:tabs>
        <w:ind w:left="709"/>
        <w:rPr>
          <w:rFonts w:ascii="Cascadia Mono ExtraLight" w:hAnsi="Cascadia Mono ExtraLight"/>
          <w:lang w:val="en-US"/>
        </w:rPr>
      </w:pPr>
      <w:r w:rsidRPr="009F7D3D">
        <w:rPr>
          <w:rFonts w:ascii="Cascadia Mono ExtraLight" w:hAnsi="Cascadia Mono ExtraLight"/>
          <w:lang w:val="en-US"/>
        </w:rPr>
        <w:t>JOIN kindergartens AS k</w:t>
      </w:r>
      <w:r>
        <w:rPr>
          <w:rFonts w:ascii="Cascadia Mono ExtraLight" w:hAnsi="Cascadia Mono ExtraLight"/>
          <w:lang w:val="en-US"/>
        </w:rPr>
        <w:t xml:space="preserve"> </w:t>
      </w:r>
      <w:r w:rsidRPr="009F7D3D">
        <w:rPr>
          <w:rFonts w:ascii="Cascadia Mono ExtraLight" w:hAnsi="Cascadia Mono ExtraLight"/>
          <w:lang w:val="en-US"/>
        </w:rPr>
        <w:t xml:space="preserve">ON </w:t>
      </w:r>
      <w:proofErr w:type="spellStart"/>
      <w:proofErr w:type="gramStart"/>
      <w:r w:rsidRPr="009F7D3D">
        <w:rPr>
          <w:rFonts w:ascii="Cascadia Mono ExtraLight" w:hAnsi="Cascadia Mono ExtraLight"/>
          <w:lang w:val="en-US"/>
        </w:rPr>
        <w:t>c.kindergarten</w:t>
      </w:r>
      <w:proofErr w:type="gramEnd"/>
      <w:r w:rsidRPr="009F7D3D">
        <w:rPr>
          <w:rFonts w:ascii="Cascadia Mono ExtraLight" w:hAnsi="Cascadia Mono ExtraLight"/>
          <w:lang w:val="en-US"/>
        </w:rPr>
        <w:t>_num</w:t>
      </w:r>
      <w:proofErr w:type="spellEnd"/>
      <w:r w:rsidRPr="009F7D3D">
        <w:rPr>
          <w:rFonts w:ascii="Cascadia Mono ExtraLight" w:hAnsi="Cascadia Mono ExtraLight"/>
          <w:lang w:val="en-US"/>
        </w:rPr>
        <w:t xml:space="preserve"> = </w:t>
      </w:r>
      <w:proofErr w:type="spellStart"/>
      <w:r w:rsidRPr="009F7D3D">
        <w:rPr>
          <w:rFonts w:ascii="Cascadia Mono ExtraLight" w:hAnsi="Cascadia Mono ExtraLight"/>
          <w:lang w:val="en-US"/>
        </w:rPr>
        <w:t>k.number</w:t>
      </w:r>
      <w:proofErr w:type="spellEnd"/>
    </w:p>
    <w:p w14:paraId="169A095E" w14:textId="77777777" w:rsidR="00827898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</w:rPr>
      </w:pPr>
      <w:r w:rsidRPr="009F7D3D">
        <w:rPr>
          <w:rFonts w:ascii="Cascadia Mono ExtraLight" w:hAnsi="Cascadia Mono ExtraLight"/>
          <w:lang w:val="en-US"/>
        </w:rPr>
        <w:t>ORDER</w:t>
      </w:r>
      <w:r w:rsidRPr="00F077CA">
        <w:rPr>
          <w:rFonts w:ascii="Cascadia Mono ExtraLight" w:hAnsi="Cascadia Mono ExtraLight"/>
        </w:rPr>
        <w:t xml:space="preserve"> </w:t>
      </w:r>
      <w:r w:rsidRPr="009F7D3D">
        <w:rPr>
          <w:rFonts w:ascii="Cascadia Mono ExtraLight" w:hAnsi="Cascadia Mono ExtraLight"/>
          <w:lang w:val="en-US"/>
        </w:rPr>
        <w:t>BY</w:t>
      </w:r>
      <w:r w:rsidRPr="00F077CA">
        <w:rPr>
          <w:rFonts w:ascii="Cascadia Mono ExtraLight" w:hAnsi="Cascadia Mono ExtraLight"/>
        </w:rPr>
        <w:t xml:space="preserve"> 5,7,2,3,4;</w:t>
      </w:r>
    </w:p>
    <w:p w14:paraId="2E66197D" w14:textId="77777777" w:rsidR="00827898" w:rsidRPr="001A51FC" w:rsidRDefault="00827898" w:rsidP="00827898">
      <w:pPr>
        <w:widowControl w:val="0"/>
        <w:tabs>
          <w:tab w:val="left" w:pos="284"/>
        </w:tabs>
        <w:ind w:left="709"/>
        <w:rPr>
          <w:rFonts w:ascii="Cascadia Mono ExtraLight" w:hAnsi="Cascadia Mono ExtraLight"/>
        </w:rPr>
      </w:pPr>
    </w:p>
    <w:p w14:paraId="1DECAF0C" w14:textId="77777777" w:rsidR="00827898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всех профилактических прививок: </w:t>
      </w:r>
    </w:p>
    <w:p w14:paraId="1C0422A6" w14:textId="77777777" w:rsidR="00827898" w:rsidRPr="0045348F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45348F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45348F">
        <w:rPr>
          <w:rFonts w:ascii="Cascadia Mono ExtraLight" w:hAnsi="Cascadia Mono ExtraLight"/>
          <w:u w:val="single"/>
          <w:lang w:val="en-US"/>
        </w:rPr>
        <w:t>prof_vaccinations</w:t>
      </w:r>
      <w:proofErr w:type="spellEnd"/>
      <w:r w:rsidRPr="0045348F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65B1F22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v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6A29BD3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740E49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n.name AS </w:t>
      </w:r>
      <w:proofErr w:type="spellStart"/>
      <w:r w:rsidRPr="001A51FC">
        <w:rPr>
          <w:rFonts w:ascii="Cascadia Mono ExtraLight" w:hAnsi="Cascadia Mono ExtraLight"/>
          <w:lang w:val="en-US"/>
        </w:rPr>
        <w:t>va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F8D4C57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AB69241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915899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serial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4D99E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s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E176BB9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introduction_metho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C6276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reac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BAA22E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ctor</w:t>
      </w:r>
      <w:proofErr w:type="spellEnd"/>
    </w:p>
    <w:p w14:paraId="390AEB0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vaccinations AS v</w:t>
      </w:r>
    </w:p>
    <w:p w14:paraId="72E7ABA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JOIN</w:t>
      </w:r>
    </w:p>
    <w:p w14:paraId="3CB141BE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ac_names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n ON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n.id</w:t>
      </w:r>
    </w:p>
    <w:p w14:paraId="7733FDA5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WHERE </w:t>
      </w:r>
      <w:proofErr w:type="spellStart"/>
      <w:r w:rsidRPr="001A51FC">
        <w:rPr>
          <w:rFonts w:ascii="Cascadia Mono ExtraLight" w:hAnsi="Cascadia Mono ExtraLight"/>
          <w:lang w:val="en-US"/>
        </w:rPr>
        <w:t>n.vac_typ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'</w:t>
      </w:r>
      <w:proofErr w:type="spellStart"/>
      <w:r w:rsidRPr="001A51FC">
        <w:rPr>
          <w:rFonts w:ascii="Cascadia Mono ExtraLight" w:hAnsi="Cascadia Mono ExtraLight"/>
          <w:lang w:val="en-US"/>
        </w:rPr>
        <w:t>Профилактическая</w:t>
      </w:r>
      <w:proofErr w:type="spellEnd"/>
      <w:r w:rsidRPr="001A51FC">
        <w:rPr>
          <w:rFonts w:ascii="Cascadia Mono ExtraLight" w:hAnsi="Cascadia Mono ExtraLight"/>
          <w:lang w:val="en-US"/>
        </w:rPr>
        <w:t>';</w:t>
      </w:r>
    </w:p>
    <w:p w14:paraId="2096AB2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</w:p>
    <w:p w14:paraId="4F312646" w14:textId="77777777" w:rsidR="00827898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всех прививок по эпидемиологическим показаниям: </w:t>
      </w:r>
    </w:p>
    <w:p w14:paraId="2B96383A" w14:textId="77777777" w:rsidR="00827898" w:rsidRPr="00F159D6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45348F">
        <w:rPr>
          <w:rFonts w:ascii="Cascadia Mono ExtraLight" w:hAnsi="Cascadia Mono ExtraLight"/>
          <w:u w:val="single"/>
          <w:lang w:val="en-US"/>
        </w:rPr>
        <w:t>CREATE</w:t>
      </w:r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/>
          <w:u w:val="single"/>
          <w:lang w:val="en-US"/>
        </w:rPr>
        <w:t>VIEW</w:t>
      </w:r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proofErr w:type="spellStart"/>
      <w:r w:rsidRPr="0045348F">
        <w:rPr>
          <w:rFonts w:ascii="Cascadia Mono ExtraLight" w:hAnsi="Cascadia Mono ExtraLight"/>
          <w:u w:val="single"/>
          <w:lang w:val="en-US"/>
        </w:rPr>
        <w:t>epid</w:t>
      </w:r>
      <w:r w:rsidRPr="00F159D6">
        <w:rPr>
          <w:rFonts w:ascii="Cascadia Mono ExtraLight" w:hAnsi="Cascadia Mono ExtraLight"/>
          <w:u w:val="single"/>
          <w:lang w:val="en-US"/>
        </w:rPr>
        <w:t>_</w:t>
      </w:r>
      <w:r w:rsidRPr="0045348F">
        <w:rPr>
          <w:rFonts w:ascii="Cascadia Mono ExtraLight" w:hAnsi="Cascadia Mono ExtraLight"/>
          <w:u w:val="single"/>
          <w:lang w:val="en-US"/>
        </w:rPr>
        <w:t>vaccinations</w:t>
      </w:r>
      <w:proofErr w:type="spellEnd"/>
      <w:r w:rsidRPr="00F159D6">
        <w:rPr>
          <w:rFonts w:ascii="Cascadia Mono ExtraLight" w:hAnsi="Cascadia Mono ExtraLight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/>
          <w:u w:val="single"/>
          <w:lang w:val="en-US"/>
        </w:rPr>
        <w:t>AS</w:t>
      </w:r>
    </w:p>
    <w:p w14:paraId="3CF7D905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SELECT </w:t>
      </w:r>
      <w:proofErr w:type="spellStart"/>
      <w:proofErr w:type="gramStart"/>
      <w:r w:rsidRPr="001A51FC">
        <w:rPr>
          <w:rFonts w:ascii="Cascadia Mono ExtraLight" w:hAnsi="Cascadia Mono ExtraLight"/>
          <w:lang w:val="en-US"/>
        </w:rPr>
        <w:t>v.medcard</w:t>
      </w:r>
      <w:proofErr w:type="gramEnd"/>
      <w:r w:rsidRPr="001A51FC">
        <w:rPr>
          <w:rFonts w:ascii="Cascadia Mono ExtraLight" w:hAnsi="Cascadia Mono ExtraLight"/>
          <w:lang w:val="en-US"/>
        </w:rPr>
        <w:t>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B4D6764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33842140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n.name AS </w:t>
      </w:r>
      <w:proofErr w:type="spellStart"/>
      <w:r w:rsidRPr="001A51FC">
        <w:rPr>
          <w:rFonts w:ascii="Cascadia Mono ExtraLight" w:hAnsi="Cascadia Mono ExtraLight"/>
          <w:lang w:val="en-US"/>
        </w:rPr>
        <w:t>vac_nam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EFC576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typ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1B14136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vac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81FA32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serial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20C24C7C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s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58FCF18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introduction_method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CBE3D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reaction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7AF0E10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.doctor</w:t>
      </w:r>
      <w:proofErr w:type="spellEnd"/>
    </w:p>
    <w:p w14:paraId="05F6E594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vaccinations AS v</w:t>
      </w:r>
    </w:p>
    <w:p w14:paraId="6BD20C3F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JOIN</w:t>
      </w:r>
    </w:p>
    <w:p w14:paraId="742CB08A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vac_names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AS n ON </w:t>
      </w:r>
      <w:proofErr w:type="spellStart"/>
      <w:r w:rsidRPr="001A51FC">
        <w:rPr>
          <w:rFonts w:ascii="Cascadia Mono ExtraLight" w:hAnsi="Cascadia Mono ExtraLight"/>
          <w:lang w:val="en-US"/>
        </w:rPr>
        <w:t>v.vac_name_id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= n.id</w:t>
      </w:r>
    </w:p>
    <w:p w14:paraId="717D8E4C" w14:textId="77777777" w:rsidR="00827898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</w:rPr>
      </w:pPr>
      <w:r w:rsidRPr="001A51FC">
        <w:rPr>
          <w:rFonts w:ascii="Cascadia Mono ExtraLight" w:hAnsi="Cascadia Mono ExtraLight"/>
          <w:lang w:val="en-US"/>
        </w:rPr>
        <w:t xml:space="preserve">     WHERE</w:t>
      </w:r>
      <w:r w:rsidRPr="001A51FC">
        <w:rPr>
          <w:rFonts w:ascii="Cascadia Mono ExtraLight" w:hAnsi="Cascadia Mono ExtraLight"/>
        </w:rPr>
        <w:t xml:space="preserve"> </w:t>
      </w:r>
      <w:r w:rsidRPr="001A51FC">
        <w:rPr>
          <w:rFonts w:ascii="Cascadia Mono ExtraLight" w:hAnsi="Cascadia Mono ExtraLight"/>
          <w:lang w:val="en-US"/>
        </w:rPr>
        <w:t>n</w:t>
      </w:r>
      <w:r w:rsidRPr="001A51FC">
        <w:rPr>
          <w:rFonts w:ascii="Cascadia Mono ExtraLight" w:hAnsi="Cascadia Mono ExtraLight"/>
        </w:rPr>
        <w:t>.</w:t>
      </w:r>
      <w:r w:rsidRPr="001A51FC">
        <w:rPr>
          <w:rFonts w:ascii="Cascadia Mono ExtraLight" w:hAnsi="Cascadia Mono ExtraLight"/>
          <w:lang w:val="en-US"/>
        </w:rPr>
        <w:t>vac</w:t>
      </w:r>
      <w:r w:rsidRPr="001A51FC">
        <w:rPr>
          <w:rFonts w:ascii="Cascadia Mono ExtraLight" w:hAnsi="Cascadia Mono ExtraLight"/>
        </w:rPr>
        <w:t>_</w:t>
      </w:r>
      <w:r w:rsidRPr="001A51FC">
        <w:rPr>
          <w:rFonts w:ascii="Cascadia Mono ExtraLight" w:hAnsi="Cascadia Mono ExtraLight"/>
          <w:lang w:val="en-US"/>
        </w:rPr>
        <w:t>type</w:t>
      </w:r>
      <w:r w:rsidRPr="001A51FC">
        <w:rPr>
          <w:rFonts w:ascii="Cascadia Mono ExtraLight" w:hAnsi="Cascadia Mono ExtraLight"/>
        </w:rPr>
        <w:t xml:space="preserve"> = 'По показаниям';</w:t>
      </w:r>
    </w:p>
    <w:p w14:paraId="78C8F6A9" w14:textId="77777777" w:rsidR="00827898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</w:rPr>
      </w:pPr>
    </w:p>
    <w:p w14:paraId="50ABB7BE" w14:textId="77777777" w:rsidR="00827898" w:rsidRPr="006C0BDC" w:rsidRDefault="00827898" w:rsidP="00827898">
      <w:pPr>
        <w:widowControl w:val="0"/>
        <w:tabs>
          <w:tab w:val="left" w:pos="1985"/>
        </w:tabs>
        <w:spacing w:line="30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пуск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анятий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6C0B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олезни</w:t>
      </w:r>
      <w:r w:rsidRPr="006C0BDC">
        <w:rPr>
          <w:sz w:val="28"/>
          <w:szCs w:val="28"/>
          <w:lang w:val="en-US"/>
        </w:rPr>
        <w:t xml:space="preserve">: </w:t>
      </w:r>
    </w:p>
    <w:p w14:paraId="66B4C1B9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u w:val="single"/>
          <w:lang w:val="en-US"/>
        </w:rPr>
      </w:pPr>
      <w:r w:rsidRPr="001A51FC">
        <w:rPr>
          <w:rFonts w:ascii="Cascadia Mono ExtraLight" w:hAnsi="Cascadia Mono ExtraLight"/>
          <w:u w:val="single"/>
          <w:lang w:val="en-US"/>
        </w:rPr>
        <w:t xml:space="preserve">CREATE VIEW </w:t>
      </w:r>
      <w:proofErr w:type="spellStart"/>
      <w:r w:rsidRPr="001A51FC">
        <w:rPr>
          <w:rFonts w:ascii="Cascadia Mono ExtraLight" w:hAnsi="Cascadia Mono ExtraLight"/>
          <w:u w:val="single"/>
          <w:lang w:val="en-US"/>
        </w:rPr>
        <w:t>skiping_by_disease</w:t>
      </w:r>
      <w:proofErr w:type="spellEnd"/>
      <w:r w:rsidRPr="001A51FC">
        <w:rPr>
          <w:rFonts w:ascii="Cascadia Mono ExtraLight" w:hAnsi="Cascadia Mono ExtraLight"/>
          <w:u w:val="single"/>
          <w:lang w:val="en-US"/>
        </w:rPr>
        <w:t xml:space="preserve"> AS</w:t>
      </w:r>
    </w:p>
    <w:p w14:paraId="3F78BDE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SELECT </w:t>
      </w:r>
      <w:proofErr w:type="spellStart"/>
      <w:r w:rsidRPr="001A51FC">
        <w:rPr>
          <w:rFonts w:ascii="Cascadia Mono ExtraLight" w:hAnsi="Cascadia Mono ExtraLight"/>
          <w:lang w:val="en-US"/>
        </w:rPr>
        <w:t>medcard_num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161A561C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start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0B66281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</w:t>
      </w:r>
      <w:proofErr w:type="spellStart"/>
      <w:r w:rsidRPr="001A51FC">
        <w:rPr>
          <w:rFonts w:ascii="Cascadia Mono ExtraLight" w:hAnsi="Cascadia Mono ExtraLight"/>
          <w:lang w:val="en-US"/>
        </w:rPr>
        <w:t>end_date</w:t>
      </w:r>
      <w:proofErr w:type="spellEnd"/>
      <w:r w:rsidRPr="001A51FC">
        <w:rPr>
          <w:rFonts w:ascii="Cascadia Mono ExtraLight" w:hAnsi="Cascadia Mono ExtraLight"/>
          <w:lang w:val="en-US"/>
        </w:rPr>
        <w:t>,</w:t>
      </w:r>
    </w:p>
    <w:p w14:paraId="691C0158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     disease</w:t>
      </w:r>
    </w:p>
    <w:p w14:paraId="726C7FC2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 FROM </w:t>
      </w:r>
      <w:proofErr w:type="spellStart"/>
      <w:r w:rsidRPr="001A51FC">
        <w:rPr>
          <w:rFonts w:ascii="Cascadia Mono ExtraLight" w:hAnsi="Cascadia Mono ExtraLight"/>
          <w:lang w:val="en-US"/>
        </w:rPr>
        <w:t>medical_certificates</w:t>
      </w:r>
      <w:proofErr w:type="spellEnd"/>
    </w:p>
    <w:p w14:paraId="476E19CE" w14:textId="77777777" w:rsidR="00827898" w:rsidRPr="001A51FC" w:rsidRDefault="00827898" w:rsidP="00827898">
      <w:pPr>
        <w:widowControl w:val="0"/>
        <w:tabs>
          <w:tab w:val="left" w:pos="910"/>
        </w:tabs>
        <w:rPr>
          <w:rFonts w:ascii="Cascadia Mono ExtraLight" w:hAnsi="Cascadia Mono ExtraLight"/>
          <w:lang w:val="en-US"/>
        </w:rPr>
      </w:pPr>
      <w:r w:rsidRPr="001A51FC">
        <w:rPr>
          <w:rFonts w:ascii="Cascadia Mono ExtraLight" w:hAnsi="Cascadia Mono ExtraLight"/>
          <w:lang w:val="en-US"/>
        </w:rPr>
        <w:t xml:space="preserve">     WHERE </w:t>
      </w:r>
      <w:proofErr w:type="spellStart"/>
      <w:r w:rsidRPr="001A51FC">
        <w:rPr>
          <w:rFonts w:ascii="Cascadia Mono ExtraLight" w:hAnsi="Cascadia Mono ExtraLight"/>
          <w:lang w:val="en-US"/>
        </w:rPr>
        <w:t>start_date</w:t>
      </w:r>
      <w:proofErr w:type="spellEnd"/>
      <w:r w:rsidRPr="001A51FC">
        <w:rPr>
          <w:rFonts w:ascii="Cascadia Mono ExtraLight" w:hAnsi="Cascadia Mono ExtraLight"/>
          <w:lang w:val="en-US"/>
        </w:rPr>
        <w:t xml:space="preserve"> NOT NULL;</w:t>
      </w:r>
    </w:p>
    <w:p w14:paraId="65E0D611" w14:textId="77777777" w:rsidR="00827898" w:rsidRPr="001A51FC" w:rsidRDefault="00827898" w:rsidP="00827898">
      <w:pPr>
        <w:rPr>
          <w:sz w:val="28"/>
          <w:szCs w:val="28"/>
          <w:lang w:val="en-US"/>
        </w:rPr>
      </w:pPr>
      <w:r w:rsidRPr="001A51FC">
        <w:rPr>
          <w:sz w:val="28"/>
          <w:szCs w:val="28"/>
          <w:lang w:val="en-US"/>
        </w:rPr>
        <w:br w:type="page"/>
      </w:r>
    </w:p>
    <w:p w14:paraId="7D812908" w14:textId="7B4B79B7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5" w:name="_Toc167485402"/>
      <w:bookmarkStart w:id="106" w:name="_Toc168250674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5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П</w:t>
      </w:r>
      <w:bookmarkEnd w:id="106"/>
    </w:p>
    <w:p w14:paraId="5F101675" w14:textId="77777777" w:rsidR="00827898" w:rsidRPr="006C0BDC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073A7EC5" w14:textId="77777777" w:rsidR="00827898" w:rsidRPr="00361A89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361A89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код</w:t>
      </w:r>
      <w:r w:rsidRPr="00361A89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триггера для вставки возраста в поле «</w:t>
      </w:r>
      <w:r>
        <w:rPr>
          <w:b/>
          <w:bCs/>
          <w:sz w:val="28"/>
          <w:szCs w:val="28"/>
          <w:lang w:val="en-US"/>
        </w:rPr>
        <w:t>age</w:t>
      </w:r>
      <w:r>
        <w:rPr>
          <w:b/>
          <w:bCs/>
          <w:sz w:val="28"/>
          <w:szCs w:val="28"/>
        </w:rPr>
        <w:t>»</w:t>
      </w:r>
    </w:p>
    <w:p w14:paraId="6A1DED22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AFTER INSERT</w:t>
      </w:r>
    </w:p>
    <w:p w14:paraId="191F1994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ON </w:t>
      </w:r>
      <w:proofErr w:type="spellStart"/>
      <w:r w:rsidRPr="006B391A">
        <w:rPr>
          <w:rFonts w:ascii="Cascadia Mono ExtraLight" w:hAnsi="Cascadia Mono ExtraLight"/>
          <w:sz w:val="20"/>
          <w:szCs w:val="21"/>
          <w:lang w:val="en-US"/>
        </w:rPr>
        <w:t>prevaccination_checkups</w:t>
      </w:r>
      <w:proofErr w:type="spellEnd"/>
    </w:p>
    <w:p w14:paraId="59250FA4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FOR EACH ROW</w:t>
      </w:r>
    </w:p>
    <w:p w14:paraId="7DD5EE5A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BEGIN</w:t>
      </w:r>
    </w:p>
    <w:p w14:paraId="1325E27E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UPDATE </w:t>
      </w:r>
      <w:proofErr w:type="spellStart"/>
      <w:r w:rsidRPr="006B391A">
        <w:rPr>
          <w:rFonts w:ascii="Cascadia Mono ExtraLight" w:hAnsi="Cascadia Mono ExtraLight"/>
          <w:sz w:val="20"/>
          <w:szCs w:val="21"/>
          <w:lang w:val="en-US"/>
        </w:rPr>
        <w:t>prevaccination_checkups</w:t>
      </w:r>
      <w:proofErr w:type="spellEnd"/>
    </w:p>
    <w:p w14:paraId="2F6EAF8D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SET age = </w:t>
      </w:r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date(</w:t>
      </w:r>
      <w:proofErr w:type="spellStart"/>
      <w:proofErr w:type="gramEnd"/>
      <w:r w:rsidRPr="006B391A">
        <w:rPr>
          <w:rFonts w:ascii="Cascadia Mono ExtraLight" w:hAnsi="Cascadia Mono ExtraLight"/>
          <w:sz w:val="20"/>
          <w:szCs w:val="21"/>
          <w:lang w:val="en-US"/>
        </w:rPr>
        <w:t>examination_date</w:t>
      </w:r>
      <w:proofErr w:type="spellEnd"/>
      <w:r w:rsidRPr="006B391A">
        <w:rPr>
          <w:rFonts w:ascii="Cascadia Mono ExtraLight" w:hAnsi="Cascadia Mono ExtraLight"/>
          <w:sz w:val="20"/>
          <w:szCs w:val="21"/>
          <w:lang w:val="en-US"/>
        </w:rPr>
        <w:t>, 'start of year') - date( (</w:t>
      </w:r>
    </w:p>
    <w:p w14:paraId="44517B68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SELECT </w:t>
      </w:r>
      <w:proofErr w:type="spellStart"/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c.birthday</w:t>
      </w:r>
      <w:proofErr w:type="spellEnd"/>
      <w:proofErr w:type="gramEnd"/>
    </w:p>
    <w:p w14:paraId="04F80DB1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  FROM children AS c</w:t>
      </w:r>
    </w:p>
    <w:p w14:paraId="3B31E8A9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     WHERE </w:t>
      </w:r>
      <w:proofErr w:type="spellStart"/>
      <w:proofErr w:type="gramStart"/>
      <w:r w:rsidRPr="006B391A">
        <w:rPr>
          <w:rFonts w:ascii="Cascadia Mono ExtraLight" w:hAnsi="Cascadia Mono ExtraLight"/>
          <w:sz w:val="20"/>
          <w:szCs w:val="21"/>
          <w:lang w:val="en-US"/>
        </w:rPr>
        <w:t>c.medcard</w:t>
      </w:r>
      <w:proofErr w:type="gramEnd"/>
      <w:r w:rsidRPr="006B391A">
        <w:rPr>
          <w:rFonts w:ascii="Cascadia Mono ExtraLight" w:hAnsi="Cascadia Mono ExtraLight"/>
          <w:sz w:val="20"/>
          <w:szCs w:val="21"/>
          <w:lang w:val="en-US"/>
        </w:rPr>
        <w:t>_num</w:t>
      </w:r>
      <w:proofErr w:type="spellEnd"/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= medcard_num</w:t>
      </w:r>
    </w:p>
    <w:p w14:paraId="04B77F6E" w14:textId="77777777" w:rsidR="00827898" w:rsidRPr="00BF6835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  <w:lang w:val="en-US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 xml:space="preserve">                                                                 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>), '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start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 xml:space="preserve"> 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of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 xml:space="preserve"> </w:t>
      </w:r>
      <w:r w:rsidRPr="006B391A">
        <w:rPr>
          <w:rFonts w:ascii="Cascadia Mono ExtraLight" w:hAnsi="Cascadia Mono ExtraLight"/>
          <w:sz w:val="20"/>
          <w:szCs w:val="21"/>
          <w:lang w:val="en-US"/>
        </w:rPr>
        <w:t>year</w:t>
      </w:r>
      <w:r w:rsidRPr="00BF6835">
        <w:rPr>
          <w:rFonts w:ascii="Cascadia Mono ExtraLight" w:hAnsi="Cascadia Mono ExtraLight"/>
          <w:sz w:val="20"/>
          <w:szCs w:val="21"/>
          <w:lang w:val="en-US"/>
        </w:rPr>
        <w:t>');</w:t>
      </w:r>
    </w:p>
    <w:p w14:paraId="0EA03EE2" w14:textId="77777777" w:rsidR="00827898" w:rsidRPr="006B391A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1"/>
        </w:rPr>
      </w:pPr>
      <w:r w:rsidRPr="006B391A">
        <w:rPr>
          <w:rFonts w:ascii="Cascadia Mono ExtraLight" w:hAnsi="Cascadia Mono ExtraLight"/>
          <w:sz w:val="20"/>
          <w:szCs w:val="21"/>
          <w:lang w:val="en-US"/>
        </w:rPr>
        <w:t>END</w:t>
      </w:r>
      <w:r w:rsidRPr="006B391A">
        <w:rPr>
          <w:rFonts w:ascii="Cascadia Mono ExtraLight" w:hAnsi="Cascadia Mono ExtraLight"/>
          <w:sz w:val="20"/>
          <w:szCs w:val="21"/>
        </w:rPr>
        <w:t>;</w:t>
      </w:r>
    </w:p>
    <w:p w14:paraId="3499261D" w14:textId="77777777" w:rsidR="00827898" w:rsidRPr="006C0BDC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</w:p>
    <w:p w14:paraId="72580158" w14:textId="77777777" w:rsidR="00827898" w:rsidRPr="00A85B22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QL</w:t>
      </w:r>
      <w:r w:rsidRPr="00361A89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>код</w:t>
      </w:r>
      <w:r w:rsidRPr="00361A89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триггера для подсчета количества заболеваний за год</w:t>
      </w:r>
    </w:p>
    <w:p w14:paraId="353892DE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</w:rPr>
      </w:pPr>
    </w:p>
    <w:p w14:paraId="566718E7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UPDATE screenings </w:t>
      </w:r>
    </w:p>
    <w:p w14:paraId="4C332FFB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SET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diseases_for_year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= (</w:t>
      </w:r>
    </w:p>
    <w:p w14:paraId="62C496C2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SELECT </w:t>
      </w:r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COUNT(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*)</w:t>
      </w:r>
    </w:p>
    <w:p w14:paraId="2AD883DE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FROM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medical_certificates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AS mc</w:t>
      </w:r>
    </w:p>
    <w:p w14:paraId="4F47AAFF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WHERE 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medcard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num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= 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medcard_num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AND </w:t>
      </w:r>
    </w:p>
    <w:p w14:paraId="0B77E031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      date(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start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 &gt;= date(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examination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, '-1 year') AND</w:t>
      </w:r>
    </w:p>
    <w:p w14:paraId="10E06C54" w14:textId="77777777" w:rsidR="00827898" w:rsidRPr="00A85B22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  <w:lang w:val="en-US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          date(</w:t>
      </w:r>
      <w:proofErr w:type="spellStart"/>
      <w:proofErr w:type="gramStart"/>
      <w:r w:rsidRPr="00A85B22">
        <w:rPr>
          <w:rFonts w:ascii="Cascadia Mono ExtraLight" w:hAnsi="Cascadia Mono ExtraLight"/>
          <w:sz w:val="20"/>
          <w:szCs w:val="20"/>
          <w:lang w:val="en-US"/>
        </w:rPr>
        <w:t>mc.start</w:t>
      </w:r>
      <w:proofErr w:type="gramEnd"/>
      <w:r w:rsidRPr="00A85B22">
        <w:rPr>
          <w:rFonts w:ascii="Cascadia Mono ExtraLight" w:hAnsi="Cascadia Mono ExtraLight"/>
          <w:sz w:val="20"/>
          <w:szCs w:val="20"/>
          <w:lang w:val="en-US"/>
        </w:rPr>
        <w:t>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 &lt;= date(</w:t>
      </w:r>
      <w:proofErr w:type="spellStart"/>
      <w:r w:rsidRPr="00A85B22">
        <w:rPr>
          <w:rFonts w:ascii="Cascadia Mono ExtraLight" w:hAnsi="Cascadia Mono ExtraLight"/>
          <w:sz w:val="20"/>
          <w:szCs w:val="20"/>
          <w:lang w:val="en-US"/>
        </w:rPr>
        <w:t>screenings.examination_date</w:t>
      </w:r>
      <w:proofErr w:type="spellEnd"/>
      <w:r w:rsidRPr="00A85B22">
        <w:rPr>
          <w:rFonts w:ascii="Cascadia Mono ExtraLight" w:hAnsi="Cascadia Mono ExtraLight"/>
          <w:sz w:val="20"/>
          <w:szCs w:val="20"/>
          <w:lang w:val="en-US"/>
        </w:rPr>
        <w:t>)</w:t>
      </w:r>
    </w:p>
    <w:p w14:paraId="0CA892A8" w14:textId="77777777" w:rsidR="00827898" w:rsidRPr="001D0963" w:rsidRDefault="00827898" w:rsidP="00827898">
      <w:pPr>
        <w:widowControl w:val="0"/>
        <w:tabs>
          <w:tab w:val="left" w:pos="284"/>
        </w:tabs>
        <w:ind w:left="284"/>
        <w:rPr>
          <w:rFonts w:ascii="Cascadia Mono ExtraLight" w:hAnsi="Cascadia Mono ExtraLight"/>
          <w:sz w:val="20"/>
          <w:szCs w:val="20"/>
        </w:rPr>
      </w:pPr>
      <w:r w:rsidRPr="00A85B22">
        <w:rPr>
          <w:rFonts w:ascii="Cascadia Mono ExtraLight" w:hAnsi="Cascadia Mono ExtraLight"/>
          <w:sz w:val="20"/>
          <w:szCs w:val="20"/>
          <w:lang w:val="en-US"/>
        </w:rPr>
        <w:t xml:space="preserve">    </w:t>
      </w:r>
      <w:r w:rsidRPr="001D0963">
        <w:rPr>
          <w:rFonts w:ascii="Cascadia Mono ExtraLight" w:hAnsi="Cascadia Mono ExtraLight"/>
          <w:sz w:val="20"/>
          <w:szCs w:val="20"/>
        </w:rPr>
        <w:t>);</w:t>
      </w:r>
    </w:p>
    <w:p w14:paraId="3A0EFD17" w14:textId="77777777" w:rsidR="00827898" w:rsidRPr="001D0963" w:rsidRDefault="00827898" w:rsidP="00827898">
      <w:pPr>
        <w:widowControl w:val="0"/>
        <w:tabs>
          <w:tab w:val="left" w:pos="284"/>
        </w:tabs>
        <w:rPr>
          <w:rFonts w:ascii="Cascadia Mono ExtraLight" w:hAnsi="Cascadia Mono ExtraLight"/>
        </w:rPr>
      </w:pPr>
    </w:p>
    <w:p w14:paraId="6C102ED3" w14:textId="77777777" w:rsidR="00827898" w:rsidRPr="001D0963" w:rsidRDefault="00827898" w:rsidP="00827898">
      <w:pPr>
        <w:rPr>
          <w:sz w:val="28"/>
          <w:szCs w:val="28"/>
        </w:rPr>
      </w:pPr>
      <w:r w:rsidRPr="001D0963">
        <w:rPr>
          <w:sz w:val="28"/>
          <w:szCs w:val="28"/>
        </w:rPr>
        <w:br w:type="page"/>
      </w:r>
    </w:p>
    <w:p w14:paraId="43E13BD4" w14:textId="46418AA6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7" w:name="_Toc167485403"/>
      <w:bookmarkStart w:id="108" w:name="_Toc168250675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7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Р</w:t>
      </w:r>
      <w:bookmarkEnd w:id="108"/>
    </w:p>
    <w:p w14:paraId="32C11280" w14:textId="77777777" w:rsidR="00827898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 модуля импорта данных из файла</w:t>
      </w:r>
    </w:p>
    <w:p w14:paraId="33EF94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>import re</w:t>
      </w:r>
    </w:p>
    <w:p w14:paraId="0915C2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</w:p>
    <w:p w14:paraId="22C2057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857E45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penpyx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</w:p>
    <w:p w14:paraId="2EE0D0F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openpyxl.workshee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workshee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Worksheet</w:t>
      </w:r>
    </w:p>
    <w:p w14:paraId="01BCDC3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base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table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4558C69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9C7EA9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catalog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ervice</w:t>
      </w:r>
      <w:proofErr w:type="spellEnd"/>
    </w:p>
    <w:p w14:paraId="0580BD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ispensar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Service</w:t>
      </w:r>
      <w:proofErr w:type="spellEnd"/>
    </w:p>
    <w:p w14:paraId="36E2E1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recor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RecordService</w:t>
      </w:r>
      <w:proofErr w:type="spellEnd"/>
    </w:p>
    <w:p w14:paraId="38EE72F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Service</w:t>
      </w:r>
      <w:proofErr w:type="spellEnd"/>
    </w:p>
    <w:p w14:paraId="2EBDC7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isit_specialist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Service</w:t>
      </w:r>
      <w:proofErr w:type="spellEnd"/>
    </w:p>
    <w:p w14:paraId="41AE60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</w:p>
    <w:p w14:paraId="59A781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extra_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Service</w:t>
      </w:r>
      <w:proofErr w:type="spellEnd"/>
    </w:p>
    <w:p w14:paraId="0A10AC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st_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Service</w:t>
      </w:r>
      <w:proofErr w:type="spellEnd"/>
    </w:p>
    <w:p w14:paraId="3CC9715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hospitaliz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Service</w:t>
      </w:r>
      <w:proofErr w:type="spellEnd"/>
    </w:p>
    <w:p w14:paraId="170E64D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spa_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Service</w:t>
      </w:r>
      <w:proofErr w:type="spellEnd"/>
    </w:p>
    <w:p w14:paraId="1E3E2E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Service</w:t>
      </w:r>
      <w:proofErr w:type="spellEnd"/>
    </w:p>
    <w:p w14:paraId="5280E09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eworm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Service</w:t>
      </w:r>
      <w:proofErr w:type="spellEnd"/>
    </w:p>
    <w:p w14:paraId="353488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ral_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Service</w:t>
      </w:r>
      <w:proofErr w:type="spellEnd"/>
    </w:p>
    <w:p w14:paraId="3B6DFDD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revaccination_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Service</w:t>
      </w:r>
      <w:proofErr w:type="spellEnd"/>
    </w:p>
    <w:p w14:paraId="05AF284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Service</w:t>
      </w:r>
      <w:proofErr w:type="spellEnd"/>
    </w:p>
    <w:p w14:paraId="2BA7D34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gg_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Service</w:t>
      </w:r>
      <w:proofErr w:type="spellEnd"/>
    </w:p>
    <w:p w14:paraId="60601A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antoux_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Service</w:t>
      </w:r>
      <w:proofErr w:type="spellEnd"/>
    </w:p>
    <w:p w14:paraId="61DF382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medical_record.tub_va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Service</w:t>
      </w:r>
      <w:proofErr w:type="spellEnd"/>
    </w:p>
    <w:p w14:paraId="4B79DAA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Service</w:t>
      </w:r>
      <w:proofErr w:type="spellEnd"/>
    </w:p>
    <w:p w14:paraId="1CC6122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ngoing_medical_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Service</w:t>
      </w:r>
      <w:proofErr w:type="spellEnd"/>
    </w:p>
    <w:p w14:paraId="75B2778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screen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Service</w:t>
      </w:r>
      <w:proofErr w:type="spellEnd"/>
    </w:p>
    <w:p w14:paraId="5AA0FD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s.catalogs.vac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Service</w:t>
      </w:r>
      <w:proofErr w:type="spellEnd"/>
    </w:p>
    <w:p w14:paraId="6D29971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F9783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catalog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.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Create</w:t>
      </w:r>
      <w:proofErr w:type="spellEnd"/>
    </w:p>
    <w:p w14:paraId="22AF40D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chil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</w:p>
    <w:p w14:paraId="3856B6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ispensar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Create</w:t>
      </w:r>
      <w:proofErr w:type="spellEnd"/>
    </w:p>
    <w:p w14:paraId="719A4F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</w:t>
      </w:r>
      <w:proofErr w:type="spellEnd"/>
    </w:p>
    <w:p w14:paraId="47E2051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isit_specialist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Create</w:t>
      </w:r>
      <w:proofErr w:type="spellEnd"/>
    </w:p>
    <w:p w14:paraId="44E9E0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</w:p>
    <w:p w14:paraId="5B45425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deworm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Create</w:t>
      </w:r>
      <w:proofErr w:type="spellEnd"/>
    </w:p>
    <w:p w14:paraId="0B0FDC5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extra_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Create</w:t>
      </w:r>
      <w:proofErr w:type="spellEnd"/>
    </w:p>
    <w:p w14:paraId="7A85381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gg_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Create</w:t>
      </w:r>
      <w:proofErr w:type="spellEnd"/>
    </w:p>
    <w:p w14:paraId="63C6C5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hospitaliz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Create</w:t>
      </w:r>
      <w:proofErr w:type="spellEnd"/>
    </w:p>
    <w:p w14:paraId="5B9070B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antoux_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Create</w:t>
      </w:r>
      <w:proofErr w:type="spellEnd"/>
    </w:p>
    <w:p w14:paraId="4F40E3F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Create</w:t>
      </w:r>
      <w:proofErr w:type="spellEnd"/>
    </w:p>
    <w:p w14:paraId="077639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Create</w:t>
      </w:r>
      <w:proofErr w:type="spellEnd"/>
    </w:p>
    <w:p w14:paraId="5D7B260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ngoing_medical_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Create</w:t>
      </w:r>
      <w:proofErr w:type="spellEnd"/>
    </w:p>
    <w:p w14:paraId="586F59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oral_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Create</w:t>
      </w:r>
      <w:proofErr w:type="spellEnd"/>
    </w:p>
    <w:p w14:paraId="42CA48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ast_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Create</w:t>
      </w:r>
      <w:proofErr w:type="spellEnd"/>
    </w:p>
    <w:p w14:paraId="65422ED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prevaccination_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Create</w:t>
      </w:r>
      <w:proofErr w:type="spellEnd"/>
    </w:p>
    <w:p w14:paraId="370BD06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screen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Create</w:t>
      </w:r>
      <w:proofErr w:type="spellEnd"/>
    </w:p>
    <w:p w14:paraId="5B4731F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spa_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Create</w:t>
      </w:r>
      <w:proofErr w:type="spellEnd"/>
    </w:p>
    <w:p w14:paraId="5554F18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medical_record.tub_va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Create</w:t>
      </w:r>
      <w:proofErr w:type="spellEnd"/>
    </w:p>
    <w:p w14:paraId="36C29A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dels.catalogs.vac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Create</w:t>
      </w:r>
      <w:proofErr w:type="spellEnd"/>
    </w:p>
    <w:p w14:paraId="62A3F9F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from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record.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Create</w:t>
      </w:r>
      <w:proofErr w:type="spellEnd"/>
    </w:p>
    <w:p w14:paraId="47B950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B51005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D8696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F4B22C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Worksheet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 str):</w:t>
      </w:r>
    </w:p>
    <w:p w14:paraId="5081E7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229D4CC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</w:p>
    <w:p w14:paraId="0797B42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1E8178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.values</w:t>
      </w:r>
      <w:proofErr w:type="spellEnd"/>
      <w:proofErr w:type="gramEnd"/>
    </w:p>
    <w:p w14:paraId="1FDBBF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headers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C5DF8A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for data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bj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C1902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zip(headers, data))</w:t>
      </w:r>
    </w:p>
    <w:p w14:paraId="768393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obj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num_tabl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BaseModel</w:t>
      </w:r>
      <w:proofErr w:type="spellEnd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"][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.value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ata_as_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0C1124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yield obj</w:t>
      </w:r>
    </w:p>
    <w:p w14:paraId="79E7A16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6271A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to_snak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case_str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:</w:t>
      </w:r>
    </w:p>
    <w:p w14:paraId="6522ECB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parts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.findall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r'[A-Z][a-z0-9]*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case_string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7DFD1D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return '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'.joi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t.low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) for part in parts)</w:t>
      </w:r>
    </w:p>
    <w:p w14:paraId="3082092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7A54A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B14A4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1E4E1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mport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xls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filename: str,</w:t>
      </w:r>
    </w:p>
    <w:p w14:paraId="14BB3A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 int,</w:t>
      </w:r>
    </w:p>
    <w:p w14:paraId="6DBE3E5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card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Record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669A2E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D9AA2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0673F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3E88B6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B382B2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4DB9B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_cla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7DE4D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_illne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644443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3F8DB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_treatm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FC285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0A505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E1FB6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_sa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976FD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_checkup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4F866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8919FA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g_injec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A60EA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_tes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E8BE4D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_va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7D803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4FF7A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_medical_supervis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80177A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B577D4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_nam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66D2D0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):</w:t>
      </w:r>
    </w:p>
    <w:p w14:paraId="256586D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oad_workbook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filename=filename)</w:t>
      </w:r>
    </w:p>
    <w:p w14:paraId="42F3A8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_t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['Child', 'Clinic', 'Parent',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, 'Dispensary',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]</w:t>
      </w:r>
    </w:p>
    <w:p w14:paraId="18A3468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AD4E9F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652011B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Child"]</w:t>
      </w:r>
    </w:p>
    <w:p w14:paraId="1A54EF7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773EC2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aise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538071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tatus_cod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422,</w:t>
      </w:r>
    </w:p>
    <w:p w14:paraId="1174AC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detail="File has no sheet 'Child'"</w:t>
      </w:r>
    </w:p>
    <w:p w14:paraId="43FE75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13DDFFE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Child")</w:t>
      </w:r>
    </w:p>
    <w:p w14:paraId="46AEAB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child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5EA36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kindergarte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indergarten_num</w:t>
      </w:r>
      <w:proofErr w:type="spellEnd"/>
    </w:p>
    <w:p w14:paraId="7541E1F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B87D37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Clinic</w:t>
      </w:r>
    </w:p>
    <w:p w14:paraId="24C888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3C31EAD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Clinic"]</w:t>
      </w:r>
    </w:p>
    <w:p w14:paraId="620BE8F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Clinic")</w:t>
      </w:r>
    </w:p>
    <w:p w14:paraId="7DF52C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clinic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1C8D70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.get_clinic_by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name=clinic.name)</w:t>
      </w:r>
    </w:p>
    <w:p w14:paraId="50EE5FC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clinic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3DDBB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clin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 = db_clinic.id</w:t>
      </w:r>
    </w:p>
    <w:p w14:paraId="4C682B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else:</w:t>
      </w:r>
    </w:p>
    <w:p w14:paraId="5348920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clinic = clinic_service.add_new_clinic(clinic_data=ClinicCreate(name=clinic.name))</w:t>
      </w:r>
    </w:p>
    <w:p w14:paraId="2215E2A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clin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clinic.id</w:t>
      </w:r>
    </w:p>
    <w:p w14:paraId="3CA482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E3C8D6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440AA38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7315C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medcard_service.add_new_medcard(child_data=ChildCreate(**child.dict())).medcard_num</w:t>
      </w:r>
    </w:p>
    <w:p w14:paraId="6BAF988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A7BF5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090685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Parent</w:t>
      </w:r>
    </w:p>
    <w:p w14:paraId="0EFFF9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0D1CDE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Parent"]</w:t>
      </w:r>
    </w:p>
    <w:p w14:paraId="27A1932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Parent")</w:t>
      </w:r>
    </w:p>
    <w:p w14:paraId="7C9608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22D9495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ather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4E082C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get_paren_by_full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father)</w:t>
      </w:r>
    </w:p>
    <w:p w14:paraId="3405C7C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CCE4C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parent_service.add_parent_to_medcard(medcard_num=child.medcard_num,</w:t>
      </w:r>
    </w:p>
    <w:p w14:paraId="7155D1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db_father.id,</w:t>
      </w:r>
    </w:p>
    <w:p w14:paraId="046068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.FA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18826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else:</w:t>
      </w:r>
    </w:p>
    <w:p w14:paraId="5F2A01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father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add_new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ather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'father'))</w:t>
      </w:r>
    </w:p>
    <w:p w14:paraId="697E8C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fa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father.id</w:t>
      </w:r>
    </w:p>
    <w:p w14:paraId="36F056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D20474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A5AF2E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mother = nex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E25D4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get_paren_by_full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mother)</w:t>
      </w:r>
    </w:p>
    <w:p w14:paraId="7C54FB2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b_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333CEC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parent_service.add_parent_to_medcard(medcard_num=child.medcard_num,</w:t>
      </w:r>
    </w:p>
    <w:p w14:paraId="55915AD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db_mother.id,</w:t>
      </w:r>
    </w:p>
    <w:p w14:paraId="44562E0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Type.MOTH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9300F5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else:</w:t>
      </w:r>
    </w:p>
    <w:p w14:paraId="03CA60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mother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.add_new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ar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data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other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'mother'))</w:t>
      </w:r>
    </w:p>
    <w:p w14:paraId="05EB39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hild.moth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mother.id</w:t>
      </w:r>
    </w:p>
    <w:p w14:paraId="2C0D3B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2C01C4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6F08D5C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0FF4B2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# Dispensary</w:t>
      </w:r>
    </w:p>
    <w:p w14:paraId="1CF1FE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0AB34E6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"]</w:t>
      </w:r>
    </w:p>
    <w:p w14:paraId="1BD413B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")</w:t>
      </w:r>
    </w:p>
    <w:p w14:paraId="32046FA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li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list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F3D1BC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65FC2F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72C83C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6D901B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try:</w:t>
      </w:r>
    </w:p>
    <w:p w14:paraId="4E23A5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"Dispensary"]</w:t>
      </w:r>
    </w:p>
    <w:p w14:paraId="48994E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e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"Dispensary")</w:t>
      </w:r>
    </w:p>
    <w:p w14:paraId="3C5E8EC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for dispensary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es_g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129782B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ld_dispensary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dispensary.id</w:t>
      </w:r>
    </w:p>
    <w:p w14:paraId="597D8E7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spensary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</w:p>
    <w:p w14:paraId="40CEBCE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dispensary = dispensary_service.add_new_dispensary(dispensary_data=DispensaryCreate(**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ispensary.dic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5632A0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6F387E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:]:</w:t>
      </w:r>
    </w:p>
    <w:p w14:paraId="656064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spensa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ld_dispensary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3DFD53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spensa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dispensary.id</w:t>
      </w:r>
    </w:p>
    <w:p w14:paraId="3A661D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visit_s_control_service.add_new_visit_specialist_control(visit_specialist_control_data=VisitSpecialistControlCreate(**visit_s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ontrol.dic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7A87F8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.remove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D4B5CC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Key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F34357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pass</w:t>
      </w:r>
    </w:p>
    <w:p w14:paraId="70F3B5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088B9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836487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services = {</w:t>
      </w:r>
    </w:p>
    <w:p w14:paraId="45872D7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hild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card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DE7EA1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Allerg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50C9FF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linic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060B8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eworm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99C22E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ispensar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5F47F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_cla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FD2935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g_injec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6BB3A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Hospitaliz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AD6DB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_tes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FB2065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BAB22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F67FC0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_medical_supervis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33D2E4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_sa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D2626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Parent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BB2FB7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_illness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C662DF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_checkup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6FD606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Screen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169025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_treatment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48B03F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_vac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424F8F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_name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96F354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Vaccin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_servic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A5CBF8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_s_control_service</w:t>
      </w:r>
      <w:proofErr w:type="spellEnd"/>
    </w:p>
    <w:p w14:paraId="032DC3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0DA12F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B9ACC0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{</w:t>
      </w:r>
    </w:p>
    <w:p w14:paraId="7C92FA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hild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D970F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Allerg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73BF41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Clinic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linic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20F800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eworm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eworming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7AF617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Dispensary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pensary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E39D7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xtraClass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C1BDCE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ammaGlobulinInjec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3F6880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Hospitaliz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Hospitaliz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43CD1C8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ECD4D4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151A608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FF5FCA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ngoingMedicalSupervis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AEB465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alSa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7EF5B0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Parent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r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29229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astIllness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C3FA79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PrevaccinationCheckup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210CD08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Screening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3A7A26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paTreatment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510D41F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uberculosisVacc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04A7D18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Name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351E287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Vaccination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accinationCre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</w:t>
      </w:r>
    </w:p>
    <w:p w14:paraId="61036A2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"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"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VisitSpecialistControlCreate</w:t>
      </w:r>
      <w:proofErr w:type="spellEnd"/>
    </w:p>
    <w:p w14:paraId="5B0CE7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19072D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36709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b.sheetname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2DA440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not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ervice_t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A7166D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b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</w:t>
      </w:r>
    </w:p>
    <w:p w14:paraId="1B83F25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FF4ED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service = services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</w:t>
      </w:r>
    </w:p>
    <w:p w14:paraId="6245C8D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thod_suffi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amel_to_snak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A37A4B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f"add_new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_{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thod_suffix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}"</w:t>
      </w:r>
    </w:p>
    <w:p w14:paraId="33B6156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table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obj_generator_from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w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B60215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1EB78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hasatt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rvice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:</w:t>
      </w:r>
    </w:p>
    <w:p w14:paraId="217E3A6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getatt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rvice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_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29383C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try:</w:t>
      </w:r>
    </w:p>
    <w:p w14:paraId="7033DEA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row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table:</w:t>
      </w:r>
    </w:p>
    <w:p w14:paraId="10F2B48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ow.medca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</w:p>
    <w:p w14:paraId="4A05288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dd_metho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reate_model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]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**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table_row.dic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)))</w:t>
      </w:r>
    </w:p>
    <w:p w14:paraId="42F018A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excep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ttributeErro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FEDE009" w14:textId="77777777" w:rsidR="00827898" w:rsidRPr="005914B7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print</w:t>
      </w:r>
      <w:r w:rsidRPr="005914B7">
        <w:rPr>
          <w:rFonts w:ascii="Consolas" w:hAnsi="Consolas" w:cs="Consolas"/>
          <w:sz w:val="20"/>
          <w:szCs w:val="20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f</w:t>
      </w:r>
      <w:r w:rsidRPr="005914B7">
        <w:rPr>
          <w:rFonts w:ascii="Consolas" w:hAnsi="Consolas" w:cs="Consolas"/>
          <w:sz w:val="20"/>
          <w:szCs w:val="20"/>
        </w:rPr>
        <w:t>"</w:t>
      </w:r>
      <w:r w:rsidRPr="001D0963">
        <w:rPr>
          <w:rFonts w:ascii="Consolas" w:hAnsi="Consolas" w:cs="Consolas"/>
          <w:sz w:val="20"/>
          <w:szCs w:val="20"/>
        </w:rPr>
        <w:t>Модель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с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именем</w:t>
      </w:r>
      <w:r w:rsidRPr="005914B7">
        <w:rPr>
          <w:rFonts w:ascii="Consolas" w:hAnsi="Consolas" w:cs="Consolas"/>
          <w:sz w:val="20"/>
          <w:szCs w:val="20"/>
        </w:rPr>
        <w:t xml:space="preserve"> {</w:t>
      </w:r>
      <w:r w:rsidRPr="001D0963">
        <w:rPr>
          <w:rFonts w:ascii="Consolas" w:hAnsi="Consolas" w:cs="Consolas"/>
          <w:sz w:val="20"/>
          <w:szCs w:val="20"/>
          <w:lang w:val="en-US"/>
        </w:rPr>
        <w:t>tab</w:t>
      </w:r>
      <w:r w:rsidRPr="005914B7">
        <w:rPr>
          <w:rFonts w:ascii="Consolas" w:hAnsi="Consolas" w:cs="Consolas"/>
          <w:sz w:val="20"/>
          <w:szCs w:val="20"/>
        </w:rPr>
        <w:t>_</w:t>
      </w:r>
      <w:r w:rsidRPr="001D0963">
        <w:rPr>
          <w:rFonts w:ascii="Consolas" w:hAnsi="Consolas" w:cs="Consolas"/>
          <w:sz w:val="20"/>
          <w:szCs w:val="20"/>
          <w:lang w:val="en-US"/>
        </w:rPr>
        <w:t>name</w:t>
      </w:r>
      <w:r w:rsidRPr="005914B7">
        <w:rPr>
          <w:rFonts w:ascii="Consolas" w:hAnsi="Consolas" w:cs="Consolas"/>
          <w:sz w:val="20"/>
          <w:szCs w:val="20"/>
        </w:rPr>
        <w:t xml:space="preserve">} </w:t>
      </w:r>
      <w:r w:rsidRPr="001D0963">
        <w:rPr>
          <w:rFonts w:ascii="Consolas" w:hAnsi="Consolas" w:cs="Consolas"/>
          <w:sz w:val="20"/>
          <w:szCs w:val="20"/>
        </w:rPr>
        <w:t>не</w:t>
      </w:r>
      <w:r w:rsidRPr="005914B7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</w:rPr>
        <w:t>найдена</w:t>
      </w:r>
      <w:r w:rsidRPr="005914B7">
        <w:rPr>
          <w:rFonts w:ascii="Consolas" w:hAnsi="Consolas" w:cs="Consolas"/>
          <w:sz w:val="20"/>
          <w:szCs w:val="20"/>
        </w:rPr>
        <w:t>")</w:t>
      </w:r>
    </w:p>
    <w:p w14:paraId="33B8834D" w14:textId="77777777" w:rsidR="00827898" w:rsidRPr="005914B7" w:rsidRDefault="00827898" w:rsidP="00827898">
      <w:pPr>
        <w:rPr>
          <w:rFonts w:ascii="Consolas" w:hAnsi="Consolas" w:cs="Consolas"/>
          <w:sz w:val="20"/>
          <w:szCs w:val="20"/>
        </w:rPr>
      </w:pPr>
      <w:r w:rsidRPr="005914B7">
        <w:rPr>
          <w:rFonts w:ascii="Consolas" w:hAnsi="Consolas" w:cs="Consolas"/>
          <w:sz w:val="20"/>
          <w:szCs w:val="20"/>
        </w:rPr>
        <w:t xml:space="preserve">                </w:t>
      </w:r>
    </w:p>
    <w:p w14:paraId="4891E622" w14:textId="77777777" w:rsidR="00827898" w:rsidRPr="005914B7" w:rsidRDefault="00827898" w:rsidP="00827898">
      <w:pPr>
        <w:rPr>
          <w:b/>
          <w:bCs/>
          <w:i/>
          <w:iCs/>
        </w:rPr>
      </w:pPr>
    </w:p>
    <w:p w14:paraId="203672EE" w14:textId="77777777" w:rsidR="00827898" w:rsidRPr="005914B7" w:rsidRDefault="00827898" w:rsidP="00827898">
      <w:pPr>
        <w:rPr>
          <w:b/>
          <w:bCs/>
          <w:i/>
          <w:iCs/>
        </w:rPr>
      </w:pPr>
      <w:r w:rsidRPr="005914B7">
        <w:rPr>
          <w:b/>
          <w:bCs/>
          <w:i/>
          <w:iCs/>
        </w:rPr>
        <w:br w:type="page"/>
      </w:r>
    </w:p>
    <w:p w14:paraId="63E3E05D" w14:textId="1452A243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09" w:name="_Toc167485404"/>
      <w:bookmarkStart w:id="110" w:name="_Toc168250676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09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С</w:t>
      </w:r>
      <w:bookmarkEnd w:id="110"/>
    </w:p>
    <w:p w14:paraId="382329B3" w14:textId="77777777" w:rsidR="00827898" w:rsidRPr="006C0BDC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ункции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ормирования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годового</w:t>
      </w:r>
      <w:r w:rsidRPr="006C0BD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тчета</w:t>
      </w:r>
    </w:p>
    <w:p w14:paraId="380390A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get_annual_report_by_ag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, year: int):</w:t>
      </w:r>
    </w:p>
    <w:p w14:paraId="7BD1C56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date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year, 12, 31)</w:t>
      </w:r>
    </w:p>
    <w:p w14:paraId="398E5B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###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FIRST</w:t>
      </w:r>
      <w:proofErr w:type="spellEnd"/>
    </w:p>
    <w:p w14:paraId="256981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5BA420E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3</w:t>
      </w:r>
    </w:p>
    <w:p w14:paraId="428F42E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5</w:t>
      </w:r>
    </w:p>
    <w:p w14:paraId="0D06F4A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SECO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EE4AF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4</w:t>
      </w:r>
    </w:p>
    <w:p w14:paraId="0622B7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5</w:t>
      </w:r>
    </w:p>
    <w:p w14:paraId="7CDA569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4</w:t>
      </w:r>
    </w:p>
    <w:p w14:paraId="5F39F5B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age_type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Type.THIR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4D9453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6</w:t>
      </w:r>
    </w:p>
    <w:p w14:paraId="4E47120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9</w:t>
      </w:r>
    </w:p>
    <w:p w14:paraId="178B70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3</w:t>
      </w:r>
    </w:p>
    <w:p w14:paraId="5B7A30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799972F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eport =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AnnualRepor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year=year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ge_typ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EDB7F2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5A937A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children = (</w:t>
      </w:r>
    </w:p>
    <w:p w14:paraId="17C90E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1750A3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B8C0AD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-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birthda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g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in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68850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-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birthda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l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ag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682C8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surnam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624C311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2003C2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4B385B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4C11304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if not children:</w:t>
      </w:r>
    </w:p>
    <w:p w14:paraId="4A766DC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return report</w:t>
      </w:r>
    </w:p>
    <w:p w14:paraId="3C5D946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D120C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for child in children:</w:t>
      </w:r>
    </w:p>
    <w:p w14:paraId="68672A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Diseases</w:t>
      </w:r>
    </w:p>
    <w:p w14:paraId="58D616F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283AD5F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7430652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7FA6BC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3A8EE1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Certificate.sta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167161C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16C1F0A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93A28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724740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C8432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&gt;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x_diseases_for_yea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: </w:t>
      </w:r>
    </w:p>
    <w:p w14:paraId="468E1E3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529EF6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44D34BC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not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90F75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612519C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75A7E4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15ABFA6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diseas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disease_count</w:t>
      </w:r>
      <w:proofErr w:type="spellEnd"/>
    </w:p>
    <w:p w14:paraId="01B1541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AF41C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1F23C5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certificate.star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and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end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500AF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isse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ys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end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certificate.sta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.days</w:t>
      </w:r>
    </w:p>
    <w:p w14:paraId="166A171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</w:p>
    <w:p w14:paraId="7F04170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Health groups</w:t>
      </w:r>
    </w:p>
    <w:p w14:paraId="5AF473A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6F05E7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508EC9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0D34A9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4E09E4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&lt;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0825D2F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desc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Examination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2E1AB27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513D07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D62E5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4607648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examinatio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24A86D2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':</w:t>
      </w:r>
    </w:p>
    <w:p w14:paraId="6C70506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2BC9541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5ABB39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I':</w:t>
      </w:r>
    </w:p>
    <w:p w14:paraId="0714D13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econ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4ABEBE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econ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1285AF1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elif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edical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examination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III':</w:t>
      </w:r>
    </w:p>
    <w:p w14:paraId="2D9C069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5B4950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r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health_group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BC6422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4FE3A6E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Tub positive</w:t>
      </w:r>
    </w:p>
    <w:p w14:paraId="6B85FD1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sPositive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(</w:t>
      </w:r>
    </w:p>
    <w:p w14:paraId="0E4B8F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03CC550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50E5A96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159FD9E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resul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Положительно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)</w:t>
      </w:r>
    </w:p>
    <w:p w14:paraId="30779A2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MantouxTest.check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7761DA8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000A544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274EECD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19E1134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isPositiveMantouxTes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6AAC849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tub_positiv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7767AF3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tub_positive_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list.append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FB964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666404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Disorders</w:t>
      </w:r>
    </w:p>
    <w:p w14:paraId="2610138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screening = (</w:t>
      </w:r>
    </w:p>
    <w:p w14:paraId="51CA0E9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4F9F7E7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Screening)</w:t>
      </w:r>
    </w:p>
    <w:p w14:paraId="34C293F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27B409B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(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) == extract('year',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40E532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ord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by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desc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Screening.examination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)</w:t>
      </w:r>
    </w:p>
    <w:p w14:paraId="33CD73D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6BE1E7E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548B73B8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04E3470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screening:</w:t>
      </w:r>
    </w:p>
    <w:p w14:paraId="1E2830E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6E80C1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F23CA5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peec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fect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B15F6C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</w:t>
      </w:r>
      <w:r w:rsidRPr="006F128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</w:t>
      </w:r>
      <w:r w:rsidRPr="006F128D">
        <w:rPr>
          <w:rFonts w:ascii="Consolas" w:hAnsi="Consolas" w:cs="Consolas"/>
          <w:sz w:val="20"/>
          <w:szCs w:val="20"/>
        </w:rPr>
        <w:t>.</w:t>
      </w:r>
      <w:r w:rsidRPr="001D0963">
        <w:rPr>
          <w:rFonts w:ascii="Consolas" w:hAnsi="Consolas" w:cs="Consolas"/>
          <w:sz w:val="20"/>
          <w:szCs w:val="20"/>
          <w:lang w:val="en-US"/>
        </w:rPr>
        <w:t>carriage</w:t>
      </w:r>
      <w:proofErr w:type="gramEnd"/>
      <w:r w:rsidRPr="006F128D">
        <w:rPr>
          <w:rFonts w:ascii="Consolas" w:hAnsi="Consolas" w:cs="Consolas"/>
          <w:sz w:val="20"/>
          <w:szCs w:val="20"/>
        </w:rPr>
        <w:t xml:space="preserve"> == 'Незначительные отклонения':</w:t>
      </w:r>
    </w:p>
    <w:p w14:paraId="44A8BFE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o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ostur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8D5EC3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o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osture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61D2B1E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</w:t>
      </w:r>
      <w:r w:rsidRPr="006F128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</w:t>
      </w:r>
      <w:r w:rsidRPr="006F128D">
        <w:rPr>
          <w:rFonts w:ascii="Consolas" w:hAnsi="Consolas" w:cs="Consolas"/>
          <w:sz w:val="20"/>
          <w:szCs w:val="20"/>
        </w:rPr>
        <w:t>.</w:t>
      </w:r>
      <w:r w:rsidRPr="001D0963">
        <w:rPr>
          <w:rFonts w:ascii="Consolas" w:hAnsi="Consolas" w:cs="Consolas"/>
          <w:sz w:val="20"/>
          <w:szCs w:val="20"/>
          <w:lang w:val="en-US"/>
        </w:rPr>
        <w:t>carriage</w:t>
      </w:r>
      <w:proofErr w:type="gramEnd"/>
      <w:r w:rsidRPr="006F128D">
        <w:rPr>
          <w:rFonts w:ascii="Consolas" w:hAnsi="Consolas" w:cs="Consolas"/>
          <w:sz w:val="20"/>
          <w:szCs w:val="20"/>
        </w:rPr>
        <w:t xml:space="preserve"> == 'Значительные отклонения':</w:t>
      </w:r>
    </w:p>
    <w:p w14:paraId="6B00855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coliosi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E078BC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coliosi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28A4E3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fitnes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'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Снижена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':</w:t>
      </w:r>
    </w:p>
    <w:p w14:paraId="1EE6CC8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74019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physic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111B422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5DC5EC2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0D012BB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neurotic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00F626D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E3D553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11FAAE3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thinking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speech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8F96E3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7406C4D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2BB6705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oto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evelopment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2A6BF3B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A71CFE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4B42C17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ttentio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and_memory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5B05C50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creening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:</w:t>
      </w:r>
    </w:p>
    <w:p w14:paraId="0765927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EB093A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social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ntacts_disorders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371E59B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2265BE91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es</w:t>
      </w:r>
      <w:proofErr w:type="spellEnd"/>
    </w:p>
    <w:p w14:paraId="344C93C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allergy = (</w:t>
      </w:r>
    </w:p>
    <w:p w14:paraId="78CDD743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0BC8185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Allergy)</w:t>
      </w:r>
    </w:p>
    <w:p w14:paraId="165B2E02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300B92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Allergy.diagnosis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&lt;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_dat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0DCAD5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.first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()</w:t>
      </w:r>
    </w:p>
    <w:p w14:paraId="396E2170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)</w:t>
      </w:r>
    </w:p>
    <w:p w14:paraId="5105A286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if allergy:</w:t>
      </w:r>
    </w:p>
    <w:p w14:paraId="6038CA8A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llergyes</w:t>
      </w:r>
      <w:proofErr w:type="spellEnd"/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7DBF047E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allergy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list.appe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)</w:t>
      </w:r>
    </w:p>
    <w:p w14:paraId="241C5959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6E9C83A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    ### END FOR</w:t>
      </w:r>
    </w:p>
    <w:p w14:paraId="05743D3F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575E529B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### Calc</w:t>
      </w:r>
    </w:p>
    <w:p w14:paraId="5893F167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children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len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(children)</w:t>
      </w:r>
    </w:p>
    <w:p w14:paraId="3EA0E83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frequently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p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frequently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, 2)</w:t>
      </w:r>
    </w:p>
    <w:p w14:paraId="3DFA549C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health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indx_per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health_indx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, 2)</w:t>
      </w:r>
    </w:p>
    <w:p w14:paraId="478CC67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diseases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count_on_thousand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diseases_count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* 1000, 2)</w:t>
      </w:r>
    </w:p>
    <w:p w14:paraId="7EA62B8D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D0963">
        <w:rPr>
          <w:rFonts w:ascii="Consolas" w:hAnsi="Consolas" w:cs="Consolas"/>
          <w:sz w:val="20"/>
          <w:szCs w:val="20"/>
          <w:lang w:val="en-US"/>
        </w:rPr>
        <w:t>report.missed</w:t>
      </w:r>
      <w:proofErr w:type="gramEnd"/>
      <w:r w:rsidRPr="001D0963">
        <w:rPr>
          <w:rFonts w:ascii="Consolas" w:hAnsi="Consolas" w:cs="Consolas"/>
          <w:sz w:val="20"/>
          <w:szCs w:val="20"/>
          <w:lang w:val="en-US"/>
        </w:rPr>
        <w:t>_days_on_one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= round(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missed_days_abs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 xml:space="preserve"> / </w:t>
      </w:r>
      <w:proofErr w:type="spellStart"/>
      <w:r w:rsidRPr="001D0963">
        <w:rPr>
          <w:rFonts w:ascii="Consolas" w:hAnsi="Consolas" w:cs="Consolas"/>
          <w:sz w:val="20"/>
          <w:szCs w:val="20"/>
          <w:lang w:val="en-US"/>
        </w:rPr>
        <w:t>report.children_count</w:t>
      </w:r>
      <w:proofErr w:type="spellEnd"/>
      <w:r w:rsidRPr="001D0963">
        <w:rPr>
          <w:rFonts w:ascii="Consolas" w:hAnsi="Consolas" w:cs="Consolas"/>
          <w:sz w:val="20"/>
          <w:szCs w:val="20"/>
          <w:lang w:val="en-US"/>
        </w:rPr>
        <w:t>)</w:t>
      </w:r>
    </w:p>
    <w:p w14:paraId="47E1B124" w14:textId="77777777" w:rsidR="00827898" w:rsidRPr="001D0963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385581BA" w14:textId="77777777" w:rsidR="00827898" w:rsidRPr="006C0BDC" w:rsidRDefault="00827898" w:rsidP="00827898">
      <w:pPr>
        <w:rPr>
          <w:rFonts w:ascii="Consolas" w:hAnsi="Consolas" w:cs="Consolas"/>
          <w:sz w:val="20"/>
          <w:szCs w:val="20"/>
        </w:rPr>
      </w:pPr>
      <w:r w:rsidRPr="001D0963">
        <w:rPr>
          <w:rFonts w:ascii="Consolas" w:hAnsi="Consolas" w:cs="Consolas"/>
          <w:sz w:val="20"/>
          <w:szCs w:val="20"/>
          <w:lang w:val="en-US"/>
        </w:rPr>
        <w:t xml:space="preserve">        return</w:t>
      </w:r>
      <w:r w:rsidRPr="006C0BDC">
        <w:rPr>
          <w:rFonts w:ascii="Consolas" w:hAnsi="Consolas" w:cs="Consolas"/>
          <w:sz w:val="20"/>
          <w:szCs w:val="20"/>
        </w:rPr>
        <w:t xml:space="preserve"> </w:t>
      </w:r>
      <w:r w:rsidRPr="001D0963">
        <w:rPr>
          <w:rFonts w:ascii="Consolas" w:hAnsi="Consolas" w:cs="Consolas"/>
          <w:sz w:val="20"/>
          <w:szCs w:val="20"/>
          <w:lang w:val="en-US"/>
        </w:rPr>
        <w:t>report</w:t>
      </w:r>
    </w:p>
    <w:p w14:paraId="435E99A2" w14:textId="77777777" w:rsidR="00827898" w:rsidRPr="006C0BDC" w:rsidRDefault="00827898" w:rsidP="00827898">
      <w:pPr>
        <w:rPr>
          <w:rFonts w:ascii="Consolas" w:hAnsi="Consolas" w:cs="Consolas"/>
          <w:sz w:val="20"/>
          <w:szCs w:val="20"/>
        </w:rPr>
      </w:pPr>
      <w:r w:rsidRPr="006C0BDC">
        <w:rPr>
          <w:rFonts w:ascii="Consolas" w:hAnsi="Consolas" w:cs="Consolas"/>
          <w:sz w:val="20"/>
          <w:szCs w:val="20"/>
        </w:rPr>
        <w:br w:type="page"/>
      </w:r>
    </w:p>
    <w:p w14:paraId="1F38A642" w14:textId="28AA0B12" w:rsidR="00827898" w:rsidRPr="00EF4649" w:rsidRDefault="00827898" w:rsidP="0082789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11" w:name="_Toc167485405"/>
      <w:bookmarkStart w:id="112" w:name="_Toc16825067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bookmarkEnd w:id="111"/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Т</w:t>
      </w:r>
      <w:bookmarkEnd w:id="112"/>
    </w:p>
    <w:p w14:paraId="5B4EF39D" w14:textId="77777777" w:rsidR="00827898" w:rsidRPr="006F128D" w:rsidRDefault="00827898" w:rsidP="00827898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ункций для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ормирования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азличных</w:t>
      </w:r>
      <w:r w:rsidRPr="006F128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тчетов</w:t>
      </w:r>
    </w:p>
    <w:p w14:paraId="7EE4AC5E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mantoux_test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_test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str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date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: date) -&gt; list[Child]:</w:t>
      </w:r>
    </w:p>
    <w:p w14:paraId="25B5864A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3FED8D3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174E4F25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323EF6B7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348B8DC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_test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68CA766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MantouxTest.check_date.between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)</w:t>
      </w:r>
    </w:p>
    <w:p w14:paraId="3A2C9A2B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)</w:t>
      </w:r>
    </w:p>
    <w:p w14:paraId="5C23342B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4D95399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70CEA21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deworming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str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: date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: date) -&gt; list[Child]:</w:t>
      </w:r>
    </w:p>
    <w:p w14:paraId="422CC5C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4AABA447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35CA1AD9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2574D59E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(Deworming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E33DFA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_resul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7716ACB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Deworming.deworming_date.between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start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end_dat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)</w:t>
      </w:r>
    </w:p>
    <w:p w14:paraId="3BEC5C5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all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)</w:t>
      </w:r>
    </w:p>
    <w:p w14:paraId="759F657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)</w:t>
      </w:r>
    </w:p>
    <w:p w14:paraId="7F04B410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</w:p>
    <w:p w14:paraId="727CB33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def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get_children_by_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vaccin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self, vac: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Report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 -&gt; list[Child]:</w:t>
      </w:r>
    </w:p>
    <w:p w14:paraId="34F4F484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return (</w:t>
      </w:r>
    </w:p>
    <w:p w14:paraId="34553F3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self.session</w:t>
      </w:r>
      <w:proofErr w:type="spellEnd"/>
      <w:proofErr w:type="gramEnd"/>
    </w:p>
    <w:p w14:paraId="456659CC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query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Child)</w:t>
      </w:r>
    </w:p>
    <w:p w14:paraId="028FD1E3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join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 xml:space="preserve">(Vaccination,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Child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medcard_num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62739EB8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vac_name_id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.vac_name_id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89CEDF6" w14:textId="77777777" w:rsidR="00827898" w:rsidRPr="006F128D" w:rsidRDefault="00827898" w:rsidP="00827898">
      <w:pPr>
        <w:rPr>
          <w:rFonts w:ascii="Consolas" w:hAnsi="Consolas" w:cs="Consolas"/>
          <w:sz w:val="20"/>
          <w:szCs w:val="20"/>
          <w:lang w:val="en-US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6F128D">
        <w:rPr>
          <w:rFonts w:ascii="Consolas" w:hAnsi="Consolas" w:cs="Consolas"/>
          <w:sz w:val="20"/>
          <w:szCs w:val="20"/>
          <w:lang w:val="en-US"/>
        </w:rPr>
        <w:t>.filter</w:t>
      </w:r>
      <w:proofErr w:type="gramEnd"/>
      <w:r w:rsidRPr="006F128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cination.vac_typ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6F128D">
        <w:rPr>
          <w:rFonts w:ascii="Consolas" w:hAnsi="Consolas" w:cs="Consolas"/>
          <w:sz w:val="20"/>
          <w:szCs w:val="20"/>
          <w:lang w:val="en-US"/>
        </w:rPr>
        <w:t>vac.vac_type</w:t>
      </w:r>
      <w:proofErr w:type="spellEnd"/>
      <w:r w:rsidRPr="006F128D">
        <w:rPr>
          <w:rFonts w:ascii="Consolas" w:hAnsi="Consolas" w:cs="Consolas"/>
          <w:sz w:val="20"/>
          <w:szCs w:val="20"/>
          <w:lang w:val="en-US"/>
        </w:rPr>
        <w:t>)</w:t>
      </w:r>
    </w:p>
    <w:p w14:paraId="0761BD2E" w14:textId="77777777" w:rsidR="00827898" w:rsidRPr="00405939" w:rsidRDefault="00827898" w:rsidP="00827898">
      <w:pPr>
        <w:rPr>
          <w:rFonts w:ascii="Consolas" w:hAnsi="Consolas" w:cs="Consolas"/>
          <w:sz w:val="20"/>
          <w:szCs w:val="20"/>
        </w:rPr>
      </w:pPr>
      <w:r w:rsidRPr="006F128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405939">
        <w:rPr>
          <w:rFonts w:ascii="Consolas" w:hAnsi="Consolas" w:cs="Consolas"/>
          <w:sz w:val="20"/>
          <w:szCs w:val="20"/>
        </w:rPr>
        <w:t>.</w:t>
      </w:r>
      <w:r w:rsidRPr="006F128D">
        <w:rPr>
          <w:rFonts w:ascii="Consolas" w:hAnsi="Consolas" w:cs="Consolas"/>
          <w:sz w:val="20"/>
          <w:szCs w:val="20"/>
          <w:lang w:val="en-US"/>
        </w:rPr>
        <w:t>distinct</w:t>
      </w:r>
      <w:proofErr w:type="gramEnd"/>
      <w:r w:rsidRPr="00405939">
        <w:rPr>
          <w:rFonts w:ascii="Consolas" w:hAnsi="Consolas" w:cs="Consolas"/>
          <w:sz w:val="20"/>
          <w:szCs w:val="20"/>
        </w:rPr>
        <w:t>()</w:t>
      </w:r>
    </w:p>
    <w:p w14:paraId="4BA333C6" w14:textId="77777777" w:rsidR="00827898" w:rsidRPr="00405939" w:rsidRDefault="00827898" w:rsidP="00827898">
      <w:pPr>
        <w:rPr>
          <w:rFonts w:ascii="Consolas" w:hAnsi="Consolas" w:cs="Consolas"/>
          <w:sz w:val="20"/>
          <w:szCs w:val="20"/>
        </w:rPr>
      </w:pPr>
      <w:r w:rsidRPr="00405939">
        <w:rPr>
          <w:rFonts w:ascii="Consolas" w:hAnsi="Consolas" w:cs="Consolas"/>
          <w:sz w:val="20"/>
          <w:szCs w:val="20"/>
        </w:rPr>
        <w:t xml:space="preserve">            </w:t>
      </w:r>
      <w:proofErr w:type="gramStart"/>
      <w:r w:rsidRPr="00405939">
        <w:rPr>
          <w:rFonts w:ascii="Consolas" w:hAnsi="Consolas" w:cs="Consolas"/>
          <w:sz w:val="20"/>
          <w:szCs w:val="20"/>
        </w:rPr>
        <w:t>.</w:t>
      </w:r>
      <w:r w:rsidRPr="006F128D">
        <w:rPr>
          <w:rFonts w:ascii="Consolas" w:hAnsi="Consolas" w:cs="Consolas"/>
          <w:sz w:val="20"/>
          <w:szCs w:val="20"/>
          <w:lang w:val="en-US"/>
        </w:rPr>
        <w:t>all</w:t>
      </w:r>
      <w:proofErr w:type="gramEnd"/>
      <w:r w:rsidRPr="00405939">
        <w:rPr>
          <w:rFonts w:ascii="Consolas" w:hAnsi="Consolas" w:cs="Consolas"/>
          <w:sz w:val="20"/>
          <w:szCs w:val="20"/>
        </w:rPr>
        <w:t>()</w:t>
      </w:r>
    </w:p>
    <w:p w14:paraId="01985600" w14:textId="3ED617A8" w:rsidR="00097B0C" w:rsidRDefault="00827898" w:rsidP="00297977">
      <w:pPr>
        <w:rPr>
          <w:rFonts w:ascii="Consolas" w:hAnsi="Consolas" w:cs="Consolas"/>
          <w:sz w:val="20"/>
          <w:szCs w:val="20"/>
        </w:rPr>
      </w:pPr>
      <w:r w:rsidRPr="00405939">
        <w:rPr>
          <w:rFonts w:ascii="Consolas" w:hAnsi="Consolas" w:cs="Consolas"/>
          <w:sz w:val="20"/>
          <w:szCs w:val="20"/>
        </w:rPr>
        <w:t xml:space="preserve">        )</w:t>
      </w:r>
    </w:p>
    <w:p w14:paraId="36564D91" w14:textId="77777777" w:rsidR="00097B0C" w:rsidRDefault="00097B0C">
      <w:pPr>
        <w:spacing w:after="200" w:line="276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br w:type="page"/>
      </w:r>
    </w:p>
    <w:p w14:paraId="201949A9" w14:textId="69D4C94C" w:rsidR="00097B0C" w:rsidRPr="00EF4649" w:rsidRDefault="00097B0C" w:rsidP="00097B0C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113" w:name="_Toc16825067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CC0FB7">
        <w:rPr>
          <w:rFonts w:ascii="Times New Roman" w:hAnsi="Times New Roman" w:cs="Times New Roman"/>
          <w:b w:val="0"/>
          <w:bCs w:val="0"/>
          <w:i/>
          <w:iCs/>
          <w:color w:val="auto"/>
        </w:rPr>
        <w:t>У</w:t>
      </w:r>
      <w:bookmarkEnd w:id="113"/>
    </w:p>
    <w:p w14:paraId="511C1ECA" w14:textId="5BC6997C" w:rsidR="00226980" w:rsidRPr="00097B0C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бор тестов для сервиса </w:t>
      </w:r>
      <w:r>
        <w:rPr>
          <w:b/>
          <w:bCs/>
          <w:sz w:val="28"/>
          <w:szCs w:val="28"/>
          <w:lang w:val="en-US"/>
        </w:rPr>
        <w:t>Auth</w:t>
      </w:r>
    </w:p>
    <w:p w14:paraId="06F772F1" w14:textId="77777777" w:rsidR="00097B0C" w:rsidRDefault="00097B0C" w:rsidP="00297977">
      <w:pPr>
        <w:rPr>
          <w:sz w:val="28"/>
          <w:szCs w:val="28"/>
        </w:rPr>
      </w:pPr>
    </w:p>
    <w:p w14:paraId="12DB05EC" w14:textId="77777777" w:rsidR="006B391A" w:rsidRPr="00BF6835" w:rsidRDefault="006B391A" w:rsidP="006B391A">
      <w:pPr>
        <w:rPr>
          <w:lang w:val="en-US"/>
        </w:rPr>
      </w:pPr>
      <w:r w:rsidRPr="00BF6835">
        <w:rPr>
          <w:lang w:val="en-US"/>
        </w:rPr>
        <w:t xml:space="preserve">// </w:t>
      </w:r>
      <w:r w:rsidRPr="00097B0C">
        <w:t>Необходимый</w:t>
      </w:r>
      <w:r w:rsidRPr="00BF6835">
        <w:rPr>
          <w:lang w:val="en-US"/>
        </w:rPr>
        <w:t xml:space="preserve"> </w:t>
      </w:r>
      <w:r w:rsidRPr="00097B0C">
        <w:t>импорт</w:t>
      </w:r>
      <w:r w:rsidRPr="00BF6835">
        <w:rPr>
          <w:lang w:val="en-US"/>
        </w:rPr>
        <w:t xml:space="preserve"> </w:t>
      </w:r>
    </w:p>
    <w:p w14:paraId="3D7DF8A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(</w:t>
      </w:r>
    </w:p>
    <w:p w14:paraId="24B7F1A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fixture,</w:t>
      </w:r>
    </w:p>
    <w:p w14:paraId="3FBEAA9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aises,</w:t>
      </w:r>
    </w:p>
    <w:p w14:paraId="10A29C8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495A9ED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datetime import datetime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imedel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UTC</w:t>
      </w:r>
    </w:p>
    <w:p w14:paraId="348C446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status</w:t>
      </w:r>
    </w:p>
    <w:p w14:paraId="0428A99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jos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jwt</w:t>
      </w:r>
      <w:proofErr w:type="spellEnd"/>
    </w:p>
    <w:p w14:paraId="26FDCF1B" w14:textId="77777777" w:rsidR="00097B0C" w:rsidRPr="00097B0C" w:rsidRDefault="00097B0C" w:rsidP="00097B0C">
      <w:pPr>
        <w:rPr>
          <w:sz w:val="28"/>
          <w:szCs w:val="28"/>
          <w:lang w:val="en-US"/>
        </w:rPr>
      </w:pPr>
    </w:p>
    <w:p w14:paraId="71FF17D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auth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Service</w:t>
      </w:r>
      <w:proofErr w:type="spellEnd"/>
    </w:p>
    <w:p w14:paraId="6241CB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 settings import settings</w:t>
      </w:r>
    </w:p>
    <w:p w14:paraId="1124E87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user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</w:p>
    <w:p w14:paraId="4FF7D47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dels.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User</w:t>
      </w:r>
    </w:p>
    <w:p w14:paraId="719F610D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dantic</w:t>
      </w:r>
      <w:proofErr w:type="spellEnd"/>
      <w:r w:rsidRPr="00BF6835">
        <w:rPr>
          <w:rFonts w:ascii="Consolas" w:hAnsi="Consolas" w:cs="Consolas"/>
          <w:sz w:val="20"/>
          <w:szCs w:val="20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import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</w:p>
    <w:p w14:paraId="0A5B1EEB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4BDE620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777EE308" w14:textId="5D296FA1" w:rsidR="006B391A" w:rsidRPr="00097B0C" w:rsidRDefault="006B391A" w:rsidP="006B391A">
      <w:r w:rsidRPr="00097B0C">
        <w:t xml:space="preserve">// </w:t>
      </w:r>
      <w:r>
        <w:t>Создаем специальный тип для дальнейшего использования</w:t>
      </w:r>
      <w:r w:rsidRPr="00097B0C">
        <w:t xml:space="preserve"> </w:t>
      </w:r>
    </w:p>
    <w:p w14:paraId="643241C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class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BaseModel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712353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108FD16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78620BA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 str</w:t>
      </w:r>
    </w:p>
    <w:p w14:paraId="6465E35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3CEE94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9AC6349" w14:textId="455A9D17" w:rsidR="006B391A" w:rsidRPr="00BF6835" w:rsidRDefault="006B391A" w:rsidP="006B391A">
      <w:pPr>
        <w:rPr>
          <w:lang w:val="en-US"/>
        </w:rPr>
      </w:pPr>
      <w:r w:rsidRPr="00BF6835">
        <w:rPr>
          <w:lang w:val="en-US"/>
        </w:rPr>
        <w:t xml:space="preserve">// </w:t>
      </w:r>
      <w:proofErr w:type="spellStart"/>
      <w:r>
        <w:t>Мокаем</w:t>
      </w:r>
      <w:proofErr w:type="spellEnd"/>
      <w:r w:rsidRPr="00BF6835">
        <w:rPr>
          <w:lang w:val="en-US"/>
        </w:rPr>
        <w:t xml:space="preserve"> </w:t>
      </w:r>
      <w:r>
        <w:t>БД</w:t>
      </w:r>
    </w:p>
    <w:p w14:paraId="23D91C5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5B22237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mocker):</w:t>
      </w:r>
    </w:p>
    <w:p w14:paraId="47B7FDA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session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788AAC9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session=session)</w:t>
      </w:r>
    </w:p>
    <w:p w14:paraId="7B0BC3D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uth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session=session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0D64142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0494E74" w14:textId="6C4177A8" w:rsidR="006B391A" w:rsidRPr="00097B0C" w:rsidRDefault="006B391A" w:rsidP="006B391A">
      <w:r w:rsidRPr="00097B0C">
        <w:t xml:space="preserve">// </w:t>
      </w:r>
      <w:r>
        <w:t>Задаем валидные и не валидные пароли</w:t>
      </w:r>
      <w:r w:rsidRPr="00097B0C">
        <w:t xml:space="preserve"> </w:t>
      </w:r>
    </w:p>
    <w:p w14:paraId="5365CCF2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0374434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E45825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password'</w:t>
      </w:r>
    </w:p>
    <w:p w14:paraId="6BA6EA8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</w:t>
      </w:r>
    </w:p>
    <w:p w14:paraId="7D7FEE1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auth_service.user_service.get_hashed_password(password=valid_password) </w:t>
      </w:r>
    </w:p>
    <w:p w14:paraId="2FDEF43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174B39B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3BF3197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824FC9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C887644" w14:textId="410F2AC3" w:rsidR="006B391A" w:rsidRPr="00097B0C" w:rsidRDefault="006B391A" w:rsidP="006B391A">
      <w:r w:rsidRPr="00097B0C">
        <w:t xml:space="preserve">// </w:t>
      </w:r>
      <w:r>
        <w:t>Валидные данные пользователя в виде словаря</w:t>
      </w:r>
    </w:p>
    <w:p w14:paraId="3DFA16B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14:paraId="3E45AA9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1AD58D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{</w:t>
      </w:r>
    </w:p>
    <w:p w14:paraId="4235F39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: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a.valid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2ACFC12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: 1,</w:t>
      </w:r>
    </w:p>
    <w:p w14:paraId="7F30C2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am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: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kindergarten_nam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0CA120E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surname': 'surname',</w:t>
      </w:r>
    </w:p>
    <w:p w14:paraId="1C78174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name': 'name',</w:t>
      </w:r>
    </w:p>
    <w:p w14:paraId="4622FFE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'patronymic': 'patronymic'</w:t>
      </w:r>
    </w:p>
    <w:p w14:paraId="47C0F2DA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BF6835">
        <w:rPr>
          <w:rFonts w:ascii="Consolas" w:hAnsi="Consolas" w:cs="Consolas"/>
          <w:sz w:val="20"/>
          <w:szCs w:val="20"/>
        </w:rPr>
        <w:t>}</w:t>
      </w:r>
    </w:p>
    <w:p w14:paraId="5031612C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5A2DD236" w14:textId="77777777" w:rsidR="006B391A" w:rsidRPr="00097B0C" w:rsidRDefault="006B391A" w:rsidP="006B391A">
      <w:r w:rsidRPr="00097B0C">
        <w:lastRenderedPageBreak/>
        <w:t xml:space="preserve">// </w:t>
      </w:r>
      <w:r>
        <w:t>Имитируемый ответ из БД</w:t>
      </w:r>
    </w:p>
    <w:p w14:paraId="1169B5DF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1F72DA2B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def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</w:t>
      </w:r>
      <w:proofErr w:type="spellEnd"/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(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a</w:t>
      </w:r>
      <w:r w:rsidRPr="00BF6835">
        <w:rPr>
          <w:rFonts w:ascii="Consolas" w:hAnsi="Consolas" w:cs="Consolas"/>
          <w:sz w:val="20"/>
          <w:szCs w:val="20"/>
        </w:rPr>
        <w:t>):</w:t>
      </w:r>
    </w:p>
    <w:p w14:paraId="14287944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</w:t>
      </w:r>
      <w:r w:rsidRPr="00097B0C">
        <w:rPr>
          <w:rFonts w:ascii="Consolas" w:hAnsi="Consolas" w:cs="Consolas"/>
          <w:sz w:val="20"/>
          <w:szCs w:val="20"/>
          <w:lang w:val="en-US"/>
        </w:rPr>
        <w:t>return</w:t>
      </w:r>
      <w:r w:rsidRPr="00BF6835">
        <w:rPr>
          <w:rFonts w:ascii="Consolas" w:hAnsi="Consolas" w:cs="Consolas"/>
          <w:sz w:val="20"/>
          <w:szCs w:val="20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(**</w:t>
      </w:r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a</w:t>
      </w:r>
      <w:r w:rsidRPr="00BF6835">
        <w:rPr>
          <w:rFonts w:ascii="Consolas" w:hAnsi="Consolas" w:cs="Consolas"/>
          <w:sz w:val="20"/>
          <w:szCs w:val="20"/>
        </w:rPr>
        <w:t>)</w:t>
      </w:r>
    </w:p>
    <w:p w14:paraId="6FC0F0C7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57E202A5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00575E85" w14:textId="77777777" w:rsidR="006B391A" w:rsidRPr="00BF6835" w:rsidRDefault="006B391A" w:rsidP="006B391A">
      <w:r w:rsidRPr="00BF6835">
        <w:t xml:space="preserve">// </w:t>
      </w:r>
      <w:r>
        <w:t>Поочередное</w:t>
      </w:r>
      <w:r w:rsidRPr="00BF6835">
        <w:t xml:space="preserve"> </w:t>
      </w:r>
      <w:r>
        <w:t>тестирование</w:t>
      </w:r>
      <w:r w:rsidRPr="00BF6835">
        <w:t xml:space="preserve"> </w:t>
      </w:r>
      <w:r>
        <w:t>каждого</w:t>
      </w:r>
      <w:r w:rsidRPr="00BF6835">
        <w:t xml:space="preserve"> </w:t>
      </w:r>
      <w:r>
        <w:t>метода</w:t>
      </w:r>
    </w:p>
    <w:p w14:paraId="148C53A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erif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670F93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erify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 is True</w:t>
      </w:r>
    </w:p>
    <w:p w14:paraId="17168A6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erify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assword_data.valid_password_has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 is False</w:t>
      </w:r>
    </w:p>
    <w:p w14:paraId="56C7705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C2CE5C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17739D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alidate_token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5F3ACD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.jwt.de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={'user':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})</w:t>
      </w:r>
    </w:p>
    <w:p w14:paraId="2039F6D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token')</w:t>
      </w:r>
    </w:p>
    <w:p w14:paraId="6ABE736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275F5C6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069285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D3DB0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validate_token_in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295EF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3D1B8D5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incorrect token')</w:t>
      </w:r>
    </w:p>
    <w:p w14:paraId="650A0E5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1_UNAUTHORIZED</w:t>
      </w:r>
    </w:p>
    <w:p w14:paraId="4DD5AB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91D48F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383F3B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cre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48293C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pected_ex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etime.now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UTC) +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imedel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expira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0FEE02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cre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CE9525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jwt.decode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secr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</w:t>
      </w:r>
    </w:p>
    <w:p w14:paraId="1E08B34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                       algorithms=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ttings.jwt_algorith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)</w:t>
      </w:r>
    </w:p>
    <w:p w14:paraId="4ED2F61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['sub'] == str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.kindergarte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0E3708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['user']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ser_data</w:t>
      </w:r>
      <w:proofErr w:type="spellEnd"/>
    </w:p>
    <w:p w14:paraId="7056888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a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 i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</w:p>
    <w:p w14:paraId="42C0B5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nbf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 i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</w:p>
    <w:p w14:paraId="7609799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ecoded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['exp'] &gt;= int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pecte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exp.timestamp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648B675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30805E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5D7BA4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7011E83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None</w:t>
      </w:r>
    </w:p>
    <w:p w14:paraId="7A068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68C0BA8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.add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.retur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44C098F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2BB855D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service.user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user_service</w:t>
      </w:r>
      <w:proofErr w:type="spellEnd"/>
    </w:p>
    <w:p w14:paraId="59C17EA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F24C84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password')</w:t>
      </w:r>
    </w:p>
    <w:p w14:paraId="7125009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393CFB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4894378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792342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8A82C4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6B6983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existing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5FB928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7F316FF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6A0C9D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token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password')</w:t>
      </w:r>
    </w:p>
    <w:p w14:paraId="016C340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user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vali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oken.access_tok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2F14616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3BE9B8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user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1056588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B8E0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3FA40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lastRenderedPageBreak/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uthenticate_user_invali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uth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mocker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62986DE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0CBC1EB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user</w:t>
      </w:r>
      <w:proofErr w:type="spellEnd"/>
    </w:p>
    <w:p w14:paraId="27F415D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59F7E45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uth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authentic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user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invalid_passwor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')</w:t>
      </w:r>
    </w:p>
    <w:p w14:paraId="700E8F8A" w14:textId="7BEC45A3" w:rsid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1_UNAUTHORIZED</w:t>
      </w:r>
      <w:r>
        <w:rPr>
          <w:rFonts w:ascii="Consolas" w:hAnsi="Consolas" w:cs="Consolas"/>
          <w:sz w:val="20"/>
          <w:szCs w:val="20"/>
          <w:lang w:val="en-US"/>
        </w:rPr>
        <w:br/>
      </w:r>
    </w:p>
    <w:p w14:paraId="4DBD37A4" w14:textId="77777777" w:rsidR="00097B0C" w:rsidRPr="005914B7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  <w:lang w:val="en-US"/>
        </w:rPr>
      </w:pPr>
    </w:p>
    <w:p w14:paraId="7A064A66" w14:textId="3E2EE398" w:rsidR="00097B0C" w:rsidRPr="00097B0C" w:rsidRDefault="00097B0C" w:rsidP="00097B0C">
      <w:pPr>
        <w:pStyle w:val="a3"/>
        <w:widowControl w:val="0"/>
        <w:tabs>
          <w:tab w:val="left" w:pos="1134"/>
        </w:tabs>
        <w:spacing w:line="360" w:lineRule="auto"/>
        <w:ind w:left="-142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бор тестов для </w:t>
      </w:r>
      <w:r w:rsidRPr="00097B0C">
        <w:rPr>
          <w:b/>
          <w:bCs/>
          <w:sz w:val="28"/>
          <w:szCs w:val="28"/>
        </w:rPr>
        <w:t>с</w:t>
      </w:r>
      <w:r>
        <w:rPr>
          <w:b/>
          <w:bCs/>
          <w:sz w:val="28"/>
          <w:szCs w:val="28"/>
        </w:rPr>
        <w:t xml:space="preserve">ервиса </w:t>
      </w:r>
      <w:r>
        <w:rPr>
          <w:b/>
          <w:bCs/>
          <w:sz w:val="28"/>
          <w:szCs w:val="28"/>
          <w:lang w:val="en-US"/>
        </w:rPr>
        <w:t>Allergy</w:t>
      </w:r>
    </w:p>
    <w:p w14:paraId="6DA0E14A" w14:textId="43015B25" w:rsidR="00097B0C" w:rsidRPr="00097B0C" w:rsidRDefault="00097B0C" w:rsidP="00097B0C">
      <w:r w:rsidRPr="00097B0C">
        <w:t xml:space="preserve">// Необходимый импорт </w:t>
      </w:r>
    </w:p>
    <w:p w14:paraId="60504E12" w14:textId="45A1DCD0" w:rsidR="00097B0C" w:rsidRPr="00BF6835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from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ytest</w:t>
      </w:r>
      <w:proofErr w:type="spellEnd"/>
      <w:r w:rsidRPr="00BF6835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97B0C">
        <w:rPr>
          <w:rFonts w:ascii="Consolas" w:hAnsi="Consolas" w:cs="Consolas"/>
          <w:sz w:val="20"/>
          <w:szCs w:val="20"/>
          <w:lang w:val="en-US"/>
        </w:rPr>
        <w:t>import</w:t>
      </w:r>
      <w:r w:rsidRPr="00BF6835">
        <w:rPr>
          <w:rFonts w:ascii="Consolas" w:hAnsi="Consolas" w:cs="Consolas"/>
          <w:sz w:val="20"/>
          <w:szCs w:val="20"/>
          <w:lang w:val="en-US"/>
        </w:rPr>
        <w:t xml:space="preserve"> (</w:t>
      </w:r>
    </w:p>
    <w:p w14:paraId="03CFE30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BF6835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097B0C">
        <w:rPr>
          <w:rFonts w:ascii="Consolas" w:hAnsi="Consolas" w:cs="Consolas"/>
          <w:sz w:val="20"/>
          <w:szCs w:val="20"/>
          <w:lang w:val="en-US"/>
        </w:rPr>
        <w:t>fixture,</w:t>
      </w:r>
    </w:p>
    <w:p w14:paraId="59466AB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aises,</w:t>
      </w:r>
    </w:p>
    <w:p w14:paraId="7D7A195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502B3DC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5ECE77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astapi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status</w:t>
      </w:r>
    </w:p>
    <w:p w14:paraId="0C78654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s.medical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</w:p>
    <w:p w14:paraId="01D0F16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dels.medical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record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import Allergy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Upd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PK</w:t>
      </w:r>
      <w:proofErr w:type="spellEnd"/>
    </w:p>
    <w:p w14:paraId="47C932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from tables import Allergy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</w:p>
    <w:p w14:paraId="0C936F0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F16514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1910711" w14:textId="4EFBEB36" w:rsidR="00097B0C" w:rsidRPr="00BF6835" w:rsidRDefault="00097B0C" w:rsidP="00097B0C">
      <w:pPr>
        <w:rPr>
          <w:lang w:val="en-US"/>
        </w:rPr>
      </w:pPr>
      <w:r w:rsidRPr="00BF6835">
        <w:rPr>
          <w:lang w:val="en-US"/>
        </w:rPr>
        <w:t xml:space="preserve">// </w:t>
      </w:r>
      <w:proofErr w:type="spellStart"/>
      <w:r>
        <w:t>Мокаем</w:t>
      </w:r>
      <w:proofErr w:type="spellEnd"/>
      <w:r w:rsidRPr="00BF6835">
        <w:rPr>
          <w:lang w:val="en-US"/>
        </w:rPr>
        <w:t xml:space="preserve"> </w:t>
      </w:r>
      <w:r>
        <w:t>БД</w:t>
      </w:r>
      <w:r w:rsidRPr="00BF6835">
        <w:rPr>
          <w:lang w:val="en-US"/>
        </w:rPr>
        <w:t xml:space="preserve"> </w:t>
      </w:r>
    </w:p>
    <w:p w14:paraId="663806E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0E6E838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mocker):</w:t>
      </w:r>
    </w:p>
    <w:p w14:paraId="40B9565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session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2132488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return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session=session)</w:t>
      </w:r>
    </w:p>
    <w:p w14:paraId="2116609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283E44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17B54E1" w14:textId="3384BF34" w:rsidR="00097B0C" w:rsidRPr="00097B0C" w:rsidRDefault="00097B0C" w:rsidP="00097B0C">
      <w:r w:rsidRPr="00097B0C">
        <w:t xml:space="preserve">// </w:t>
      </w:r>
      <w:r w:rsidR="006B391A">
        <w:t>Имитируемый</w:t>
      </w:r>
      <w:r>
        <w:t xml:space="preserve"> ответ из БД</w:t>
      </w:r>
    </w:p>
    <w:p w14:paraId="48DA7CA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</w:rPr>
        <w:t>@</w:t>
      </w:r>
      <w:r w:rsidRPr="00097B0C">
        <w:rPr>
          <w:rFonts w:ascii="Consolas" w:hAnsi="Consolas" w:cs="Consolas"/>
          <w:sz w:val="20"/>
          <w:szCs w:val="20"/>
          <w:lang w:val="en-US"/>
        </w:rPr>
        <w:t>fixture</w:t>
      </w:r>
    </w:p>
    <w:p w14:paraId="00EDA16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75510B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(</w:t>
      </w:r>
      <w:proofErr w:type="gramEnd"/>
    </w:p>
    <w:p w14:paraId="556EBD01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1,</w:t>
      </w:r>
    </w:p>
    <w:p w14:paraId="1455BF1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allergen='allergen',</w:t>
      </w:r>
    </w:p>
    <w:p w14:paraId="38905BC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typ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'</w:t>
      </w:r>
      <w:r w:rsidRPr="00097B0C">
        <w:rPr>
          <w:rFonts w:ascii="Consolas" w:hAnsi="Consolas" w:cs="Consolas"/>
          <w:sz w:val="20"/>
          <w:szCs w:val="20"/>
        </w:rPr>
        <w:t>Вакцинальная</w:t>
      </w:r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151E92C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tart_ag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2,</w:t>
      </w:r>
    </w:p>
    <w:p w14:paraId="50F1A4D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action_typ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'</w:t>
      </w:r>
      <w:r w:rsidRPr="00097B0C">
        <w:rPr>
          <w:rFonts w:ascii="Consolas" w:hAnsi="Consolas" w:cs="Consolas"/>
          <w:sz w:val="20"/>
          <w:szCs w:val="20"/>
        </w:rPr>
        <w:t>Немедленная</w:t>
      </w:r>
      <w:r w:rsidRPr="00097B0C">
        <w:rPr>
          <w:rFonts w:ascii="Consolas" w:hAnsi="Consolas" w:cs="Consolas"/>
          <w:sz w:val="20"/>
          <w:szCs w:val="20"/>
          <w:lang w:val="en-US"/>
        </w:rPr>
        <w:t>',</w:t>
      </w:r>
    </w:p>
    <w:p w14:paraId="614D05E5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diagnosis</w:t>
      </w:r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date</w:t>
      </w:r>
      <w:r w:rsidRPr="00BF6835">
        <w:rPr>
          <w:rFonts w:ascii="Consolas" w:hAnsi="Consolas" w:cs="Consolas"/>
          <w:sz w:val="20"/>
          <w:szCs w:val="20"/>
        </w:rPr>
        <w:t>='2023-01-01'</w:t>
      </w:r>
    </w:p>
    <w:p w14:paraId="62E81AD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)</w:t>
      </w:r>
    </w:p>
    <w:p w14:paraId="7D59FB6C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000F5839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57EA56D" w14:textId="6B99951F" w:rsidR="00097B0C" w:rsidRPr="00097B0C" w:rsidRDefault="00097B0C" w:rsidP="00097B0C">
      <w:r w:rsidRPr="00097B0C">
        <w:t xml:space="preserve">// </w:t>
      </w:r>
      <w:r>
        <w:t>Валидный</w:t>
      </w:r>
      <w:r w:rsidRPr="00097B0C">
        <w:t xml:space="preserve"> </w:t>
      </w:r>
      <w:r>
        <w:t>первичный ключ</w:t>
      </w:r>
      <w:r w:rsidRPr="00097B0C">
        <w:t xml:space="preserve"> </w:t>
      </w:r>
    </w:p>
    <w:p w14:paraId="67B82B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>@fixture</w:t>
      </w:r>
    </w:p>
    <w:p w14:paraId="1F5A0D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5CD3A09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DC4CCF9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</w:t>
      </w:r>
      <w:proofErr w:type="spellEnd"/>
      <w:r w:rsidRPr="00BF6835">
        <w:rPr>
          <w:rFonts w:ascii="Consolas" w:hAnsi="Consolas" w:cs="Consolas"/>
          <w:sz w:val="20"/>
          <w:szCs w:val="20"/>
        </w:rPr>
        <w:t>_</w:t>
      </w:r>
      <w:r w:rsidRPr="00097B0C">
        <w:rPr>
          <w:rFonts w:ascii="Consolas" w:hAnsi="Consolas" w:cs="Consolas"/>
          <w:sz w:val="20"/>
          <w:szCs w:val="20"/>
          <w:lang w:val="en-US"/>
        </w:rPr>
        <w:t>num</w:t>
      </w:r>
      <w:r w:rsidRPr="00BF6835">
        <w:rPr>
          <w:rFonts w:ascii="Consolas" w:hAnsi="Consolas" w:cs="Consolas"/>
          <w:sz w:val="20"/>
          <w:szCs w:val="20"/>
        </w:rPr>
        <w:t>=123,</w:t>
      </w:r>
    </w:p>
    <w:p w14:paraId="41F8398F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    </w:t>
      </w:r>
      <w:r w:rsidRPr="00097B0C">
        <w:rPr>
          <w:rFonts w:ascii="Consolas" w:hAnsi="Consolas" w:cs="Consolas"/>
          <w:sz w:val="20"/>
          <w:szCs w:val="20"/>
          <w:lang w:val="en-US"/>
        </w:rPr>
        <w:t>allergen</w:t>
      </w:r>
      <w:r w:rsidRPr="00BF6835">
        <w:rPr>
          <w:rFonts w:ascii="Consolas" w:hAnsi="Consolas" w:cs="Consolas"/>
          <w:sz w:val="20"/>
          <w:szCs w:val="20"/>
        </w:rPr>
        <w:t>='</w:t>
      </w:r>
      <w:r w:rsidRPr="00097B0C">
        <w:rPr>
          <w:rFonts w:ascii="Consolas" w:hAnsi="Consolas" w:cs="Consolas"/>
          <w:sz w:val="20"/>
          <w:szCs w:val="20"/>
          <w:lang w:val="en-US"/>
        </w:rPr>
        <w:t>allergen</w:t>
      </w:r>
      <w:r w:rsidRPr="00BF6835">
        <w:rPr>
          <w:rFonts w:ascii="Consolas" w:hAnsi="Consolas" w:cs="Consolas"/>
          <w:sz w:val="20"/>
          <w:szCs w:val="20"/>
        </w:rPr>
        <w:t>'</w:t>
      </w:r>
    </w:p>
    <w:p w14:paraId="6AC4F944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  <w:r w:rsidRPr="00BF6835">
        <w:rPr>
          <w:rFonts w:ascii="Consolas" w:hAnsi="Consolas" w:cs="Consolas"/>
          <w:sz w:val="20"/>
          <w:szCs w:val="20"/>
        </w:rPr>
        <w:t xml:space="preserve">    )</w:t>
      </w:r>
    </w:p>
    <w:p w14:paraId="219B8923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66E8B8B0" w14:textId="77777777" w:rsidR="00097B0C" w:rsidRPr="00BF6835" w:rsidRDefault="00097B0C" w:rsidP="00097B0C">
      <w:pPr>
        <w:rPr>
          <w:rFonts w:ascii="Consolas" w:hAnsi="Consolas" w:cs="Consolas"/>
          <w:sz w:val="20"/>
          <w:szCs w:val="20"/>
        </w:rPr>
      </w:pPr>
    </w:p>
    <w:p w14:paraId="7DFAC6AF" w14:textId="0CE357B9" w:rsidR="00097B0C" w:rsidRPr="00BF6835" w:rsidRDefault="00097B0C" w:rsidP="00097B0C">
      <w:r w:rsidRPr="00BF6835">
        <w:t xml:space="preserve">// </w:t>
      </w:r>
      <w:r>
        <w:t>Поочередное</w:t>
      </w:r>
      <w:r w:rsidRPr="00BF6835">
        <w:t xml:space="preserve"> </w:t>
      </w:r>
      <w:r>
        <w:t>тестирование каждого метода</w:t>
      </w:r>
    </w:p>
    <w:p w14:paraId="090221E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31DAD52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lter_b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33305B9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_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.di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6137681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5A0C38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2378BF1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A48D5E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742463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invali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48BD91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lter_b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first.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None</w:t>
      </w:r>
    </w:p>
    <w:p w14:paraId="5414E50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with 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raises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HTTPExcept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) as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:</w:t>
      </w:r>
    </w:p>
    <w:p w14:paraId="40A43AC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_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ge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.di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776FC55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excp.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value.status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od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= status.HTTP_404_NOT_FOUND</w:t>
      </w:r>
    </w:p>
    <w:p w14:paraId="15F1E39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BB5A51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28A95B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allergies_by_medcar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:</w:t>
      </w:r>
    </w:p>
    <w:p w14:paraId="199EF9E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query().filter_by().order_by().all.return_value = 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</w:t>
      </w:r>
    </w:p>
    <w:p w14:paraId="02E5098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7AA5F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ies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get_allergies_by_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edcard_num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123)</w:t>
      </w:r>
    </w:p>
    <w:p w14:paraId="4E1A951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CD747D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ies == [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]</w:t>
      </w:r>
    </w:p>
    <w:p w14:paraId="19EBAF7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1B7301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BBC9D3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get_allergy_b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3DE9714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FAA7C4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A6F0D2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get_allergy_b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61579A8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8D1252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0A8C4F9F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3D74E9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add_new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35EFE4A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4F23D20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2C3D3DF2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.add.retur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447E39D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MagicMock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spec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97EC20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4EE6723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dd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'add')</w:t>
      </w:r>
    </w:p>
    <w:p w14:paraId="79B8827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'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services.medical_record.allergy.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67305C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add_new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cre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75B23DD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51FB866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dd.assert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alled_once_with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395FC55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2A2306C8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CC7EE8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allergy</w:t>
      </w:r>
      <w:proofErr w:type="spellEnd"/>
    </w:p>
    <w:p w14:paraId="3D15F8D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EF86DD5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6B9A456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upd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1865E6D3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Upda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()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prev_allerg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.allerge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854F51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ata.allergen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'new allergen'</w:t>
      </w:r>
    </w:p>
    <w:p w14:paraId="0E4BFF7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</w:p>
    <w:p w14:paraId="1493B52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allergen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.allergen</w:t>
      </w:r>
      <w:proofErr w:type="spellEnd"/>
    </w:p>
    <w:p w14:paraId="019A1D0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0581FF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1FCEDD5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upda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update_data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5E0EF237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p w14:paraId="7E6F1D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07D466D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ssert allergy =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updated_allergy</w:t>
      </w:r>
      <w:proofErr w:type="spellEnd"/>
    </w:p>
    <w:p w14:paraId="7A798909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38B1D0D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2AE63C16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test_delete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mocker):</w:t>
      </w:r>
    </w:p>
    <w:p w14:paraId="5D9BF2F4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allergy =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Tabl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**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db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allergy.dict</w:t>
      </w:r>
      <w:proofErr w:type="spellEnd"/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())</w:t>
      </w:r>
    </w:p>
    <w:p w14:paraId="42C4681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, '_get',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return_valu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=allergy)</w:t>
      </w:r>
    </w:p>
    <w:p w14:paraId="03DAE27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7F2F0FCC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delet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mocker.patch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object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service.session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, 'delete')</w:t>
      </w:r>
    </w:p>
    <w:p w14:paraId="4B7E0F20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</w:p>
    <w:p w14:paraId="3E172ECB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delete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allergy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pk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)</w:t>
      </w:r>
    </w:p>
    <w:p w14:paraId="1A6AF85E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14C6E0BA" w14:textId="77777777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mock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delete.asassert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_called_once_withs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allergy)</w:t>
      </w:r>
    </w:p>
    <w:p w14:paraId="3C148385" w14:textId="2CA80A5A" w:rsidR="00097B0C" w:rsidRPr="00097B0C" w:rsidRDefault="00097B0C" w:rsidP="00097B0C">
      <w:pPr>
        <w:rPr>
          <w:rFonts w:ascii="Consolas" w:hAnsi="Consolas" w:cs="Consolas"/>
          <w:sz w:val="20"/>
          <w:szCs w:val="20"/>
          <w:lang w:val="en-US"/>
        </w:rPr>
      </w:pPr>
      <w:r w:rsidRPr="00097B0C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097B0C">
        <w:rPr>
          <w:rFonts w:ascii="Consolas" w:hAnsi="Consolas" w:cs="Consolas"/>
          <w:sz w:val="20"/>
          <w:szCs w:val="20"/>
          <w:lang w:val="en-US"/>
        </w:rPr>
        <w:t>allergy_</w:t>
      </w:r>
      <w:proofErr w:type="gramStart"/>
      <w:r w:rsidRPr="00097B0C">
        <w:rPr>
          <w:rFonts w:ascii="Consolas" w:hAnsi="Consolas" w:cs="Consolas"/>
          <w:sz w:val="20"/>
          <w:szCs w:val="20"/>
          <w:lang w:val="en-US"/>
        </w:rPr>
        <w:t>service.session</w:t>
      </w:r>
      <w:proofErr w:type="gramEnd"/>
      <w:r w:rsidRPr="00097B0C">
        <w:rPr>
          <w:rFonts w:ascii="Consolas" w:hAnsi="Consolas" w:cs="Consolas"/>
          <w:sz w:val="20"/>
          <w:szCs w:val="20"/>
          <w:lang w:val="en-US"/>
        </w:rPr>
        <w:t>.commit.assert_called_once</w:t>
      </w:r>
      <w:proofErr w:type="spellEnd"/>
      <w:r w:rsidRPr="00097B0C">
        <w:rPr>
          <w:rFonts w:ascii="Consolas" w:hAnsi="Consolas" w:cs="Consolas"/>
          <w:sz w:val="20"/>
          <w:szCs w:val="20"/>
          <w:lang w:val="en-US"/>
        </w:rPr>
        <w:t>()</w:t>
      </w:r>
    </w:p>
    <w:sectPr w:rsidR="00097B0C" w:rsidRPr="00097B0C" w:rsidSect="004D5DE7">
      <w:headerReference w:type="default" r:id="rId78"/>
      <w:pgSz w:w="11906" w:h="16838"/>
      <w:pgMar w:top="1134" w:right="851" w:bottom="1276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53C642" w14:textId="77777777" w:rsidR="00E77661" w:rsidRDefault="00E77661" w:rsidP="00BF5F1D">
      <w:r>
        <w:separator/>
      </w:r>
    </w:p>
  </w:endnote>
  <w:endnote w:type="continuationSeparator" w:id="0">
    <w:p w14:paraId="679D913A" w14:textId="77777777" w:rsidR="00E77661" w:rsidRDefault="00E77661" w:rsidP="00BF5F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scadia Mono ExtraLight">
    <w:altName w:val="Calibri"/>
    <w:panose1 w:val="020B0604020202020204"/>
    <w:charset w:val="CC"/>
    <w:family w:val="modern"/>
    <w:pitch w:val="fixed"/>
    <w:sig w:usb0="A1002AFF" w:usb1="C200F9FB" w:usb2="00040020" w:usb3="00000000" w:csb0="000001FF" w:csb1="00000000"/>
  </w:font>
  <w:font w:name="Times New Roman (Основной текст">
    <w:altName w:val="Times New Roman"/>
    <w:panose1 w:val="020B06040202020202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B864A6" w14:textId="77777777" w:rsidR="000B6033" w:rsidRDefault="000B6033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81D0A" w14:textId="77777777" w:rsidR="006A0927" w:rsidRDefault="006A092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0E3CB" w14:textId="77777777" w:rsidR="00E77661" w:rsidRDefault="00E77661" w:rsidP="00BF5F1D">
      <w:r>
        <w:separator/>
      </w:r>
    </w:p>
  </w:footnote>
  <w:footnote w:type="continuationSeparator" w:id="0">
    <w:p w14:paraId="4FD32519" w14:textId="77777777" w:rsidR="00E77661" w:rsidRDefault="00E77661" w:rsidP="00BF5F1D">
      <w:r>
        <w:continuationSeparator/>
      </w:r>
    </w:p>
  </w:footnote>
  <w:footnote w:id="1">
    <w:p w14:paraId="46D80780" w14:textId="0A014406" w:rsidR="00DD173F" w:rsidRPr="00DD173F" w:rsidRDefault="00DD173F">
      <w:pPr>
        <w:pStyle w:val="ae"/>
      </w:pPr>
      <w:r w:rsidRPr="00DD173F">
        <w:rPr>
          <w:rStyle w:val="af0"/>
        </w:rPr>
        <w:footnoteRef/>
      </w:r>
      <w:r w:rsidRPr="00DD173F">
        <w:t xml:space="preserve"> Далее – «Мед</w:t>
      </w:r>
      <w:r w:rsidR="002B441F">
        <w:t xml:space="preserve">ицинская </w:t>
      </w:r>
      <w:r w:rsidRPr="00DD173F">
        <w:t>карта ребенка»</w:t>
      </w:r>
    </w:p>
  </w:footnote>
  <w:footnote w:id="2">
    <w:p w14:paraId="311C422C" w14:textId="43686581" w:rsidR="00DB6691" w:rsidRPr="00DB6691" w:rsidRDefault="00DB6691">
      <w:pPr>
        <w:pStyle w:val="ae"/>
        <w:rPr>
          <w:sz w:val="16"/>
          <w:szCs w:val="16"/>
        </w:rPr>
      </w:pPr>
      <w:r w:rsidRPr="00DB6691">
        <w:rPr>
          <w:rStyle w:val="af0"/>
        </w:rPr>
        <w:footnoteRef/>
      </w:r>
      <w:r w:rsidRPr="00DB6691">
        <w:t xml:space="preserve"> Далее – «Правила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8"/>
      </w:rPr>
      <w:id w:val="-1162466159"/>
      <w:docPartObj>
        <w:docPartGallery w:val="Page Numbers (Top of Page)"/>
        <w:docPartUnique/>
      </w:docPartObj>
    </w:sdtPr>
    <w:sdtContent>
      <w:p w14:paraId="0D3AC0A0" w14:textId="6A1FB479" w:rsidR="006A0927" w:rsidRDefault="006A0927" w:rsidP="00CB4AB9">
        <w:pPr>
          <w:pStyle w:val="a5"/>
          <w:framePr w:wrap="none" w:vAnchor="text" w:hAnchor="margin" w:xAlign="right" w:y="1"/>
          <w:rPr>
            <w:rStyle w:val="af8"/>
          </w:rPr>
        </w:pPr>
        <w:r>
          <w:rPr>
            <w:rStyle w:val="af8"/>
          </w:rPr>
          <w:fldChar w:fldCharType="begin"/>
        </w:r>
        <w:r>
          <w:rPr>
            <w:rStyle w:val="af8"/>
          </w:rPr>
          <w:instrText xml:space="preserve"> PAGE </w:instrText>
        </w:r>
        <w:r>
          <w:rPr>
            <w:rStyle w:val="af8"/>
          </w:rPr>
          <w:fldChar w:fldCharType="end"/>
        </w:r>
      </w:p>
    </w:sdtContent>
  </w:sdt>
  <w:p w14:paraId="72140F5F" w14:textId="77777777" w:rsidR="006A0927" w:rsidRDefault="006A0927" w:rsidP="00CB4AB9">
    <w:pPr>
      <w:pStyle w:val="a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54093905"/>
      <w:docPartObj>
        <w:docPartGallery w:val="Page Numbers (Top of Page)"/>
        <w:docPartUnique/>
      </w:docPartObj>
    </w:sdtPr>
    <w:sdtContent>
      <w:p w14:paraId="4A2B5A5B" w14:textId="77777777" w:rsidR="00AF43DD" w:rsidRPr="00AF43DD" w:rsidRDefault="00AF43DD">
        <w:pPr>
          <w:pStyle w:val="a5"/>
          <w:jc w:val="center"/>
        </w:pPr>
        <w:r w:rsidRPr="00AF43DD">
          <w:fldChar w:fldCharType="begin"/>
        </w:r>
        <w:r w:rsidRPr="00AF43DD">
          <w:instrText>PAGE   \* MERGEFORMAT</w:instrText>
        </w:r>
        <w:r w:rsidRPr="00AF43DD">
          <w:fldChar w:fldCharType="separate"/>
        </w:r>
        <w:r w:rsidR="004B688C">
          <w:rPr>
            <w:noProof/>
          </w:rPr>
          <w:t>35</w:t>
        </w:r>
        <w:r w:rsidRPr="00AF43DD">
          <w:fldChar w:fldCharType="end"/>
        </w:r>
      </w:p>
    </w:sdtContent>
  </w:sdt>
  <w:p w14:paraId="7C362AC6" w14:textId="77777777" w:rsidR="00AF43DD" w:rsidRDefault="00AF43DD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9345155"/>
      <w:docPartObj>
        <w:docPartGallery w:val="Page Numbers (Top of Page)"/>
        <w:docPartUnique/>
      </w:docPartObj>
    </w:sdtPr>
    <w:sdtContent>
      <w:p w14:paraId="02C0A449" w14:textId="77777777" w:rsidR="0073053A" w:rsidRPr="003B0AE6" w:rsidRDefault="0073053A">
        <w:pPr>
          <w:pStyle w:val="a5"/>
          <w:jc w:val="center"/>
        </w:pPr>
        <w:r w:rsidRPr="003B0AE6">
          <w:fldChar w:fldCharType="begin"/>
        </w:r>
        <w:r w:rsidRPr="003B0AE6">
          <w:instrText>PAGE   \* MERGEFORMAT</w:instrText>
        </w:r>
        <w:r w:rsidRPr="003B0AE6">
          <w:fldChar w:fldCharType="separate"/>
        </w:r>
        <w:r>
          <w:rPr>
            <w:noProof/>
          </w:rPr>
          <w:t>29</w:t>
        </w:r>
        <w:r w:rsidRPr="003B0AE6">
          <w:fldChar w:fldCharType="end"/>
        </w:r>
      </w:p>
    </w:sdtContent>
  </w:sdt>
  <w:p w14:paraId="336B2F14" w14:textId="77777777" w:rsidR="0073053A" w:rsidRDefault="0073053A">
    <w:pPr>
      <w:pStyle w:val="a5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EFE3A7" w14:textId="0EF14E9B" w:rsidR="000B6033" w:rsidRDefault="00CB4AB9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C0420CE" wp14:editId="5C512A0C">
              <wp:simplePos x="0" y="0"/>
              <wp:positionH relativeFrom="column">
                <wp:posOffset>9255932</wp:posOffset>
              </wp:positionH>
              <wp:positionV relativeFrom="paragraph">
                <wp:posOffset>628942</wp:posOffset>
              </wp:positionV>
              <wp:extent cx="626075" cy="5840627"/>
              <wp:effectExtent l="0" t="0" r="0" b="0"/>
              <wp:wrapNone/>
              <wp:docPr id="518153618" name="Надпись 2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26075" cy="5840627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43B1F3F" w14:textId="5CA975E6" w:rsidR="00CB4AB9" w:rsidRDefault="00CB4AB9" w:rsidP="00CB4AB9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1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C0420CE" id="_x0000_t202" coordsize="21600,21600" o:spt="202" path="m,l,21600r21600,l21600,xe">
              <v:stroke joinstyle="miter"/>
              <v:path gradientshapeok="t" o:connecttype="rect"/>
            </v:shapetype>
            <v:shape id="Надпись 219" o:spid="_x0000_s1031" type="#_x0000_t202" style="position:absolute;margin-left:728.8pt;margin-top:49.5pt;width:49.3pt;height:459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" filled="f" stroked="f" strokeweight=".5pt">
              <v:textbox style="layout-flow:vertical-ideographic">
                <w:txbxContent>
                  <w:p w14:paraId="043B1F3F" w14:textId="5CA975E6" w:rsidR="00CB4AB9" w:rsidRDefault="00CB4AB9" w:rsidP="00CB4AB9">
                    <w:pPr>
                      <w:jc w:val="center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18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8"/>
      </w:rPr>
      <w:id w:val="-431896700"/>
      <w:docPartObj>
        <w:docPartGallery w:val="Page Numbers (Top of Page)"/>
        <w:docPartUnique/>
      </w:docPartObj>
    </w:sdtPr>
    <w:sdtContent>
      <w:p w14:paraId="7F949210" w14:textId="088DF4C0" w:rsidR="006A0927" w:rsidRDefault="006A0927" w:rsidP="00BC26CB">
        <w:pPr>
          <w:pStyle w:val="a5"/>
          <w:framePr w:wrap="none" w:vAnchor="text" w:hAnchor="margin" w:xAlign="center" w:y="1"/>
          <w:rPr>
            <w:rStyle w:val="af8"/>
          </w:rPr>
        </w:pPr>
        <w:r>
          <w:rPr>
            <w:rStyle w:val="af8"/>
          </w:rPr>
          <w:fldChar w:fldCharType="begin"/>
        </w:r>
        <w:r>
          <w:rPr>
            <w:rStyle w:val="af8"/>
          </w:rPr>
          <w:instrText xml:space="preserve"> PAGE </w:instrText>
        </w:r>
        <w:r>
          <w:rPr>
            <w:rStyle w:val="af8"/>
          </w:rPr>
          <w:fldChar w:fldCharType="separate"/>
        </w:r>
        <w:r>
          <w:rPr>
            <w:rStyle w:val="af8"/>
            <w:noProof/>
          </w:rPr>
          <w:t>20</w:t>
        </w:r>
        <w:r>
          <w:rPr>
            <w:rStyle w:val="af8"/>
          </w:rPr>
          <w:fldChar w:fldCharType="end"/>
        </w:r>
      </w:p>
    </w:sdtContent>
  </w:sdt>
  <w:p w14:paraId="1A2015D7" w14:textId="7F37FAF4" w:rsidR="006A0927" w:rsidRPr="003B0AE6" w:rsidRDefault="006A0927">
    <w:pPr>
      <w:pStyle w:val="a5"/>
      <w:jc w:val="center"/>
    </w:pPr>
  </w:p>
  <w:p w14:paraId="5BF2A010" w14:textId="77777777" w:rsidR="006A0927" w:rsidRDefault="006A0927">
    <w:pPr>
      <w:pStyle w:val="a5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5245834"/>
      <w:docPartObj>
        <w:docPartGallery w:val="Page Numbers (Top of Page)"/>
        <w:docPartUnique/>
      </w:docPartObj>
    </w:sdtPr>
    <w:sdtContent>
      <w:p w14:paraId="7D875D39" w14:textId="77777777" w:rsidR="00841881" w:rsidRPr="00AF43DD" w:rsidRDefault="00841881">
        <w:pPr>
          <w:pStyle w:val="a5"/>
          <w:jc w:val="center"/>
        </w:pPr>
        <w:r w:rsidRPr="00AF43DD">
          <w:fldChar w:fldCharType="begin"/>
        </w:r>
        <w:r w:rsidRPr="00AF43DD">
          <w:instrText>PAGE   \* MERGEFORMAT</w:instrText>
        </w:r>
        <w:r w:rsidRPr="00AF43DD">
          <w:fldChar w:fldCharType="separate"/>
        </w:r>
        <w:r>
          <w:rPr>
            <w:noProof/>
          </w:rPr>
          <w:t>35</w:t>
        </w:r>
        <w:r w:rsidRPr="00AF43DD">
          <w:fldChar w:fldCharType="end"/>
        </w:r>
      </w:p>
    </w:sdtContent>
  </w:sdt>
  <w:p w14:paraId="4D1057CE" w14:textId="77777777" w:rsidR="00841881" w:rsidRDefault="00841881">
    <w:pPr>
      <w:pStyle w:val="a5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8705500"/>
      <w:docPartObj>
        <w:docPartGallery w:val="Page Numbers (Margins)"/>
        <w:docPartUnique/>
      </w:docPartObj>
    </w:sdtPr>
    <w:sdtContent>
      <w:p w14:paraId="41032213" w14:textId="06A4DA68" w:rsidR="00855B9F" w:rsidRDefault="006A0927">
        <w:pPr>
          <w:pStyle w:val="a5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0" allowOverlap="1" wp14:anchorId="58DEDCBC" wp14:editId="590CB6C2">
                  <wp:simplePos x="0" y="0"/>
                  <wp:positionH relativeFrom="rightMargin">
                    <wp:posOffset>-175895</wp:posOffset>
                  </wp:positionH>
                  <wp:positionV relativeFrom="page">
                    <wp:posOffset>3397885</wp:posOffset>
                  </wp:positionV>
                  <wp:extent cx="628650" cy="762000"/>
                  <wp:effectExtent l="63500" t="0" r="57150" b="0"/>
                  <wp:wrapNone/>
                  <wp:docPr id="180074918" name="Rectangle 3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/>
                        </wps:cNvSpPr>
                        <wps:spPr bwMode="auto">
                          <a:xfrm rot="5400000">
                            <a:off x="0" y="0"/>
                            <a:ext cx="628650" cy="762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rFonts w:eastAsiaTheme="majorEastAsia"/>
                                </w:rPr>
                                <w:id w:val="-1807150379"/>
                                <w:docPartObj>
                                  <w:docPartGallery w:val="Page Numbers (Margins)"/>
                                  <w:docPartUnique/>
                                </w:docPartObj>
                              </w:sdtPr>
                              <w:sdtContent>
                                <w:p w14:paraId="4B035A0B" w14:textId="77777777" w:rsidR="00841881" w:rsidRPr="00841881" w:rsidRDefault="00841881">
                                  <w:pPr>
                                    <w:jc w:val="center"/>
                                    <w:rPr>
                                      <w:rFonts w:eastAsiaTheme="majorEastAsia"/>
                                    </w:rPr>
                                  </w:pPr>
                                  <w:r w:rsidRPr="00841881">
                                    <w:rPr>
                                      <w:rFonts w:eastAsiaTheme="minorEastAsia"/>
                                    </w:rPr>
                                    <w:fldChar w:fldCharType="begin"/>
                                  </w:r>
                                  <w:r w:rsidRPr="00841881">
                                    <w:instrText>PAGE  \* MERGEFORMAT</w:instrText>
                                  </w:r>
                                  <w:r w:rsidRPr="00841881">
                                    <w:rPr>
                                      <w:rFonts w:eastAsiaTheme="minorEastAsia"/>
                                    </w:rPr>
                                    <w:fldChar w:fldCharType="separate"/>
                                  </w:r>
                                  <w:r w:rsidRPr="00841881">
                                    <w:rPr>
                                      <w:rFonts w:eastAsiaTheme="majorEastAsia"/>
                                    </w:rPr>
                                    <w:t>2</w:t>
                                  </w:r>
                                  <w:r w:rsidRPr="00841881">
                                    <w:rPr>
                                      <w:rFonts w:eastAsiaTheme="majorEastAsia"/>
                                    </w:rPr>
                                    <w:fldChar w:fldCharType="end"/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vert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58DEDCBC" id="Rectangle 32" o:spid="_x0000_s1032" style="position:absolute;margin-left:-13.85pt;margin-top:267.55pt;width:49.5pt;height:60pt;rotation:90;z-index:25166028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" o:allowincell="f" stroked="f">
                  <v:path arrowok="t"/>
                  <v:textbox style="layout-flow:vertical">
                    <w:txbxContent>
                      <w:sdt>
                        <w:sdtPr>
                          <w:rPr>
                            <w:rFonts w:eastAsiaTheme="majorEastAsia"/>
                          </w:rPr>
                          <w:id w:val="-1807150379"/>
                          <w:docPartObj>
                            <w:docPartGallery w:val="Page Numbers (Margins)"/>
                            <w:docPartUnique/>
                          </w:docPartObj>
                        </w:sdtPr>
                        <w:sdtContent>
                          <w:p w14:paraId="4B035A0B" w14:textId="77777777" w:rsidR="00841881" w:rsidRPr="00841881" w:rsidRDefault="00841881">
                            <w:pPr>
                              <w:jc w:val="center"/>
                              <w:rPr>
                                <w:rFonts w:eastAsiaTheme="majorEastAsia"/>
                              </w:rPr>
                            </w:pPr>
                            <w:r w:rsidRPr="00841881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841881">
                              <w:instrText>PAGE  \* MERGEFORMAT</w:instrText>
                            </w:r>
                            <w:r w:rsidRPr="00841881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 w:rsidRPr="00841881">
                              <w:rPr>
                                <w:rFonts w:eastAsiaTheme="majorEastAsia"/>
                              </w:rPr>
                              <w:t>2</w:t>
                            </w:r>
                            <w:r w:rsidRPr="00841881">
                              <w:rPr>
                                <w:rFonts w:eastAsiaTheme="majorEastAsia"/>
                              </w:rPr>
                              <w:fldChar w:fldCharType="end"/>
                            </w:r>
                          </w:p>
                        </w:sdtContent>
                      </w:sdt>
                    </w:txbxContent>
                  </v:textbox>
                  <w10:wrap anchorx="margin" anchory="page"/>
                </v:rect>
              </w:pict>
            </mc:Fallback>
          </mc:AlternateContent>
        </w:r>
      </w:p>
    </w:sdtContent>
  </w:sdt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83030853"/>
      <w:docPartObj>
        <w:docPartGallery w:val="Page Numbers (Top of Page)"/>
        <w:docPartUnique/>
      </w:docPartObj>
    </w:sdtPr>
    <w:sdtContent>
      <w:p w14:paraId="6E4CE1BA" w14:textId="2C7504D4" w:rsidR="003B0AE6" w:rsidRPr="003B0AE6" w:rsidRDefault="003B0AE6">
        <w:pPr>
          <w:pStyle w:val="a5"/>
          <w:jc w:val="center"/>
        </w:pPr>
        <w:r w:rsidRPr="003B0AE6">
          <w:fldChar w:fldCharType="begin"/>
        </w:r>
        <w:r w:rsidRPr="003B0AE6">
          <w:instrText>PAGE   \* MERGEFORMAT</w:instrText>
        </w:r>
        <w:r w:rsidRPr="003B0AE6">
          <w:fldChar w:fldCharType="separate"/>
        </w:r>
        <w:r w:rsidRPr="003B0AE6">
          <w:t>2</w:t>
        </w:r>
        <w:r w:rsidRPr="003B0AE6">
          <w:fldChar w:fldCharType="end"/>
        </w:r>
      </w:p>
    </w:sdtContent>
  </w:sdt>
  <w:p w14:paraId="79521B54" w14:textId="5DEF553B" w:rsidR="003B0AE6" w:rsidRDefault="003B0AE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6571A"/>
    <w:multiLevelType w:val="hybridMultilevel"/>
    <w:tmpl w:val="1C6CAFCA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FB2D536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FA2BB2"/>
    <w:multiLevelType w:val="multilevel"/>
    <w:tmpl w:val="FE3CC64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998330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D621DB0"/>
    <w:multiLevelType w:val="multilevel"/>
    <w:tmpl w:val="33D611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D8F4EB5"/>
    <w:multiLevelType w:val="hybridMultilevel"/>
    <w:tmpl w:val="6F242DEC"/>
    <w:lvl w:ilvl="0" w:tplc="AFB2D536">
      <w:start w:val="1"/>
      <w:numFmt w:val="bullet"/>
      <w:lvlText w:val="-"/>
      <w:lvlJc w:val="left"/>
      <w:pPr>
        <w:ind w:left="142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 w15:restartNumberingAfterBreak="0">
    <w:nsid w:val="0DC90B0F"/>
    <w:multiLevelType w:val="hybridMultilevel"/>
    <w:tmpl w:val="855CBCD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7A25927"/>
    <w:multiLevelType w:val="hybridMultilevel"/>
    <w:tmpl w:val="E890A4D0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A392C82"/>
    <w:multiLevelType w:val="hybridMultilevel"/>
    <w:tmpl w:val="8F84671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E84F0E"/>
    <w:multiLevelType w:val="hybridMultilevel"/>
    <w:tmpl w:val="023AB6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A860BB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0C60F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0C96863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5CC4A2E"/>
    <w:multiLevelType w:val="hybridMultilevel"/>
    <w:tmpl w:val="008C6CF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E418ED"/>
    <w:multiLevelType w:val="hybridMultilevel"/>
    <w:tmpl w:val="FE3ABF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C5D1826"/>
    <w:multiLevelType w:val="hybridMultilevel"/>
    <w:tmpl w:val="2834A4A6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36A1F63"/>
    <w:multiLevelType w:val="multilevel"/>
    <w:tmpl w:val="31A4E2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2.2.1.%4"/>
      <w:lvlJc w:val="left"/>
      <w:pPr>
        <w:ind w:left="1440" w:hanging="360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33A0343E"/>
    <w:multiLevelType w:val="hybridMultilevel"/>
    <w:tmpl w:val="9C700A38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4CF306D"/>
    <w:multiLevelType w:val="hybridMultilevel"/>
    <w:tmpl w:val="1D42F0C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432051D"/>
    <w:multiLevelType w:val="hybridMultilevel"/>
    <w:tmpl w:val="F7DC477E"/>
    <w:lvl w:ilvl="0" w:tplc="FFFFFFFF">
      <w:start w:val="1"/>
      <w:numFmt w:val="decimal"/>
      <w:lvlText w:val="%1)"/>
      <w:lvlJc w:val="left"/>
      <w:pPr>
        <w:ind w:left="928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7401D7F"/>
    <w:multiLevelType w:val="hybridMultilevel"/>
    <w:tmpl w:val="8078E60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CA21A03"/>
    <w:multiLevelType w:val="hybridMultilevel"/>
    <w:tmpl w:val="53BCE73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E560011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4FFC2E53"/>
    <w:multiLevelType w:val="hybridMultilevel"/>
    <w:tmpl w:val="A60EDD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27E7066"/>
    <w:multiLevelType w:val="multilevel"/>
    <w:tmpl w:val="86AA8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55736890"/>
    <w:multiLevelType w:val="hybridMultilevel"/>
    <w:tmpl w:val="C62045F4"/>
    <w:lvl w:ilvl="0" w:tplc="38A200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9320953"/>
    <w:multiLevelType w:val="hybridMultilevel"/>
    <w:tmpl w:val="0640FD5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2146" w:hanging="360"/>
      </w:pPr>
    </w:lvl>
    <w:lvl w:ilvl="2" w:tplc="FFFFFFFF" w:tentative="1">
      <w:start w:val="1"/>
      <w:numFmt w:val="lowerRoman"/>
      <w:lvlText w:val="%3."/>
      <w:lvlJc w:val="right"/>
      <w:pPr>
        <w:ind w:left="2866" w:hanging="180"/>
      </w:pPr>
    </w:lvl>
    <w:lvl w:ilvl="3" w:tplc="FFFFFFFF" w:tentative="1">
      <w:start w:val="1"/>
      <w:numFmt w:val="decimal"/>
      <w:lvlText w:val="%4."/>
      <w:lvlJc w:val="left"/>
      <w:pPr>
        <w:ind w:left="3586" w:hanging="360"/>
      </w:pPr>
    </w:lvl>
    <w:lvl w:ilvl="4" w:tplc="FFFFFFFF" w:tentative="1">
      <w:start w:val="1"/>
      <w:numFmt w:val="lowerLetter"/>
      <w:lvlText w:val="%5."/>
      <w:lvlJc w:val="left"/>
      <w:pPr>
        <w:ind w:left="4306" w:hanging="360"/>
      </w:pPr>
    </w:lvl>
    <w:lvl w:ilvl="5" w:tplc="FFFFFFFF" w:tentative="1">
      <w:start w:val="1"/>
      <w:numFmt w:val="lowerRoman"/>
      <w:lvlText w:val="%6."/>
      <w:lvlJc w:val="right"/>
      <w:pPr>
        <w:ind w:left="5026" w:hanging="180"/>
      </w:pPr>
    </w:lvl>
    <w:lvl w:ilvl="6" w:tplc="FFFFFFFF" w:tentative="1">
      <w:start w:val="1"/>
      <w:numFmt w:val="decimal"/>
      <w:lvlText w:val="%7."/>
      <w:lvlJc w:val="left"/>
      <w:pPr>
        <w:ind w:left="5746" w:hanging="360"/>
      </w:pPr>
    </w:lvl>
    <w:lvl w:ilvl="7" w:tplc="FFFFFFFF" w:tentative="1">
      <w:start w:val="1"/>
      <w:numFmt w:val="lowerLetter"/>
      <w:lvlText w:val="%8."/>
      <w:lvlJc w:val="left"/>
      <w:pPr>
        <w:ind w:left="6466" w:hanging="360"/>
      </w:pPr>
    </w:lvl>
    <w:lvl w:ilvl="8" w:tplc="FFFFFFFF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26" w15:restartNumberingAfterBreak="0">
    <w:nsid w:val="5A996FC6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 w15:restartNumberingAfterBreak="0">
    <w:nsid w:val="5B6F0AB9"/>
    <w:multiLevelType w:val="hybridMultilevel"/>
    <w:tmpl w:val="357C4072"/>
    <w:lvl w:ilvl="0" w:tplc="AFB2D536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8" w15:restartNumberingAfterBreak="0">
    <w:nsid w:val="5D6E18E2"/>
    <w:multiLevelType w:val="hybridMultilevel"/>
    <w:tmpl w:val="2AD46294"/>
    <w:lvl w:ilvl="0" w:tplc="FFFFFFFF">
      <w:start w:val="1"/>
      <w:numFmt w:val="decimal"/>
      <w:lvlText w:val="%1."/>
      <w:lvlJc w:val="left"/>
      <w:pPr>
        <w:ind w:left="1426" w:hanging="360"/>
      </w:pPr>
    </w:lvl>
    <w:lvl w:ilvl="1" w:tplc="FFFFFFFF" w:tentative="1">
      <w:start w:val="1"/>
      <w:numFmt w:val="lowerLetter"/>
      <w:lvlText w:val="%2."/>
      <w:lvlJc w:val="left"/>
      <w:pPr>
        <w:ind w:left="2146" w:hanging="360"/>
      </w:pPr>
    </w:lvl>
    <w:lvl w:ilvl="2" w:tplc="FFFFFFFF" w:tentative="1">
      <w:start w:val="1"/>
      <w:numFmt w:val="lowerRoman"/>
      <w:lvlText w:val="%3."/>
      <w:lvlJc w:val="right"/>
      <w:pPr>
        <w:ind w:left="2866" w:hanging="180"/>
      </w:pPr>
    </w:lvl>
    <w:lvl w:ilvl="3" w:tplc="FFFFFFFF" w:tentative="1">
      <w:start w:val="1"/>
      <w:numFmt w:val="decimal"/>
      <w:lvlText w:val="%4."/>
      <w:lvlJc w:val="left"/>
      <w:pPr>
        <w:ind w:left="3586" w:hanging="360"/>
      </w:pPr>
    </w:lvl>
    <w:lvl w:ilvl="4" w:tplc="FFFFFFFF" w:tentative="1">
      <w:start w:val="1"/>
      <w:numFmt w:val="lowerLetter"/>
      <w:lvlText w:val="%5."/>
      <w:lvlJc w:val="left"/>
      <w:pPr>
        <w:ind w:left="4306" w:hanging="360"/>
      </w:pPr>
    </w:lvl>
    <w:lvl w:ilvl="5" w:tplc="FFFFFFFF" w:tentative="1">
      <w:start w:val="1"/>
      <w:numFmt w:val="lowerRoman"/>
      <w:lvlText w:val="%6."/>
      <w:lvlJc w:val="right"/>
      <w:pPr>
        <w:ind w:left="5026" w:hanging="180"/>
      </w:pPr>
    </w:lvl>
    <w:lvl w:ilvl="6" w:tplc="FFFFFFFF" w:tentative="1">
      <w:start w:val="1"/>
      <w:numFmt w:val="decimal"/>
      <w:lvlText w:val="%7."/>
      <w:lvlJc w:val="left"/>
      <w:pPr>
        <w:ind w:left="5746" w:hanging="360"/>
      </w:pPr>
    </w:lvl>
    <w:lvl w:ilvl="7" w:tplc="FFFFFFFF" w:tentative="1">
      <w:start w:val="1"/>
      <w:numFmt w:val="lowerLetter"/>
      <w:lvlText w:val="%8."/>
      <w:lvlJc w:val="left"/>
      <w:pPr>
        <w:ind w:left="6466" w:hanging="360"/>
      </w:pPr>
    </w:lvl>
    <w:lvl w:ilvl="8" w:tplc="FFFFFFFF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29" w15:restartNumberingAfterBreak="0">
    <w:nsid w:val="5F0F07FD"/>
    <w:multiLevelType w:val="hybridMultilevel"/>
    <w:tmpl w:val="53ECDAD2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2040D86"/>
    <w:multiLevelType w:val="hybridMultilevel"/>
    <w:tmpl w:val="F7DC477E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2DA185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634E031D"/>
    <w:multiLevelType w:val="hybridMultilevel"/>
    <w:tmpl w:val="279AAF8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81F2FBF"/>
    <w:multiLevelType w:val="multilevel"/>
    <w:tmpl w:val="907A0C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1.3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3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68334BF4"/>
    <w:multiLevelType w:val="hybridMultilevel"/>
    <w:tmpl w:val="D21C2CD6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276474C6">
      <w:numFmt w:val="bullet"/>
      <w:lvlText w:val=""/>
      <w:lvlJc w:val="left"/>
      <w:pPr>
        <w:ind w:left="1440" w:hanging="360"/>
      </w:pPr>
      <w:rPr>
        <w:rFonts w:ascii="Times New Roman" w:eastAsiaTheme="majorEastAsia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3C20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17B5680"/>
    <w:multiLevelType w:val="hybridMultilevel"/>
    <w:tmpl w:val="8C54ED8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5A50D2E"/>
    <w:multiLevelType w:val="hybridMultilevel"/>
    <w:tmpl w:val="BD982614"/>
    <w:lvl w:ilvl="0" w:tplc="0419000F">
      <w:start w:val="1"/>
      <w:numFmt w:val="decimal"/>
      <w:lvlText w:val="%1."/>
      <w:lvlJc w:val="left"/>
      <w:pPr>
        <w:ind w:left="1426" w:hanging="360"/>
      </w:p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38" w15:restartNumberingAfterBreak="0">
    <w:nsid w:val="76707CCE"/>
    <w:multiLevelType w:val="multilevel"/>
    <w:tmpl w:val="616832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 w15:restartNumberingAfterBreak="0">
    <w:nsid w:val="76FA2E59"/>
    <w:multiLevelType w:val="hybridMultilevel"/>
    <w:tmpl w:val="B0E487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C436418"/>
    <w:multiLevelType w:val="hybridMultilevel"/>
    <w:tmpl w:val="66286380"/>
    <w:lvl w:ilvl="0" w:tplc="FFB68576">
      <w:start w:val="1"/>
      <w:numFmt w:val="decimal"/>
      <w:lvlText w:val="%1)"/>
      <w:lvlJc w:val="left"/>
      <w:pPr>
        <w:ind w:left="1141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6" w:hanging="360"/>
      </w:pPr>
    </w:lvl>
    <w:lvl w:ilvl="2" w:tplc="0419001B" w:tentative="1">
      <w:start w:val="1"/>
      <w:numFmt w:val="lowerRoman"/>
      <w:lvlText w:val="%3."/>
      <w:lvlJc w:val="right"/>
      <w:pPr>
        <w:ind w:left="2506" w:hanging="180"/>
      </w:pPr>
    </w:lvl>
    <w:lvl w:ilvl="3" w:tplc="0419000F" w:tentative="1">
      <w:start w:val="1"/>
      <w:numFmt w:val="decimal"/>
      <w:lvlText w:val="%4."/>
      <w:lvlJc w:val="left"/>
      <w:pPr>
        <w:ind w:left="3226" w:hanging="360"/>
      </w:pPr>
    </w:lvl>
    <w:lvl w:ilvl="4" w:tplc="04190019" w:tentative="1">
      <w:start w:val="1"/>
      <w:numFmt w:val="lowerLetter"/>
      <w:lvlText w:val="%5."/>
      <w:lvlJc w:val="left"/>
      <w:pPr>
        <w:ind w:left="3946" w:hanging="360"/>
      </w:pPr>
    </w:lvl>
    <w:lvl w:ilvl="5" w:tplc="0419001B" w:tentative="1">
      <w:start w:val="1"/>
      <w:numFmt w:val="lowerRoman"/>
      <w:lvlText w:val="%6."/>
      <w:lvlJc w:val="right"/>
      <w:pPr>
        <w:ind w:left="4666" w:hanging="180"/>
      </w:pPr>
    </w:lvl>
    <w:lvl w:ilvl="6" w:tplc="0419000F" w:tentative="1">
      <w:start w:val="1"/>
      <w:numFmt w:val="decimal"/>
      <w:lvlText w:val="%7."/>
      <w:lvlJc w:val="left"/>
      <w:pPr>
        <w:ind w:left="5386" w:hanging="360"/>
      </w:pPr>
    </w:lvl>
    <w:lvl w:ilvl="7" w:tplc="04190019" w:tentative="1">
      <w:start w:val="1"/>
      <w:numFmt w:val="lowerLetter"/>
      <w:lvlText w:val="%8."/>
      <w:lvlJc w:val="left"/>
      <w:pPr>
        <w:ind w:left="6106" w:hanging="360"/>
      </w:pPr>
    </w:lvl>
    <w:lvl w:ilvl="8" w:tplc="0419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41" w15:restartNumberingAfterBreak="0">
    <w:nsid w:val="7F3E4B2C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 w15:restartNumberingAfterBreak="0">
    <w:nsid w:val="7FBB6FE0"/>
    <w:multiLevelType w:val="hybridMultilevel"/>
    <w:tmpl w:val="DC7401B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68701793">
    <w:abstractNumId w:val="27"/>
  </w:num>
  <w:num w:numId="2" w16cid:durableId="292754439">
    <w:abstractNumId w:val="2"/>
  </w:num>
  <w:num w:numId="3" w16cid:durableId="2070567624">
    <w:abstractNumId w:val="24"/>
  </w:num>
  <w:num w:numId="4" w16cid:durableId="1659337904">
    <w:abstractNumId w:val="33"/>
  </w:num>
  <w:num w:numId="5" w16cid:durableId="244730375">
    <w:abstractNumId w:val="42"/>
  </w:num>
  <w:num w:numId="6" w16cid:durableId="64956748">
    <w:abstractNumId w:val="0"/>
  </w:num>
  <w:num w:numId="7" w16cid:durableId="1451128770">
    <w:abstractNumId w:val="34"/>
  </w:num>
  <w:num w:numId="8" w16cid:durableId="1067991474">
    <w:abstractNumId w:val="36"/>
  </w:num>
  <w:num w:numId="9" w16cid:durableId="1069036371">
    <w:abstractNumId w:val="12"/>
  </w:num>
  <w:num w:numId="10" w16cid:durableId="2085568153">
    <w:abstractNumId w:val="6"/>
  </w:num>
  <w:num w:numId="11" w16cid:durableId="1541547687">
    <w:abstractNumId w:val="7"/>
  </w:num>
  <w:num w:numId="12" w16cid:durableId="1443575276">
    <w:abstractNumId w:val="39"/>
  </w:num>
  <w:num w:numId="13" w16cid:durableId="2086343111">
    <w:abstractNumId w:val="5"/>
  </w:num>
  <w:num w:numId="14" w16cid:durableId="1436948396">
    <w:abstractNumId w:val="22"/>
  </w:num>
  <w:num w:numId="15" w16cid:durableId="914096720">
    <w:abstractNumId w:val="30"/>
  </w:num>
  <w:num w:numId="16" w16cid:durableId="1526096089">
    <w:abstractNumId w:val="13"/>
  </w:num>
  <w:num w:numId="17" w16cid:durableId="895241533">
    <w:abstractNumId w:val="29"/>
  </w:num>
  <w:num w:numId="18" w16cid:durableId="344291230">
    <w:abstractNumId w:val="17"/>
  </w:num>
  <w:num w:numId="19" w16cid:durableId="954094865">
    <w:abstractNumId w:val="16"/>
  </w:num>
  <w:num w:numId="20" w16cid:durableId="527069245">
    <w:abstractNumId w:val="8"/>
  </w:num>
  <w:num w:numId="21" w16cid:durableId="1371611336">
    <w:abstractNumId w:val="26"/>
  </w:num>
  <w:num w:numId="22" w16cid:durableId="797573225">
    <w:abstractNumId w:val="32"/>
  </w:num>
  <w:num w:numId="23" w16cid:durableId="790706875">
    <w:abstractNumId w:val="20"/>
  </w:num>
  <w:num w:numId="24" w16cid:durableId="1763377359">
    <w:abstractNumId w:val="14"/>
  </w:num>
  <w:num w:numId="25" w16cid:durableId="1877935473">
    <w:abstractNumId w:val="37"/>
  </w:num>
  <w:num w:numId="26" w16cid:durableId="1582835797">
    <w:abstractNumId w:val="40"/>
  </w:num>
  <w:num w:numId="27" w16cid:durableId="1628311890">
    <w:abstractNumId w:val="18"/>
  </w:num>
  <w:num w:numId="28" w16cid:durableId="1887986596">
    <w:abstractNumId w:val="19"/>
  </w:num>
  <w:num w:numId="29" w16cid:durableId="1927302683">
    <w:abstractNumId w:val="11"/>
  </w:num>
  <w:num w:numId="30" w16cid:durableId="1212307175">
    <w:abstractNumId w:val="21"/>
  </w:num>
  <w:num w:numId="31" w16cid:durableId="1283222963">
    <w:abstractNumId w:val="15"/>
  </w:num>
  <w:num w:numId="32" w16cid:durableId="684523846">
    <w:abstractNumId w:val="31"/>
  </w:num>
  <w:num w:numId="33" w16cid:durableId="651256870">
    <w:abstractNumId w:val="9"/>
  </w:num>
  <w:num w:numId="34" w16cid:durableId="2104256030">
    <w:abstractNumId w:val="23"/>
  </w:num>
  <w:num w:numId="35" w16cid:durableId="572937484">
    <w:abstractNumId w:val="41"/>
  </w:num>
  <w:num w:numId="36" w16cid:durableId="9184340">
    <w:abstractNumId w:val="38"/>
  </w:num>
  <w:num w:numId="37" w16cid:durableId="1732921495">
    <w:abstractNumId w:val="3"/>
  </w:num>
  <w:num w:numId="38" w16cid:durableId="1742169595">
    <w:abstractNumId w:val="4"/>
  </w:num>
  <w:num w:numId="39" w16cid:durableId="1199124972">
    <w:abstractNumId w:val="28"/>
  </w:num>
  <w:num w:numId="40" w16cid:durableId="896280622">
    <w:abstractNumId w:val="10"/>
  </w:num>
  <w:num w:numId="41" w16cid:durableId="1651977304">
    <w:abstractNumId w:val="35"/>
  </w:num>
  <w:num w:numId="42" w16cid:durableId="1715541299">
    <w:abstractNumId w:val="25"/>
  </w:num>
  <w:num w:numId="43" w16cid:durableId="133645306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4C3F"/>
    <w:rsid w:val="000042F1"/>
    <w:rsid w:val="00004C88"/>
    <w:rsid w:val="00007684"/>
    <w:rsid w:val="000076D0"/>
    <w:rsid w:val="00010119"/>
    <w:rsid w:val="00013394"/>
    <w:rsid w:val="000135D3"/>
    <w:rsid w:val="0001578F"/>
    <w:rsid w:val="00016F76"/>
    <w:rsid w:val="0001717B"/>
    <w:rsid w:val="00021A2B"/>
    <w:rsid w:val="00024AA4"/>
    <w:rsid w:val="00024D4E"/>
    <w:rsid w:val="00024FC5"/>
    <w:rsid w:val="00033663"/>
    <w:rsid w:val="00035A39"/>
    <w:rsid w:val="0004192C"/>
    <w:rsid w:val="00041C59"/>
    <w:rsid w:val="00042B89"/>
    <w:rsid w:val="00044EFD"/>
    <w:rsid w:val="00046FE3"/>
    <w:rsid w:val="00051122"/>
    <w:rsid w:val="0005177D"/>
    <w:rsid w:val="00056244"/>
    <w:rsid w:val="00063796"/>
    <w:rsid w:val="000640E7"/>
    <w:rsid w:val="000650B5"/>
    <w:rsid w:val="000677D0"/>
    <w:rsid w:val="0007022F"/>
    <w:rsid w:val="00071191"/>
    <w:rsid w:val="00077B1F"/>
    <w:rsid w:val="000804A9"/>
    <w:rsid w:val="00083D06"/>
    <w:rsid w:val="0008407B"/>
    <w:rsid w:val="00084FFE"/>
    <w:rsid w:val="00085A6D"/>
    <w:rsid w:val="00085EA4"/>
    <w:rsid w:val="00087A88"/>
    <w:rsid w:val="00097B0C"/>
    <w:rsid w:val="000A0D99"/>
    <w:rsid w:val="000A143A"/>
    <w:rsid w:val="000A218B"/>
    <w:rsid w:val="000A271B"/>
    <w:rsid w:val="000A346E"/>
    <w:rsid w:val="000A46CB"/>
    <w:rsid w:val="000A4A11"/>
    <w:rsid w:val="000A6568"/>
    <w:rsid w:val="000A6C38"/>
    <w:rsid w:val="000A7125"/>
    <w:rsid w:val="000A7CC4"/>
    <w:rsid w:val="000B6033"/>
    <w:rsid w:val="000B6FE8"/>
    <w:rsid w:val="000C34F4"/>
    <w:rsid w:val="000C59D9"/>
    <w:rsid w:val="000D0111"/>
    <w:rsid w:val="000D7C2E"/>
    <w:rsid w:val="000E0657"/>
    <w:rsid w:val="000E1447"/>
    <w:rsid w:val="000E258E"/>
    <w:rsid w:val="000E31A2"/>
    <w:rsid w:val="000F123D"/>
    <w:rsid w:val="000F1FF1"/>
    <w:rsid w:val="000F43AB"/>
    <w:rsid w:val="000F48B2"/>
    <w:rsid w:val="000F62FE"/>
    <w:rsid w:val="000F6828"/>
    <w:rsid w:val="000F7A07"/>
    <w:rsid w:val="00100C7B"/>
    <w:rsid w:val="00104563"/>
    <w:rsid w:val="00104A6A"/>
    <w:rsid w:val="00104DD9"/>
    <w:rsid w:val="00104EAB"/>
    <w:rsid w:val="0010691B"/>
    <w:rsid w:val="00106B0E"/>
    <w:rsid w:val="00111199"/>
    <w:rsid w:val="0011139A"/>
    <w:rsid w:val="001129FB"/>
    <w:rsid w:val="00113CF2"/>
    <w:rsid w:val="00115554"/>
    <w:rsid w:val="00115CF0"/>
    <w:rsid w:val="00123433"/>
    <w:rsid w:val="0012576A"/>
    <w:rsid w:val="00125C43"/>
    <w:rsid w:val="001311CE"/>
    <w:rsid w:val="0013205C"/>
    <w:rsid w:val="00132C32"/>
    <w:rsid w:val="00133987"/>
    <w:rsid w:val="0013460F"/>
    <w:rsid w:val="001355A4"/>
    <w:rsid w:val="00136897"/>
    <w:rsid w:val="00137B70"/>
    <w:rsid w:val="0014215D"/>
    <w:rsid w:val="001473CB"/>
    <w:rsid w:val="001526B6"/>
    <w:rsid w:val="00153B7B"/>
    <w:rsid w:val="001602B4"/>
    <w:rsid w:val="0016149F"/>
    <w:rsid w:val="00161AE3"/>
    <w:rsid w:val="00162D65"/>
    <w:rsid w:val="0016355D"/>
    <w:rsid w:val="00163667"/>
    <w:rsid w:val="0016627B"/>
    <w:rsid w:val="0016750B"/>
    <w:rsid w:val="0017314B"/>
    <w:rsid w:val="0017509C"/>
    <w:rsid w:val="001776AB"/>
    <w:rsid w:val="00181251"/>
    <w:rsid w:val="00181AE4"/>
    <w:rsid w:val="00187C1D"/>
    <w:rsid w:val="0019008A"/>
    <w:rsid w:val="00193CF8"/>
    <w:rsid w:val="00193F0A"/>
    <w:rsid w:val="00197410"/>
    <w:rsid w:val="001A01E1"/>
    <w:rsid w:val="001A5ABB"/>
    <w:rsid w:val="001B0436"/>
    <w:rsid w:val="001B1778"/>
    <w:rsid w:val="001B1A31"/>
    <w:rsid w:val="001B1A65"/>
    <w:rsid w:val="001B23C0"/>
    <w:rsid w:val="001B2809"/>
    <w:rsid w:val="001B2A0B"/>
    <w:rsid w:val="001B349E"/>
    <w:rsid w:val="001B64EE"/>
    <w:rsid w:val="001B7C2C"/>
    <w:rsid w:val="001B7D31"/>
    <w:rsid w:val="001C1173"/>
    <w:rsid w:val="001C26DD"/>
    <w:rsid w:val="001C2780"/>
    <w:rsid w:val="001C7A49"/>
    <w:rsid w:val="001D0640"/>
    <w:rsid w:val="001D0A35"/>
    <w:rsid w:val="001D2681"/>
    <w:rsid w:val="001D2F49"/>
    <w:rsid w:val="001D3A37"/>
    <w:rsid w:val="001D61C1"/>
    <w:rsid w:val="001D6FF0"/>
    <w:rsid w:val="001E25F4"/>
    <w:rsid w:val="001E7B84"/>
    <w:rsid w:val="001F2C74"/>
    <w:rsid w:val="001F3499"/>
    <w:rsid w:val="001F5D7C"/>
    <w:rsid w:val="001F7B56"/>
    <w:rsid w:val="002002A8"/>
    <w:rsid w:val="00200D64"/>
    <w:rsid w:val="00201DD8"/>
    <w:rsid w:val="00204E31"/>
    <w:rsid w:val="00205668"/>
    <w:rsid w:val="00205B90"/>
    <w:rsid w:val="0020604E"/>
    <w:rsid w:val="00211529"/>
    <w:rsid w:val="002148CC"/>
    <w:rsid w:val="002246C0"/>
    <w:rsid w:val="00226980"/>
    <w:rsid w:val="00233474"/>
    <w:rsid w:val="00233ECD"/>
    <w:rsid w:val="0023704D"/>
    <w:rsid w:val="00243C41"/>
    <w:rsid w:val="002464D5"/>
    <w:rsid w:val="00247524"/>
    <w:rsid w:val="00250A02"/>
    <w:rsid w:val="00250F12"/>
    <w:rsid w:val="00251998"/>
    <w:rsid w:val="00251E15"/>
    <w:rsid w:val="00252270"/>
    <w:rsid w:val="0025455F"/>
    <w:rsid w:val="0025487D"/>
    <w:rsid w:val="00255B69"/>
    <w:rsid w:val="0025671F"/>
    <w:rsid w:val="00260163"/>
    <w:rsid w:val="00260888"/>
    <w:rsid w:val="002658C0"/>
    <w:rsid w:val="00267CB5"/>
    <w:rsid w:val="00270473"/>
    <w:rsid w:val="00270811"/>
    <w:rsid w:val="00270BF4"/>
    <w:rsid w:val="0027635C"/>
    <w:rsid w:val="00277749"/>
    <w:rsid w:val="0028477F"/>
    <w:rsid w:val="002903C2"/>
    <w:rsid w:val="00290E3C"/>
    <w:rsid w:val="00294ABE"/>
    <w:rsid w:val="00294FB0"/>
    <w:rsid w:val="00297977"/>
    <w:rsid w:val="002A015D"/>
    <w:rsid w:val="002A195C"/>
    <w:rsid w:val="002A1ED6"/>
    <w:rsid w:val="002A3355"/>
    <w:rsid w:val="002A3443"/>
    <w:rsid w:val="002A446A"/>
    <w:rsid w:val="002A55D4"/>
    <w:rsid w:val="002A5F7A"/>
    <w:rsid w:val="002B441F"/>
    <w:rsid w:val="002C4D28"/>
    <w:rsid w:val="002C666A"/>
    <w:rsid w:val="002C70F8"/>
    <w:rsid w:val="002D26CE"/>
    <w:rsid w:val="002D34DB"/>
    <w:rsid w:val="002D5CAE"/>
    <w:rsid w:val="002D6631"/>
    <w:rsid w:val="002D73CF"/>
    <w:rsid w:val="002E53B6"/>
    <w:rsid w:val="002E772C"/>
    <w:rsid w:val="002F10C6"/>
    <w:rsid w:val="002F2DD8"/>
    <w:rsid w:val="002F2F2B"/>
    <w:rsid w:val="002F46C6"/>
    <w:rsid w:val="002F5063"/>
    <w:rsid w:val="002F6EF4"/>
    <w:rsid w:val="00300909"/>
    <w:rsid w:val="00300F6E"/>
    <w:rsid w:val="00305194"/>
    <w:rsid w:val="00305A9F"/>
    <w:rsid w:val="0030706A"/>
    <w:rsid w:val="0030737D"/>
    <w:rsid w:val="00310334"/>
    <w:rsid w:val="00310F6E"/>
    <w:rsid w:val="00312738"/>
    <w:rsid w:val="00317A0B"/>
    <w:rsid w:val="00317DFF"/>
    <w:rsid w:val="003227CA"/>
    <w:rsid w:val="00322A86"/>
    <w:rsid w:val="0032421C"/>
    <w:rsid w:val="003255E5"/>
    <w:rsid w:val="00325E7C"/>
    <w:rsid w:val="003262A5"/>
    <w:rsid w:val="0032732E"/>
    <w:rsid w:val="003300DD"/>
    <w:rsid w:val="00331233"/>
    <w:rsid w:val="00331285"/>
    <w:rsid w:val="00332AD1"/>
    <w:rsid w:val="0033320E"/>
    <w:rsid w:val="00336A9E"/>
    <w:rsid w:val="003426EB"/>
    <w:rsid w:val="00342AFB"/>
    <w:rsid w:val="003474EA"/>
    <w:rsid w:val="003503BE"/>
    <w:rsid w:val="003524BA"/>
    <w:rsid w:val="00361890"/>
    <w:rsid w:val="00361A89"/>
    <w:rsid w:val="00361C5B"/>
    <w:rsid w:val="00361F24"/>
    <w:rsid w:val="003648F9"/>
    <w:rsid w:val="00364EF2"/>
    <w:rsid w:val="0036793C"/>
    <w:rsid w:val="0037331D"/>
    <w:rsid w:val="00375EBC"/>
    <w:rsid w:val="00380821"/>
    <w:rsid w:val="00384331"/>
    <w:rsid w:val="00385F3D"/>
    <w:rsid w:val="0038631B"/>
    <w:rsid w:val="00386C89"/>
    <w:rsid w:val="00387782"/>
    <w:rsid w:val="003909C5"/>
    <w:rsid w:val="00391C59"/>
    <w:rsid w:val="00392A65"/>
    <w:rsid w:val="00396435"/>
    <w:rsid w:val="003A011F"/>
    <w:rsid w:val="003B0434"/>
    <w:rsid w:val="003B0AE6"/>
    <w:rsid w:val="003B7654"/>
    <w:rsid w:val="003C01F5"/>
    <w:rsid w:val="003C1785"/>
    <w:rsid w:val="003C22A4"/>
    <w:rsid w:val="003C5334"/>
    <w:rsid w:val="003C650D"/>
    <w:rsid w:val="003D1273"/>
    <w:rsid w:val="003D12D4"/>
    <w:rsid w:val="003D29E4"/>
    <w:rsid w:val="003D57E6"/>
    <w:rsid w:val="003E2437"/>
    <w:rsid w:val="003E3DF5"/>
    <w:rsid w:val="003E71DF"/>
    <w:rsid w:val="003F005A"/>
    <w:rsid w:val="003F1406"/>
    <w:rsid w:val="003F2BF6"/>
    <w:rsid w:val="003F4C68"/>
    <w:rsid w:val="003F5E8B"/>
    <w:rsid w:val="00400FB2"/>
    <w:rsid w:val="00401BE7"/>
    <w:rsid w:val="00407AF1"/>
    <w:rsid w:val="00411391"/>
    <w:rsid w:val="00413528"/>
    <w:rsid w:val="00413DFB"/>
    <w:rsid w:val="00414406"/>
    <w:rsid w:val="0041609B"/>
    <w:rsid w:val="0041643A"/>
    <w:rsid w:val="00423AF1"/>
    <w:rsid w:val="0042760C"/>
    <w:rsid w:val="004305E2"/>
    <w:rsid w:val="00431D6D"/>
    <w:rsid w:val="0043208F"/>
    <w:rsid w:val="00432A1A"/>
    <w:rsid w:val="004330A7"/>
    <w:rsid w:val="0043337F"/>
    <w:rsid w:val="00434F94"/>
    <w:rsid w:val="00435562"/>
    <w:rsid w:val="00436457"/>
    <w:rsid w:val="00444666"/>
    <w:rsid w:val="00447D94"/>
    <w:rsid w:val="00451108"/>
    <w:rsid w:val="00451C97"/>
    <w:rsid w:val="0045348F"/>
    <w:rsid w:val="0045722A"/>
    <w:rsid w:val="0045776D"/>
    <w:rsid w:val="00457A7F"/>
    <w:rsid w:val="0046116D"/>
    <w:rsid w:val="0046201B"/>
    <w:rsid w:val="004630DB"/>
    <w:rsid w:val="004643F3"/>
    <w:rsid w:val="004658C2"/>
    <w:rsid w:val="00466492"/>
    <w:rsid w:val="00473595"/>
    <w:rsid w:val="0048527E"/>
    <w:rsid w:val="00491EBB"/>
    <w:rsid w:val="00493D63"/>
    <w:rsid w:val="004963FA"/>
    <w:rsid w:val="00497D11"/>
    <w:rsid w:val="004A219E"/>
    <w:rsid w:val="004A3538"/>
    <w:rsid w:val="004A639C"/>
    <w:rsid w:val="004B0DCC"/>
    <w:rsid w:val="004B4CB4"/>
    <w:rsid w:val="004B572E"/>
    <w:rsid w:val="004B688C"/>
    <w:rsid w:val="004C057C"/>
    <w:rsid w:val="004C0AA4"/>
    <w:rsid w:val="004C4FF7"/>
    <w:rsid w:val="004D004B"/>
    <w:rsid w:val="004D3FC8"/>
    <w:rsid w:val="004D4FFF"/>
    <w:rsid w:val="004D5DE7"/>
    <w:rsid w:val="004E1139"/>
    <w:rsid w:val="004E29B5"/>
    <w:rsid w:val="004E42E6"/>
    <w:rsid w:val="004E7524"/>
    <w:rsid w:val="004F3704"/>
    <w:rsid w:val="004F38E8"/>
    <w:rsid w:val="004F3F59"/>
    <w:rsid w:val="004F5088"/>
    <w:rsid w:val="004F596F"/>
    <w:rsid w:val="004F6154"/>
    <w:rsid w:val="004F7790"/>
    <w:rsid w:val="0050024E"/>
    <w:rsid w:val="00500BEE"/>
    <w:rsid w:val="00503320"/>
    <w:rsid w:val="00504E22"/>
    <w:rsid w:val="00505EAC"/>
    <w:rsid w:val="0050734A"/>
    <w:rsid w:val="0050761A"/>
    <w:rsid w:val="0051102A"/>
    <w:rsid w:val="00511B47"/>
    <w:rsid w:val="00514858"/>
    <w:rsid w:val="00516926"/>
    <w:rsid w:val="0052153C"/>
    <w:rsid w:val="00522E1D"/>
    <w:rsid w:val="00525291"/>
    <w:rsid w:val="00525789"/>
    <w:rsid w:val="00533437"/>
    <w:rsid w:val="005340EB"/>
    <w:rsid w:val="005358C7"/>
    <w:rsid w:val="005358D5"/>
    <w:rsid w:val="00537551"/>
    <w:rsid w:val="00537C35"/>
    <w:rsid w:val="005403D2"/>
    <w:rsid w:val="00540EE6"/>
    <w:rsid w:val="00542487"/>
    <w:rsid w:val="0054258F"/>
    <w:rsid w:val="00542928"/>
    <w:rsid w:val="00543613"/>
    <w:rsid w:val="00543F49"/>
    <w:rsid w:val="0054539B"/>
    <w:rsid w:val="0054651E"/>
    <w:rsid w:val="00547107"/>
    <w:rsid w:val="00552614"/>
    <w:rsid w:val="00554291"/>
    <w:rsid w:val="00556AE0"/>
    <w:rsid w:val="00557558"/>
    <w:rsid w:val="00557AE9"/>
    <w:rsid w:val="00560860"/>
    <w:rsid w:val="0056166F"/>
    <w:rsid w:val="00561A97"/>
    <w:rsid w:val="00562A96"/>
    <w:rsid w:val="00565A89"/>
    <w:rsid w:val="0057735C"/>
    <w:rsid w:val="005810BD"/>
    <w:rsid w:val="00583681"/>
    <w:rsid w:val="0058609A"/>
    <w:rsid w:val="005867D8"/>
    <w:rsid w:val="005868C6"/>
    <w:rsid w:val="00587278"/>
    <w:rsid w:val="005875A3"/>
    <w:rsid w:val="005914B7"/>
    <w:rsid w:val="00594FBD"/>
    <w:rsid w:val="00595451"/>
    <w:rsid w:val="00597648"/>
    <w:rsid w:val="005A0C10"/>
    <w:rsid w:val="005A21A2"/>
    <w:rsid w:val="005A4594"/>
    <w:rsid w:val="005A4BBC"/>
    <w:rsid w:val="005A4C1B"/>
    <w:rsid w:val="005A541C"/>
    <w:rsid w:val="005A5CCC"/>
    <w:rsid w:val="005B0564"/>
    <w:rsid w:val="005B08DD"/>
    <w:rsid w:val="005B09FA"/>
    <w:rsid w:val="005B251C"/>
    <w:rsid w:val="005B3278"/>
    <w:rsid w:val="005B3ACF"/>
    <w:rsid w:val="005B52D9"/>
    <w:rsid w:val="005B6B43"/>
    <w:rsid w:val="005B6ED0"/>
    <w:rsid w:val="005C11EE"/>
    <w:rsid w:val="005C1ACF"/>
    <w:rsid w:val="005C2FD3"/>
    <w:rsid w:val="005D6CB1"/>
    <w:rsid w:val="005E1005"/>
    <w:rsid w:val="005E51DD"/>
    <w:rsid w:val="005E58C7"/>
    <w:rsid w:val="005F0288"/>
    <w:rsid w:val="005F0289"/>
    <w:rsid w:val="005F17A3"/>
    <w:rsid w:val="005F2717"/>
    <w:rsid w:val="005F2F4F"/>
    <w:rsid w:val="005F5280"/>
    <w:rsid w:val="005F6F0E"/>
    <w:rsid w:val="00602803"/>
    <w:rsid w:val="00615977"/>
    <w:rsid w:val="00615D0E"/>
    <w:rsid w:val="00616172"/>
    <w:rsid w:val="006257F8"/>
    <w:rsid w:val="00632092"/>
    <w:rsid w:val="00632A16"/>
    <w:rsid w:val="006421C8"/>
    <w:rsid w:val="0064357F"/>
    <w:rsid w:val="00644513"/>
    <w:rsid w:val="00644BC6"/>
    <w:rsid w:val="0064667B"/>
    <w:rsid w:val="00646A57"/>
    <w:rsid w:val="006524D1"/>
    <w:rsid w:val="006560D1"/>
    <w:rsid w:val="006616E4"/>
    <w:rsid w:val="00661F79"/>
    <w:rsid w:val="00672384"/>
    <w:rsid w:val="00673A08"/>
    <w:rsid w:val="00673FDA"/>
    <w:rsid w:val="00674793"/>
    <w:rsid w:val="00675898"/>
    <w:rsid w:val="00680B70"/>
    <w:rsid w:val="0068189B"/>
    <w:rsid w:val="00681D0D"/>
    <w:rsid w:val="006843F9"/>
    <w:rsid w:val="0068618E"/>
    <w:rsid w:val="00687B75"/>
    <w:rsid w:val="006916D7"/>
    <w:rsid w:val="006926A6"/>
    <w:rsid w:val="00693D0E"/>
    <w:rsid w:val="00694089"/>
    <w:rsid w:val="00697A60"/>
    <w:rsid w:val="006A0927"/>
    <w:rsid w:val="006A11F5"/>
    <w:rsid w:val="006A20AD"/>
    <w:rsid w:val="006A34D4"/>
    <w:rsid w:val="006A3A08"/>
    <w:rsid w:val="006A3F2A"/>
    <w:rsid w:val="006A4419"/>
    <w:rsid w:val="006A69FE"/>
    <w:rsid w:val="006A6D1D"/>
    <w:rsid w:val="006A72BA"/>
    <w:rsid w:val="006A760A"/>
    <w:rsid w:val="006B391A"/>
    <w:rsid w:val="006B5D2B"/>
    <w:rsid w:val="006B67E0"/>
    <w:rsid w:val="006B783A"/>
    <w:rsid w:val="006B7E1C"/>
    <w:rsid w:val="006C26BE"/>
    <w:rsid w:val="006C36B9"/>
    <w:rsid w:val="006C3FAA"/>
    <w:rsid w:val="006C54D6"/>
    <w:rsid w:val="006C5EA3"/>
    <w:rsid w:val="006C6071"/>
    <w:rsid w:val="006C70FE"/>
    <w:rsid w:val="006D2CEE"/>
    <w:rsid w:val="006D3083"/>
    <w:rsid w:val="006D5712"/>
    <w:rsid w:val="006E234B"/>
    <w:rsid w:val="006E36C0"/>
    <w:rsid w:val="006E4C3F"/>
    <w:rsid w:val="006E613D"/>
    <w:rsid w:val="006F0A14"/>
    <w:rsid w:val="006F4B3F"/>
    <w:rsid w:val="006F6DCD"/>
    <w:rsid w:val="007001B1"/>
    <w:rsid w:val="0070086F"/>
    <w:rsid w:val="00701612"/>
    <w:rsid w:val="007022C0"/>
    <w:rsid w:val="007034C8"/>
    <w:rsid w:val="00704F80"/>
    <w:rsid w:val="00705CE2"/>
    <w:rsid w:val="00706D03"/>
    <w:rsid w:val="00706D94"/>
    <w:rsid w:val="00707B19"/>
    <w:rsid w:val="0071126B"/>
    <w:rsid w:val="00711BCA"/>
    <w:rsid w:val="00712B44"/>
    <w:rsid w:val="0071324C"/>
    <w:rsid w:val="00714803"/>
    <w:rsid w:val="007213FF"/>
    <w:rsid w:val="00722AB4"/>
    <w:rsid w:val="00730054"/>
    <w:rsid w:val="0073053A"/>
    <w:rsid w:val="00735360"/>
    <w:rsid w:val="00735788"/>
    <w:rsid w:val="00736682"/>
    <w:rsid w:val="0073764A"/>
    <w:rsid w:val="0074016B"/>
    <w:rsid w:val="00743E16"/>
    <w:rsid w:val="00744236"/>
    <w:rsid w:val="00744ABC"/>
    <w:rsid w:val="00750424"/>
    <w:rsid w:val="00752E7B"/>
    <w:rsid w:val="00761D95"/>
    <w:rsid w:val="00762BDF"/>
    <w:rsid w:val="00763DBF"/>
    <w:rsid w:val="007640CD"/>
    <w:rsid w:val="0076454A"/>
    <w:rsid w:val="00766C8A"/>
    <w:rsid w:val="00776A11"/>
    <w:rsid w:val="0078498D"/>
    <w:rsid w:val="007856CC"/>
    <w:rsid w:val="007913E6"/>
    <w:rsid w:val="00793E33"/>
    <w:rsid w:val="00797CD8"/>
    <w:rsid w:val="007A107D"/>
    <w:rsid w:val="007A3B2D"/>
    <w:rsid w:val="007A4705"/>
    <w:rsid w:val="007A5216"/>
    <w:rsid w:val="007A6CB8"/>
    <w:rsid w:val="007B3B34"/>
    <w:rsid w:val="007B66A8"/>
    <w:rsid w:val="007C1755"/>
    <w:rsid w:val="007C1998"/>
    <w:rsid w:val="007C1EE2"/>
    <w:rsid w:val="007C2E8F"/>
    <w:rsid w:val="007C7EF9"/>
    <w:rsid w:val="007D25C3"/>
    <w:rsid w:val="007D6AA5"/>
    <w:rsid w:val="007D7158"/>
    <w:rsid w:val="007E0EBF"/>
    <w:rsid w:val="007E1176"/>
    <w:rsid w:val="007E2C47"/>
    <w:rsid w:val="007E3289"/>
    <w:rsid w:val="007E3965"/>
    <w:rsid w:val="007E3F68"/>
    <w:rsid w:val="007E7154"/>
    <w:rsid w:val="007E7462"/>
    <w:rsid w:val="007F297A"/>
    <w:rsid w:val="007F37C9"/>
    <w:rsid w:val="0080072B"/>
    <w:rsid w:val="00804054"/>
    <w:rsid w:val="00805942"/>
    <w:rsid w:val="00805E68"/>
    <w:rsid w:val="0081046C"/>
    <w:rsid w:val="00810520"/>
    <w:rsid w:val="00812524"/>
    <w:rsid w:val="008152A2"/>
    <w:rsid w:val="00817A2A"/>
    <w:rsid w:val="00822452"/>
    <w:rsid w:val="008228FA"/>
    <w:rsid w:val="00823504"/>
    <w:rsid w:val="008251EF"/>
    <w:rsid w:val="0082578B"/>
    <w:rsid w:val="00826BC4"/>
    <w:rsid w:val="00827898"/>
    <w:rsid w:val="00830943"/>
    <w:rsid w:val="00831321"/>
    <w:rsid w:val="00832404"/>
    <w:rsid w:val="00832A61"/>
    <w:rsid w:val="00832BBF"/>
    <w:rsid w:val="00841881"/>
    <w:rsid w:val="00845208"/>
    <w:rsid w:val="008454CE"/>
    <w:rsid w:val="00847CE1"/>
    <w:rsid w:val="0085239E"/>
    <w:rsid w:val="00852692"/>
    <w:rsid w:val="00855B9F"/>
    <w:rsid w:val="008612B3"/>
    <w:rsid w:val="0086146E"/>
    <w:rsid w:val="008627A9"/>
    <w:rsid w:val="0086338C"/>
    <w:rsid w:val="0086508F"/>
    <w:rsid w:val="0087139F"/>
    <w:rsid w:val="008718E4"/>
    <w:rsid w:val="0087510F"/>
    <w:rsid w:val="00876B6B"/>
    <w:rsid w:val="00877BA3"/>
    <w:rsid w:val="00882142"/>
    <w:rsid w:val="00892771"/>
    <w:rsid w:val="00894125"/>
    <w:rsid w:val="00894FC1"/>
    <w:rsid w:val="008972E9"/>
    <w:rsid w:val="008A2A51"/>
    <w:rsid w:val="008A3BD5"/>
    <w:rsid w:val="008A4315"/>
    <w:rsid w:val="008A45EA"/>
    <w:rsid w:val="008A4B6D"/>
    <w:rsid w:val="008A4DB4"/>
    <w:rsid w:val="008B0ACF"/>
    <w:rsid w:val="008B4D86"/>
    <w:rsid w:val="008C01FA"/>
    <w:rsid w:val="008C0EFA"/>
    <w:rsid w:val="008C224F"/>
    <w:rsid w:val="008C240C"/>
    <w:rsid w:val="008C315C"/>
    <w:rsid w:val="008C35F9"/>
    <w:rsid w:val="008C5AAF"/>
    <w:rsid w:val="008D0BA5"/>
    <w:rsid w:val="008D1AA0"/>
    <w:rsid w:val="008D4B4B"/>
    <w:rsid w:val="008D4D43"/>
    <w:rsid w:val="008D5019"/>
    <w:rsid w:val="008D562B"/>
    <w:rsid w:val="008E1697"/>
    <w:rsid w:val="008E407D"/>
    <w:rsid w:val="008E5112"/>
    <w:rsid w:val="008E5F21"/>
    <w:rsid w:val="008E63F9"/>
    <w:rsid w:val="008E79E1"/>
    <w:rsid w:val="008E7C25"/>
    <w:rsid w:val="008F013B"/>
    <w:rsid w:val="008F2D26"/>
    <w:rsid w:val="008F647C"/>
    <w:rsid w:val="008F6F98"/>
    <w:rsid w:val="009011A2"/>
    <w:rsid w:val="00902598"/>
    <w:rsid w:val="0090263F"/>
    <w:rsid w:val="00902C28"/>
    <w:rsid w:val="00903351"/>
    <w:rsid w:val="00903383"/>
    <w:rsid w:val="009050FA"/>
    <w:rsid w:val="00905570"/>
    <w:rsid w:val="00905B48"/>
    <w:rsid w:val="00906DBF"/>
    <w:rsid w:val="00907A6B"/>
    <w:rsid w:val="00907E75"/>
    <w:rsid w:val="009114FD"/>
    <w:rsid w:val="009120DE"/>
    <w:rsid w:val="00912ADB"/>
    <w:rsid w:val="00915547"/>
    <w:rsid w:val="00916CB2"/>
    <w:rsid w:val="00917313"/>
    <w:rsid w:val="009233CD"/>
    <w:rsid w:val="00923878"/>
    <w:rsid w:val="00923F27"/>
    <w:rsid w:val="00925D7F"/>
    <w:rsid w:val="0092623F"/>
    <w:rsid w:val="00927A61"/>
    <w:rsid w:val="00932FFA"/>
    <w:rsid w:val="009343B6"/>
    <w:rsid w:val="009352A6"/>
    <w:rsid w:val="00940D3B"/>
    <w:rsid w:val="00942922"/>
    <w:rsid w:val="0095438B"/>
    <w:rsid w:val="009548F3"/>
    <w:rsid w:val="0095581F"/>
    <w:rsid w:val="00956067"/>
    <w:rsid w:val="009622CF"/>
    <w:rsid w:val="0097472B"/>
    <w:rsid w:val="00974D98"/>
    <w:rsid w:val="00975905"/>
    <w:rsid w:val="00975B14"/>
    <w:rsid w:val="00975CC6"/>
    <w:rsid w:val="00976FD4"/>
    <w:rsid w:val="0097764B"/>
    <w:rsid w:val="00977F5A"/>
    <w:rsid w:val="00980FF7"/>
    <w:rsid w:val="00982193"/>
    <w:rsid w:val="00984561"/>
    <w:rsid w:val="00984B00"/>
    <w:rsid w:val="009859EC"/>
    <w:rsid w:val="00985FD1"/>
    <w:rsid w:val="00990B90"/>
    <w:rsid w:val="00990D4F"/>
    <w:rsid w:val="00997880"/>
    <w:rsid w:val="00997D36"/>
    <w:rsid w:val="009A0509"/>
    <w:rsid w:val="009A101E"/>
    <w:rsid w:val="009A28E8"/>
    <w:rsid w:val="009A7D86"/>
    <w:rsid w:val="009B3519"/>
    <w:rsid w:val="009B7D1E"/>
    <w:rsid w:val="009C0744"/>
    <w:rsid w:val="009C2EB7"/>
    <w:rsid w:val="009D19C3"/>
    <w:rsid w:val="009D1DCD"/>
    <w:rsid w:val="009D3E00"/>
    <w:rsid w:val="009D4B38"/>
    <w:rsid w:val="009D676F"/>
    <w:rsid w:val="009E15EF"/>
    <w:rsid w:val="009E1759"/>
    <w:rsid w:val="009E1DE5"/>
    <w:rsid w:val="009E2E03"/>
    <w:rsid w:val="009E385F"/>
    <w:rsid w:val="009F4658"/>
    <w:rsid w:val="009F6C7A"/>
    <w:rsid w:val="009F7D3D"/>
    <w:rsid w:val="00A00D7F"/>
    <w:rsid w:val="00A013E6"/>
    <w:rsid w:val="00A028AD"/>
    <w:rsid w:val="00A05D5B"/>
    <w:rsid w:val="00A06088"/>
    <w:rsid w:val="00A1039A"/>
    <w:rsid w:val="00A103F6"/>
    <w:rsid w:val="00A10BFA"/>
    <w:rsid w:val="00A132DA"/>
    <w:rsid w:val="00A1375E"/>
    <w:rsid w:val="00A16611"/>
    <w:rsid w:val="00A212F7"/>
    <w:rsid w:val="00A23C7E"/>
    <w:rsid w:val="00A24E94"/>
    <w:rsid w:val="00A25172"/>
    <w:rsid w:val="00A274B7"/>
    <w:rsid w:val="00A302FC"/>
    <w:rsid w:val="00A349AA"/>
    <w:rsid w:val="00A354A2"/>
    <w:rsid w:val="00A355A9"/>
    <w:rsid w:val="00A36420"/>
    <w:rsid w:val="00A36D3A"/>
    <w:rsid w:val="00A372F4"/>
    <w:rsid w:val="00A4220A"/>
    <w:rsid w:val="00A43300"/>
    <w:rsid w:val="00A478CC"/>
    <w:rsid w:val="00A47D87"/>
    <w:rsid w:val="00A52060"/>
    <w:rsid w:val="00A529EF"/>
    <w:rsid w:val="00A54C9A"/>
    <w:rsid w:val="00A5716E"/>
    <w:rsid w:val="00A611ED"/>
    <w:rsid w:val="00A62F17"/>
    <w:rsid w:val="00A6562C"/>
    <w:rsid w:val="00A67E92"/>
    <w:rsid w:val="00A720F1"/>
    <w:rsid w:val="00A73702"/>
    <w:rsid w:val="00A740ED"/>
    <w:rsid w:val="00A74738"/>
    <w:rsid w:val="00A776D3"/>
    <w:rsid w:val="00A77735"/>
    <w:rsid w:val="00A817F4"/>
    <w:rsid w:val="00A82AA6"/>
    <w:rsid w:val="00A83691"/>
    <w:rsid w:val="00A8501B"/>
    <w:rsid w:val="00A859D9"/>
    <w:rsid w:val="00A94E9C"/>
    <w:rsid w:val="00A95D44"/>
    <w:rsid w:val="00A97974"/>
    <w:rsid w:val="00AA398F"/>
    <w:rsid w:val="00AA3ED3"/>
    <w:rsid w:val="00AA6EDF"/>
    <w:rsid w:val="00AB3079"/>
    <w:rsid w:val="00AB563C"/>
    <w:rsid w:val="00AC1E1C"/>
    <w:rsid w:val="00AC21BB"/>
    <w:rsid w:val="00AC4240"/>
    <w:rsid w:val="00AC4EF8"/>
    <w:rsid w:val="00AD3039"/>
    <w:rsid w:val="00AD4AFA"/>
    <w:rsid w:val="00AD74A0"/>
    <w:rsid w:val="00AE0A51"/>
    <w:rsid w:val="00AE3BB7"/>
    <w:rsid w:val="00AE3DA3"/>
    <w:rsid w:val="00AE6C5F"/>
    <w:rsid w:val="00AF1806"/>
    <w:rsid w:val="00AF291E"/>
    <w:rsid w:val="00AF43DD"/>
    <w:rsid w:val="00AF72B0"/>
    <w:rsid w:val="00AF7D39"/>
    <w:rsid w:val="00B014B6"/>
    <w:rsid w:val="00B033A7"/>
    <w:rsid w:val="00B07596"/>
    <w:rsid w:val="00B1122A"/>
    <w:rsid w:val="00B12951"/>
    <w:rsid w:val="00B15125"/>
    <w:rsid w:val="00B17028"/>
    <w:rsid w:val="00B268BD"/>
    <w:rsid w:val="00B31816"/>
    <w:rsid w:val="00B32212"/>
    <w:rsid w:val="00B359E4"/>
    <w:rsid w:val="00B35AA3"/>
    <w:rsid w:val="00B413A4"/>
    <w:rsid w:val="00B4303E"/>
    <w:rsid w:val="00B4433F"/>
    <w:rsid w:val="00B50893"/>
    <w:rsid w:val="00B56C67"/>
    <w:rsid w:val="00B62428"/>
    <w:rsid w:val="00B6397C"/>
    <w:rsid w:val="00B64F09"/>
    <w:rsid w:val="00B654B7"/>
    <w:rsid w:val="00B65AA7"/>
    <w:rsid w:val="00B66E29"/>
    <w:rsid w:val="00B71ECD"/>
    <w:rsid w:val="00B8282B"/>
    <w:rsid w:val="00B84270"/>
    <w:rsid w:val="00B84513"/>
    <w:rsid w:val="00B84A50"/>
    <w:rsid w:val="00B85022"/>
    <w:rsid w:val="00B851CF"/>
    <w:rsid w:val="00B8658A"/>
    <w:rsid w:val="00B87F96"/>
    <w:rsid w:val="00B9009D"/>
    <w:rsid w:val="00B959BB"/>
    <w:rsid w:val="00B96CF4"/>
    <w:rsid w:val="00B970FB"/>
    <w:rsid w:val="00BA1103"/>
    <w:rsid w:val="00BA3208"/>
    <w:rsid w:val="00BA46C1"/>
    <w:rsid w:val="00BA6DC4"/>
    <w:rsid w:val="00BB1EAA"/>
    <w:rsid w:val="00BB2F8A"/>
    <w:rsid w:val="00BC0105"/>
    <w:rsid w:val="00BC07EC"/>
    <w:rsid w:val="00BC32E8"/>
    <w:rsid w:val="00BC3503"/>
    <w:rsid w:val="00BD0D74"/>
    <w:rsid w:val="00BD1BAD"/>
    <w:rsid w:val="00BD5336"/>
    <w:rsid w:val="00BE5073"/>
    <w:rsid w:val="00BE6092"/>
    <w:rsid w:val="00BE67E3"/>
    <w:rsid w:val="00BF1D3B"/>
    <w:rsid w:val="00BF1EE4"/>
    <w:rsid w:val="00BF2226"/>
    <w:rsid w:val="00BF25D3"/>
    <w:rsid w:val="00BF56C4"/>
    <w:rsid w:val="00BF5F1D"/>
    <w:rsid w:val="00BF667F"/>
    <w:rsid w:val="00BF6835"/>
    <w:rsid w:val="00C00C15"/>
    <w:rsid w:val="00C063DE"/>
    <w:rsid w:val="00C11A2C"/>
    <w:rsid w:val="00C12187"/>
    <w:rsid w:val="00C13175"/>
    <w:rsid w:val="00C1796A"/>
    <w:rsid w:val="00C2636E"/>
    <w:rsid w:val="00C34A5B"/>
    <w:rsid w:val="00C34C01"/>
    <w:rsid w:val="00C41639"/>
    <w:rsid w:val="00C50167"/>
    <w:rsid w:val="00C501EB"/>
    <w:rsid w:val="00C511EC"/>
    <w:rsid w:val="00C513D1"/>
    <w:rsid w:val="00C5709E"/>
    <w:rsid w:val="00C61C82"/>
    <w:rsid w:val="00C65C0B"/>
    <w:rsid w:val="00C663CD"/>
    <w:rsid w:val="00C73986"/>
    <w:rsid w:val="00C76B2F"/>
    <w:rsid w:val="00C811AA"/>
    <w:rsid w:val="00C82F20"/>
    <w:rsid w:val="00C8375C"/>
    <w:rsid w:val="00C87A38"/>
    <w:rsid w:val="00C90091"/>
    <w:rsid w:val="00C91F7A"/>
    <w:rsid w:val="00C94A6D"/>
    <w:rsid w:val="00C96B31"/>
    <w:rsid w:val="00CA598A"/>
    <w:rsid w:val="00CA5FD8"/>
    <w:rsid w:val="00CB0FAC"/>
    <w:rsid w:val="00CB1B40"/>
    <w:rsid w:val="00CB2D7F"/>
    <w:rsid w:val="00CB2EF3"/>
    <w:rsid w:val="00CB4447"/>
    <w:rsid w:val="00CB4AB9"/>
    <w:rsid w:val="00CC0FB7"/>
    <w:rsid w:val="00CC35F8"/>
    <w:rsid w:val="00CD00CB"/>
    <w:rsid w:val="00CD0776"/>
    <w:rsid w:val="00CD3622"/>
    <w:rsid w:val="00CD3C21"/>
    <w:rsid w:val="00CD576D"/>
    <w:rsid w:val="00CE173B"/>
    <w:rsid w:val="00CE1EB5"/>
    <w:rsid w:val="00CE33A7"/>
    <w:rsid w:val="00CE42F8"/>
    <w:rsid w:val="00CF11E2"/>
    <w:rsid w:val="00CF14E5"/>
    <w:rsid w:val="00CF2107"/>
    <w:rsid w:val="00CF42A3"/>
    <w:rsid w:val="00CF6080"/>
    <w:rsid w:val="00D01C45"/>
    <w:rsid w:val="00D02BE1"/>
    <w:rsid w:val="00D03090"/>
    <w:rsid w:val="00D14D75"/>
    <w:rsid w:val="00D21E75"/>
    <w:rsid w:val="00D222F7"/>
    <w:rsid w:val="00D22EF1"/>
    <w:rsid w:val="00D2429F"/>
    <w:rsid w:val="00D27079"/>
    <w:rsid w:val="00D30A18"/>
    <w:rsid w:val="00D32364"/>
    <w:rsid w:val="00D35380"/>
    <w:rsid w:val="00D35D0D"/>
    <w:rsid w:val="00D36C41"/>
    <w:rsid w:val="00D3750F"/>
    <w:rsid w:val="00D406B2"/>
    <w:rsid w:val="00D4079D"/>
    <w:rsid w:val="00D432C3"/>
    <w:rsid w:val="00D46DE5"/>
    <w:rsid w:val="00D5020E"/>
    <w:rsid w:val="00D50618"/>
    <w:rsid w:val="00D5111E"/>
    <w:rsid w:val="00D55097"/>
    <w:rsid w:val="00D55E7F"/>
    <w:rsid w:val="00D56BDB"/>
    <w:rsid w:val="00D5785D"/>
    <w:rsid w:val="00D608D7"/>
    <w:rsid w:val="00D6142C"/>
    <w:rsid w:val="00D6507A"/>
    <w:rsid w:val="00D65E12"/>
    <w:rsid w:val="00D704E7"/>
    <w:rsid w:val="00D76D39"/>
    <w:rsid w:val="00D8139B"/>
    <w:rsid w:val="00D8142C"/>
    <w:rsid w:val="00D8232E"/>
    <w:rsid w:val="00D83B87"/>
    <w:rsid w:val="00D866FB"/>
    <w:rsid w:val="00D86E98"/>
    <w:rsid w:val="00D87229"/>
    <w:rsid w:val="00D87E16"/>
    <w:rsid w:val="00D94CA5"/>
    <w:rsid w:val="00D94DB5"/>
    <w:rsid w:val="00D95593"/>
    <w:rsid w:val="00D9765F"/>
    <w:rsid w:val="00DA1BA1"/>
    <w:rsid w:val="00DA2ACB"/>
    <w:rsid w:val="00DA31CC"/>
    <w:rsid w:val="00DA51AE"/>
    <w:rsid w:val="00DB06BD"/>
    <w:rsid w:val="00DB2CBA"/>
    <w:rsid w:val="00DB5F17"/>
    <w:rsid w:val="00DB6691"/>
    <w:rsid w:val="00DC00A0"/>
    <w:rsid w:val="00DC2B77"/>
    <w:rsid w:val="00DC427A"/>
    <w:rsid w:val="00DC6B86"/>
    <w:rsid w:val="00DC74F8"/>
    <w:rsid w:val="00DC7EC8"/>
    <w:rsid w:val="00DD0FE4"/>
    <w:rsid w:val="00DD173F"/>
    <w:rsid w:val="00DD30EE"/>
    <w:rsid w:val="00DD6E03"/>
    <w:rsid w:val="00DE00BA"/>
    <w:rsid w:val="00DE31CB"/>
    <w:rsid w:val="00DE3F55"/>
    <w:rsid w:val="00DF0B5A"/>
    <w:rsid w:val="00DF29ED"/>
    <w:rsid w:val="00DF366B"/>
    <w:rsid w:val="00DF75C8"/>
    <w:rsid w:val="00E01278"/>
    <w:rsid w:val="00E01AF6"/>
    <w:rsid w:val="00E0230F"/>
    <w:rsid w:val="00E039EE"/>
    <w:rsid w:val="00E059AE"/>
    <w:rsid w:val="00E05B9E"/>
    <w:rsid w:val="00E05F90"/>
    <w:rsid w:val="00E11B0E"/>
    <w:rsid w:val="00E123CD"/>
    <w:rsid w:val="00E1571E"/>
    <w:rsid w:val="00E20FA8"/>
    <w:rsid w:val="00E21703"/>
    <w:rsid w:val="00E269AC"/>
    <w:rsid w:val="00E27200"/>
    <w:rsid w:val="00E333E0"/>
    <w:rsid w:val="00E335B6"/>
    <w:rsid w:val="00E34EBB"/>
    <w:rsid w:val="00E362AB"/>
    <w:rsid w:val="00E41581"/>
    <w:rsid w:val="00E45198"/>
    <w:rsid w:val="00E50ED7"/>
    <w:rsid w:val="00E5156D"/>
    <w:rsid w:val="00E53CFF"/>
    <w:rsid w:val="00E5405F"/>
    <w:rsid w:val="00E562FF"/>
    <w:rsid w:val="00E6059B"/>
    <w:rsid w:val="00E60601"/>
    <w:rsid w:val="00E607CE"/>
    <w:rsid w:val="00E61071"/>
    <w:rsid w:val="00E612B8"/>
    <w:rsid w:val="00E6142A"/>
    <w:rsid w:val="00E6291A"/>
    <w:rsid w:val="00E64108"/>
    <w:rsid w:val="00E66B7A"/>
    <w:rsid w:val="00E67960"/>
    <w:rsid w:val="00E70ED4"/>
    <w:rsid w:val="00E712A2"/>
    <w:rsid w:val="00E74FB9"/>
    <w:rsid w:val="00E77661"/>
    <w:rsid w:val="00E8116C"/>
    <w:rsid w:val="00E8128E"/>
    <w:rsid w:val="00E81DC2"/>
    <w:rsid w:val="00E850E2"/>
    <w:rsid w:val="00E86070"/>
    <w:rsid w:val="00E86674"/>
    <w:rsid w:val="00E879C7"/>
    <w:rsid w:val="00E87AC1"/>
    <w:rsid w:val="00E87C43"/>
    <w:rsid w:val="00E9092B"/>
    <w:rsid w:val="00E95CF7"/>
    <w:rsid w:val="00E96428"/>
    <w:rsid w:val="00E972A0"/>
    <w:rsid w:val="00EA23E5"/>
    <w:rsid w:val="00EA469C"/>
    <w:rsid w:val="00EA5C28"/>
    <w:rsid w:val="00EA6380"/>
    <w:rsid w:val="00EA7913"/>
    <w:rsid w:val="00EA7F98"/>
    <w:rsid w:val="00EB0FF3"/>
    <w:rsid w:val="00EB15F9"/>
    <w:rsid w:val="00EB3199"/>
    <w:rsid w:val="00EB3FFE"/>
    <w:rsid w:val="00EB4AF8"/>
    <w:rsid w:val="00EB5C0F"/>
    <w:rsid w:val="00EB5EE1"/>
    <w:rsid w:val="00EB658D"/>
    <w:rsid w:val="00EB6DB7"/>
    <w:rsid w:val="00EC3881"/>
    <w:rsid w:val="00EC41B3"/>
    <w:rsid w:val="00EC5212"/>
    <w:rsid w:val="00EC5433"/>
    <w:rsid w:val="00EC5A2B"/>
    <w:rsid w:val="00EC7AD1"/>
    <w:rsid w:val="00ED030F"/>
    <w:rsid w:val="00ED03AA"/>
    <w:rsid w:val="00ED0DFC"/>
    <w:rsid w:val="00ED2745"/>
    <w:rsid w:val="00ED6EFF"/>
    <w:rsid w:val="00EE5C03"/>
    <w:rsid w:val="00EE5EAE"/>
    <w:rsid w:val="00EE7F72"/>
    <w:rsid w:val="00EF1463"/>
    <w:rsid w:val="00EF2089"/>
    <w:rsid w:val="00EF4649"/>
    <w:rsid w:val="00EF49E9"/>
    <w:rsid w:val="00EF733B"/>
    <w:rsid w:val="00EF7F05"/>
    <w:rsid w:val="00F014FE"/>
    <w:rsid w:val="00F0265F"/>
    <w:rsid w:val="00F0437A"/>
    <w:rsid w:val="00F05C8F"/>
    <w:rsid w:val="00F05FAE"/>
    <w:rsid w:val="00F068F9"/>
    <w:rsid w:val="00F06B59"/>
    <w:rsid w:val="00F077CA"/>
    <w:rsid w:val="00F159D6"/>
    <w:rsid w:val="00F15B8E"/>
    <w:rsid w:val="00F16143"/>
    <w:rsid w:val="00F20A81"/>
    <w:rsid w:val="00F23800"/>
    <w:rsid w:val="00F2409F"/>
    <w:rsid w:val="00F26ED6"/>
    <w:rsid w:val="00F276BC"/>
    <w:rsid w:val="00F30274"/>
    <w:rsid w:val="00F3281B"/>
    <w:rsid w:val="00F32C4F"/>
    <w:rsid w:val="00F32E51"/>
    <w:rsid w:val="00F34183"/>
    <w:rsid w:val="00F348BF"/>
    <w:rsid w:val="00F352D1"/>
    <w:rsid w:val="00F36390"/>
    <w:rsid w:val="00F36E9C"/>
    <w:rsid w:val="00F42B96"/>
    <w:rsid w:val="00F43104"/>
    <w:rsid w:val="00F50A88"/>
    <w:rsid w:val="00F50A9D"/>
    <w:rsid w:val="00F54BE1"/>
    <w:rsid w:val="00F56CD9"/>
    <w:rsid w:val="00F65C2F"/>
    <w:rsid w:val="00F66CD7"/>
    <w:rsid w:val="00F66DE6"/>
    <w:rsid w:val="00F727E8"/>
    <w:rsid w:val="00F72906"/>
    <w:rsid w:val="00F73DF7"/>
    <w:rsid w:val="00F7786D"/>
    <w:rsid w:val="00F77D11"/>
    <w:rsid w:val="00F801A3"/>
    <w:rsid w:val="00F83A56"/>
    <w:rsid w:val="00F8533B"/>
    <w:rsid w:val="00F8614E"/>
    <w:rsid w:val="00F86E4D"/>
    <w:rsid w:val="00F9087F"/>
    <w:rsid w:val="00F91CD6"/>
    <w:rsid w:val="00F95C54"/>
    <w:rsid w:val="00F96629"/>
    <w:rsid w:val="00F96F39"/>
    <w:rsid w:val="00FA2FC9"/>
    <w:rsid w:val="00FA4DC5"/>
    <w:rsid w:val="00FA7CBA"/>
    <w:rsid w:val="00FB06A1"/>
    <w:rsid w:val="00FB2EA1"/>
    <w:rsid w:val="00FB72AF"/>
    <w:rsid w:val="00FC046C"/>
    <w:rsid w:val="00FC6500"/>
    <w:rsid w:val="00FC6821"/>
    <w:rsid w:val="00FC6E1E"/>
    <w:rsid w:val="00FD0B6E"/>
    <w:rsid w:val="00FD41E1"/>
    <w:rsid w:val="00FD5FC3"/>
    <w:rsid w:val="00FD63CC"/>
    <w:rsid w:val="00FD6479"/>
    <w:rsid w:val="00FE0882"/>
    <w:rsid w:val="00FE1477"/>
    <w:rsid w:val="00FE16E7"/>
    <w:rsid w:val="00FE1E79"/>
    <w:rsid w:val="00FE34F4"/>
    <w:rsid w:val="00FE3541"/>
    <w:rsid w:val="00FE3F28"/>
    <w:rsid w:val="00FE4537"/>
    <w:rsid w:val="00FE4E08"/>
    <w:rsid w:val="00FE7E1A"/>
    <w:rsid w:val="00FF11A1"/>
    <w:rsid w:val="00FF4C3D"/>
    <w:rsid w:val="00FF5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DE20B95"/>
  <w15:docId w15:val="{B87D4DBE-E168-4851-8B21-666496718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17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42B8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42B8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2B8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042B8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42B89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42B8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42B89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42B89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42B89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74B7"/>
    <w:pPr>
      <w:ind w:left="720"/>
      <w:contextualSpacing/>
    </w:pPr>
  </w:style>
  <w:style w:type="table" w:styleId="a4">
    <w:name w:val="Table Grid"/>
    <w:basedOn w:val="a1"/>
    <w:uiPriority w:val="39"/>
    <w:rsid w:val="00BF5F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F5F1D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F5F1D"/>
  </w:style>
  <w:style w:type="paragraph" w:styleId="a7">
    <w:name w:val="footer"/>
    <w:basedOn w:val="a"/>
    <w:link w:val="a8"/>
    <w:uiPriority w:val="99"/>
    <w:unhideWhenUsed/>
    <w:rsid w:val="00BF5F1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F5F1D"/>
  </w:style>
  <w:style w:type="character" w:customStyle="1" w:styleId="10">
    <w:name w:val="Заголовок 1 Знак"/>
    <w:basedOn w:val="a0"/>
    <w:link w:val="1"/>
    <w:uiPriority w:val="9"/>
    <w:rsid w:val="00042B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042B8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042B8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042B8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042B8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9">
    <w:name w:val="TOC Heading"/>
    <w:basedOn w:val="1"/>
    <w:next w:val="a"/>
    <w:uiPriority w:val="39"/>
    <w:unhideWhenUsed/>
    <w:qFormat/>
    <w:rsid w:val="00EC7AD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EC7AD1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6B391A"/>
    <w:pPr>
      <w:tabs>
        <w:tab w:val="left" w:pos="284"/>
        <w:tab w:val="left" w:pos="426"/>
        <w:tab w:val="left" w:pos="567"/>
        <w:tab w:val="left" w:pos="709"/>
        <w:tab w:val="left" w:pos="993"/>
        <w:tab w:val="right" w:leader="dot" w:pos="9638"/>
      </w:tabs>
      <w:spacing w:after="100"/>
    </w:pPr>
    <w:rPr>
      <w:noProof/>
      <w:sz w:val="28"/>
      <w:szCs w:val="28"/>
    </w:rPr>
  </w:style>
  <w:style w:type="character" w:styleId="aa">
    <w:name w:val="Hyperlink"/>
    <w:basedOn w:val="a0"/>
    <w:uiPriority w:val="99"/>
    <w:unhideWhenUsed/>
    <w:rsid w:val="00EC7AD1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EC7AD1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C7AD1"/>
    <w:rPr>
      <w:rFonts w:ascii="Tahoma" w:hAnsi="Tahoma" w:cs="Tahoma"/>
      <w:sz w:val="16"/>
      <w:szCs w:val="16"/>
    </w:rPr>
  </w:style>
  <w:style w:type="paragraph" w:styleId="ad">
    <w:name w:val="Normal (Web)"/>
    <w:basedOn w:val="a"/>
    <w:uiPriority w:val="99"/>
    <w:semiHidden/>
    <w:unhideWhenUsed/>
    <w:rsid w:val="00672384"/>
    <w:pPr>
      <w:spacing w:before="100" w:beforeAutospacing="1" w:after="100" w:afterAutospacing="1"/>
    </w:pPr>
  </w:style>
  <w:style w:type="table" w:customStyle="1" w:styleId="12">
    <w:name w:val="Сетка таблицы1"/>
    <w:basedOn w:val="a1"/>
    <w:next w:val="a4"/>
    <w:uiPriority w:val="39"/>
    <w:rsid w:val="00DB0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20604E"/>
    <w:pPr>
      <w:spacing w:after="100"/>
      <w:ind w:left="440"/>
    </w:pPr>
  </w:style>
  <w:style w:type="paragraph" w:styleId="ae">
    <w:name w:val="footnote text"/>
    <w:basedOn w:val="a"/>
    <w:link w:val="af"/>
    <w:uiPriority w:val="99"/>
    <w:semiHidden/>
    <w:unhideWhenUsed/>
    <w:rsid w:val="00FE34F4"/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FE34F4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FE34F4"/>
    <w:rPr>
      <w:vertAlign w:val="superscript"/>
    </w:rPr>
  </w:style>
  <w:style w:type="character" w:styleId="af1">
    <w:name w:val="Placeholder Text"/>
    <w:basedOn w:val="a0"/>
    <w:uiPriority w:val="99"/>
    <w:semiHidden/>
    <w:rsid w:val="00ED03A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436457"/>
    <w:rPr>
      <w:color w:val="800080" w:themeColor="followedHyperlink"/>
      <w:u w:val="single"/>
    </w:rPr>
  </w:style>
  <w:style w:type="character" w:styleId="af3">
    <w:name w:val="annotation reference"/>
    <w:basedOn w:val="a0"/>
    <w:uiPriority w:val="99"/>
    <w:semiHidden/>
    <w:unhideWhenUsed/>
    <w:rsid w:val="005E51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5E51DD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5E51DD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5E51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5E51DD"/>
    <w:rPr>
      <w:b/>
      <w:bCs/>
      <w:sz w:val="20"/>
      <w:szCs w:val="20"/>
    </w:rPr>
  </w:style>
  <w:style w:type="paragraph" w:customStyle="1" w:styleId="Default">
    <w:name w:val="Default"/>
    <w:rsid w:val="00F159D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8">
    <w:name w:val="page number"/>
    <w:basedOn w:val="a0"/>
    <w:uiPriority w:val="99"/>
    <w:semiHidden/>
    <w:unhideWhenUsed/>
    <w:rsid w:val="006A0927"/>
  </w:style>
  <w:style w:type="character" w:styleId="af9">
    <w:name w:val="Strong"/>
    <w:basedOn w:val="a0"/>
    <w:uiPriority w:val="22"/>
    <w:qFormat/>
    <w:rsid w:val="00827898"/>
    <w:rPr>
      <w:b/>
      <w:bCs/>
    </w:rPr>
  </w:style>
  <w:style w:type="character" w:styleId="afa">
    <w:name w:val="Unresolved Mention"/>
    <w:basedOn w:val="a0"/>
    <w:uiPriority w:val="99"/>
    <w:semiHidden/>
    <w:unhideWhenUsed/>
    <w:rsid w:val="00827898"/>
    <w:rPr>
      <w:color w:val="605E5C"/>
      <w:shd w:val="clear" w:color="auto" w:fill="E1DFDD"/>
    </w:rPr>
  </w:style>
  <w:style w:type="table" w:customStyle="1" w:styleId="22">
    <w:name w:val="Сетка таблицы2"/>
    <w:basedOn w:val="a1"/>
    <w:next w:val="a4"/>
    <w:uiPriority w:val="59"/>
    <w:rsid w:val="0007022F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9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22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74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5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18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85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3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54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44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7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0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6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6444">
          <w:marLeft w:val="75"/>
          <w:marRight w:val="75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8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29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3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7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9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7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8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3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4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07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6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8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5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4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24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51531489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62142232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009064773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9222946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40988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83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952074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30666370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5892968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52766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99820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93907092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854422444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052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212638782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63297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8309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3489129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13306077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553929202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65071898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5136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7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35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1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6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2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5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36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11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18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94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32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35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50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611118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5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96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9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2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9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65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1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45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3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6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9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5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72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87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4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93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8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4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85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00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45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4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65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85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9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27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3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5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4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7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1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92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8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87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14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46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5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7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3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9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88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91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73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7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1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84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8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09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29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8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8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7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3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1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70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23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8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6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6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5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92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3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98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7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9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5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1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7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8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65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9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07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4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56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2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7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0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header" Target="header5.xm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16" Type="http://schemas.openxmlformats.org/officeDocument/2006/relationships/image" Target="media/image4.png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emf"/><Relationship Id="rId58" Type="http://schemas.openxmlformats.org/officeDocument/2006/relationships/header" Target="header7.xml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package" Target="embeddings/Microsoft_Visio_Drawing3.vsdx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1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hyperlink" Target="https://github.com/Exence/medical_record/" TargetMode="External"/><Relationship Id="rId41" Type="http://schemas.openxmlformats.org/officeDocument/2006/relationships/image" Target="media/image24.png"/><Relationship Id="rId54" Type="http://schemas.openxmlformats.org/officeDocument/2006/relationships/package" Target="embeddings/Microsoft_Visio_Drawing2.vsdx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header" Target="header6.xml"/><Relationship Id="rId10" Type="http://schemas.openxmlformats.org/officeDocument/2006/relationships/image" Target="media/image1.jpeg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3.emf"/><Relationship Id="rId18" Type="http://schemas.openxmlformats.org/officeDocument/2006/relationships/header" Target="header4.xml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7.emf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24DA3-116E-4B17-B65A-512DAAE7D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53</TotalTime>
  <Pages>133</Pages>
  <Words>25632</Words>
  <Characters>146103</Characters>
  <Application>Microsoft Office Word</Application>
  <DocSecurity>0</DocSecurity>
  <Lines>1217</Lines>
  <Paragraphs>3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нсуров Алишер Набижонович</dc:creator>
  <cp:keywords/>
  <dc:description/>
  <cp:lastModifiedBy>Алишер Мансуров</cp:lastModifiedBy>
  <cp:revision>164</cp:revision>
  <dcterms:created xsi:type="dcterms:W3CDTF">2021-04-26T20:29:00Z</dcterms:created>
  <dcterms:modified xsi:type="dcterms:W3CDTF">2024-06-07T21:16:00Z</dcterms:modified>
</cp:coreProperties>
</file>